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4252150"/>
        <w:docPartObj>
          <w:docPartGallery w:val="Cover Pages"/>
          <w:docPartUnique/>
        </w:docPartObj>
      </w:sdtPr>
      <w:sdtEndPr/>
      <w:sdtContent>
        <w:p w14:paraId="4FEECFEF" w14:textId="77777777" w:rsidR="007C5ABE" w:rsidRPr="007624D5" w:rsidRDefault="007C5ABE" w:rsidP="00294A7E">
          <w:r w:rsidRPr="007624D5">
            <w:rPr>
              <w:noProof/>
              <w:lang w:val="nl-NL" w:eastAsia="nl-NL"/>
            </w:rPr>
            <mc:AlternateContent>
              <mc:Choice Requires="wps">
                <w:drawing>
                  <wp:anchor distT="0" distB="0" distL="114300" distR="114300" simplePos="0" relativeHeight="251659264" behindDoc="0" locked="0" layoutInCell="1" allowOverlap="1" wp14:anchorId="39FF61A6" wp14:editId="1551DF18">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A5644E"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8A0402" w:rsidRPr="007624D5" w14:paraId="50C02F36" w14:textId="77777777">
                                  <w:trPr>
                                    <w:jc w:val="center"/>
                                  </w:trPr>
                                  <w:tc>
                                    <w:tcPr>
                                      <w:tcW w:w="2568" w:type="pct"/>
                                      <w:vAlign w:val="center"/>
                                    </w:tcPr>
                                    <w:p w14:paraId="6EDC3770" w14:textId="77777777" w:rsidR="008A0402" w:rsidRPr="007624D5" w:rsidRDefault="008A0402" w:rsidP="00294A7E">
                                      <w:pPr>
                                        <w:rPr>
                                          <w:noProof/>
                                          <w:lang w:eastAsia="nl-NL"/>
                                        </w:rPr>
                                      </w:pPr>
                                    </w:p>
                                    <w:p w14:paraId="1147B7D4" w14:textId="77777777" w:rsidR="008A0402" w:rsidRPr="007624D5" w:rsidRDefault="008A0402" w:rsidP="00450136">
                                      <w:pPr>
                                        <w:jc w:val="right"/>
                                      </w:pPr>
                                      <w:r w:rsidRPr="007624D5">
                                        <w:rPr>
                                          <w:noProof/>
                                          <w:lang w:val="nl-NL" w:eastAsia="nl-NL"/>
                                        </w:rPr>
                                        <w:drawing>
                                          <wp:inline distT="0" distB="0" distL="0" distR="0" wp14:anchorId="6474C197" wp14:editId="6E33A973">
                                            <wp:extent cx="2913862" cy="4684055"/>
                                            <wp:effectExtent l="0" t="0" r="1270" b="2540"/>
                                            <wp:docPr id="1" name="Picture 1" descr="D:\Dropbox\HoneyJar Business\Referentie\Afbeeldingen\h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ropbox\HoneyJar Business\Referentie\Afbeeldingen\hive.jp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73" t="12061" r="22830" b="29821"/>
                                                    <a:stretch/>
                                                  </pic:blipFill>
                                                  <pic:spPr bwMode="auto">
                                                    <a:xfrm>
                                                      <a:off x="0" y="0"/>
                                                      <a:ext cx="2958978" cy="4756580"/>
                                                    </a:xfrm>
                                                    <a:prstGeom prst="rect">
                                                      <a:avLst/>
                                                    </a:prstGeom>
                                                    <a:noFill/>
                                                    <a:ln>
                                                      <a:noFill/>
                                                    </a:ln>
                                                    <a:extLst>
                                                      <a:ext uri="{53640926-AAD7-44D8-BBD7-CCE9431645EC}">
                                                        <a14:shadowObscured xmlns:a14="http://schemas.microsoft.com/office/drawing/2010/main"/>
                                                      </a:ext>
                                                    </a:extLst>
                                                  </pic:spPr>
                                                </pic:pic>
                                              </a:graphicData>
                                            </a:graphic>
                                          </wp:inline>
                                        </w:drawing>
                                      </w:r>
                                    </w:p>
                                    <w:sdt>
                                      <w:sdtPr>
                                        <w:rPr>
                                          <w:rFonts w:ascii="Georgia" w:hAnsi="Georgia"/>
                                          <w:caps/>
                                          <w:color w:val="191919" w:themeColor="text1" w:themeTint="E6"/>
                                          <w:sz w:val="72"/>
                                          <w:szCs w:val="72"/>
                                          <w:lang w:val="en-US"/>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14:paraId="0764087A" w14:textId="77777777" w:rsidR="008A0402" w:rsidRPr="006A3169" w:rsidRDefault="008A0402">
                                          <w:pPr>
                                            <w:pStyle w:val="NoSpacing"/>
                                            <w:spacing w:line="312" w:lineRule="auto"/>
                                            <w:jc w:val="right"/>
                                            <w:rPr>
                                              <w:rFonts w:ascii="Georgia" w:hAnsi="Georgia"/>
                                              <w:caps/>
                                              <w:color w:val="191919" w:themeColor="text1" w:themeTint="E6"/>
                                              <w:sz w:val="72"/>
                                              <w:szCs w:val="72"/>
                                              <w:lang w:val="en-US"/>
                                            </w:rPr>
                                          </w:pPr>
                                          <w:r w:rsidRPr="006A3169">
                                            <w:rPr>
                                              <w:rFonts w:ascii="Georgia" w:hAnsi="Georgia"/>
                                              <w:caps/>
                                              <w:color w:val="191919" w:themeColor="text1" w:themeTint="E6"/>
                                              <w:sz w:val="72"/>
                                              <w:szCs w:val="72"/>
                                              <w:lang w:val="en-US"/>
                                            </w:rPr>
                                            <w:t>End Report</w:t>
                                          </w:r>
                                        </w:p>
                                      </w:sdtContent>
                                    </w:sdt>
                                    <w:sdt>
                                      <w:sdt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14:paraId="23A5D63C" w14:textId="3DA509AD" w:rsidR="008A0402" w:rsidRPr="007624D5" w:rsidRDefault="008A0402" w:rsidP="00450136">
                                          <w:pPr>
                                            <w:jc w:val="right"/>
                                          </w:pPr>
                                          <w:r>
                                            <w:t>Honeypot and Sandbox for Malware studies</w:t>
                                          </w:r>
                                        </w:p>
                                      </w:sdtContent>
                                    </w:sdt>
                                  </w:tc>
                                  <w:tc>
                                    <w:tcPr>
                                      <w:tcW w:w="2432" w:type="pct"/>
                                      <w:vAlign w:val="center"/>
                                    </w:tcPr>
                                    <w:p w14:paraId="2C189231" w14:textId="590266F7" w:rsidR="008A0402" w:rsidRPr="007624D5" w:rsidRDefault="008A0402" w:rsidP="007624D5">
                                      <w:pPr>
                                        <w:pStyle w:val="NoSpacing"/>
                                        <w:spacing w:line="480" w:lineRule="auto"/>
                                        <w:jc w:val="both"/>
                                        <w:rPr>
                                          <w:rFonts w:ascii="Georgia" w:hAnsi="Georgia"/>
                                          <w:color w:val="A5644E" w:themeColor="accent2"/>
                                          <w:sz w:val="20"/>
                                          <w:szCs w:val="20"/>
                                          <w:lang w:val="en-US"/>
                                        </w:rPr>
                                      </w:pPr>
                                      <w:r w:rsidRPr="007624D5">
                                        <w:rPr>
                                          <w:rFonts w:ascii="Georgia" w:hAnsi="Georgia"/>
                                          <w:color w:val="A5644E" w:themeColor="accent2"/>
                                          <w:sz w:val="20"/>
                                          <w:szCs w:val="20"/>
                                          <w:lang w:val="en-US"/>
                                        </w:rPr>
                                        <w:t>Authors:  A. Plu</w:t>
                                      </w:r>
                                      <w:r>
                                        <w:rPr>
                                          <w:rFonts w:ascii="Georgia" w:hAnsi="Georgia"/>
                                          <w:color w:val="A5644E" w:themeColor="accent2"/>
                                          <w:sz w:val="20"/>
                                          <w:szCs w:val="20"/>
                                          <w:lang w:val="en-US"/>
                                        </w:rPr>
                                        <w:t>imers, M. e</w:t>
                                      </w:r>
                                      <w:r w:rsidRPr="007624D5">
                                        <w:rPr>
                                          <w:rFonts w:ascii="Georgia" w:hAnsi="Georgia"/>
                                          <w:color w:val="A5644E" w:themeColor="accent2"/>
                                          <w:sz w:val="20"/>
                                          <w:szCs w:val="20"/>
                                          <w:lang w:val="en-US"/>
                                        </w:rPr>
                                        <w:t>l Ouahbi</w:t>
                                      </w:r>
                                    </w:p>
                                    <w:p w14:paraId="45AD25D6"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tudent numbers: 314831, 423819</w:t>
                                      </w:r>
                                    </w:p>
                                    <w:p w14:paraId="1E9159E3"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tudy programme: HBO-ICT Business</w:t>
                                      </w:r>
                                    </w:p>
                                    <w:p w14:paraId="49321675"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Educational Institute: Saxion</w:t>
                                      </w:r>
                                    </w:p>
                                    <w:p w14:paraId="21945ACD"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Date: June 2018</w:t>
                                      </w:r>
                                    </w:p>
                                    <w:p w14:paraId="536C2B36"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First supervisor: E. Salomons</w:t>
                                      </w:r>
                                    </w:p>
                                    <w:p w14:paraId="77C28E0E"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econd supervisor: J.M. Pedersen</w:t>
                                      </w:r>
                                    </w:p>
                                    <w:p w14:paraId="7DD0AE50" w14:textId="77777777" w:rsidR="008A0402" w:rsidRPr="007624D5" w:rsidRDefault="008A0402" w:rsidP="00294A7E"/>
                                    <w:p w14:paraId="49BC1D63" w14:textId="77777777" w:rsidR="008A0402" w:rsidRPr="006A3169" w:rsidRDefault="008A0402" w:rsidP="007C5ABE">
                                      <w:pPr>
                                        <w:pStyle w:val="NoSpacing"/>
                                        <w:rPr>
                                          <w:rFonts w:ascii="Georgia" w:hAnsi="Georgia"/>
                                          <w:lang w:val="en-US"/>
                                        </w:rPr>
                                      </w:pPr>
                                    </w:p>
                                  </w:tc>
                                </w:tr>
                              </w:tbl>
                              <w:p w14:paraId="77E0190F" w14:textId="77777777" w:rsidR="008A0402" w:rsidRPr="007624D5" w:rsidRDefault="008A0402" w:rsidP="00294A7E"/>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w14:anchorId="39FF61A6"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A5644E" w:themeColor="accent2"/>
                            </w:tblBorders>
                            <w:tblCellMar>
                              <w:top w:w="1296" w:type="dxa"/>
                              <w:left w:w="360" w:type="dxa"/>
                              <w:bottom w:w="1296" w:type="dxa"/>
                              <w:right w:w="360" w:type="dxa"/>
                            </w:tblCellMar>
                            <w:tblLook w:val="04A0" w:firstRow="1" w:lastRow="0" w:firstColumn="1" w:lastColumn="0" w:noHBand="0" w:noVBand="1"/>
                          </w:tblPr>
                          <w:tblGrid>
                            <w:gridCol w:w="5748"/>
                            <w:gridCol w:w="5444"/>
                          </w:tblGrid>
                          <w:tr w:rsidR="008A0402" w:rsidRPr="007624D5" w14:paraId="50C02F36" w14:textId="77777777">
                            <w:trPr>
                              <w:jc w:val="center"/>
                            </w:trPr>
                            <w:tc>
                              <w:tcPr>
                                <w:tcW w:w="2568" w:type="pct"/>
                                <w:vAlign w:val="center"/>
                              </w:tcPr>
                              <w:p w14:paraId="6EDC3770" w14:textId="77777777" w:rsidR="008A0402" w:rsidRPr="007624D5" w:rsidRDefault="008A0402" w:rsidP="00294A7E">
                                <w:pPr>
                                  <w:rPr>
                                    <w:noProof/>
                                    <w:lang w:eastAsia="nl-NL"/>
                                  </w:rPr>
                                </w:pPr>
                              </w:p>
                              <w:p w14:paraId="1147B7D4" w14:textId="77777777" w:rsidR="008A0402" w:rsidRPr="007624D5" w:rsidRDefault="008A0402" w:rsidP="00450136">
                                <w:pPr>
                                  <w:jc w:val="right"/>
                                </w:pPr>
                                <w:r w:rsidRPr="007624D5">
                                  <w:rPr>
                                    <w:noProof/>
                                    <w:lang w:val="nl-NL" w:eastAsia="nl-NL"/>
                                  </w:rPr>
                                  <w:drawing>
                                    <wp:inline distT="0" distB="0" distL="0" distR="0" wp14:anchorId="6474C197" wp14:editId="6E33A973">
                                      <wp:extent cx="2913862" cy="4684055"/>
                                      <wp:effectExtent l="0" t="0" r="1270" b="2540"/>
                                      <wp:docPr id="1" name="Picture 1" descr="D:\Dropbox\HoneyJar Business\Referentie\Afbeeldingen\hi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ropbox\HoneyJar Business\Referentie\Afbeeldingen\hive.jp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73" t="12061" r="22830" b="29821"/>
                                              <a:stretch/>
                                            </pic:blipFill>
                                            <pic:spPr bwMode="auto">
                                              <a:xfrm>
                                                <a:off x="0" y="0"/>
                                                <a:ext cx="2958978" cy="4756580"/>
                                              </a:xfrm>
                                              <a:prstGeom prst="rect">
                                                <a:avLst/>
                                              </a:prstGeom>
                                              <a:noFill/>
                                              <a:ln>
                                                <a:noFill/>
                                              </a:ln>
                                              <a:extLst>
                                                <a:ext uri="{53640926-AAD7-44D8-BBD7-CCE9431645EC}">
                                                  <a14:shadowObscured xmlns:a14="http://schemas.microsoft.com/office/drawing/2010/main"/>
                                                </a:ext>
                                              </a:extLst>
                                            </pic:spPr>
                                          </pic:pic>
                                        </a:graphicData>
                                      </a:graphic>
                                    </wp:inline>
                                  </w:drawing>
                                </w:r>
                              </w:p>
                              <w:sdt>
                                <w:sdtPr>
                                  <w:rPr>
                                    <w:rFonts w:ascii="Georgia" w:hAnsi="Georgia"/>
                                    <w:caps/>
                                    <w:color w:val="191919" w:themeColor="text1" w:themeTint="E6"/>
                                    <w:sz w:val="72"/>
                                    <w:szCs w:val="72"/>
                                    <w:lang w:val="en-US"/>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14:paraId="0764087A" w14:textId="77777777" w:rsidR="008A0402" w:rsidRPr="006A3169" w:rsidRDefault="008A0402">
                                    <w:pPr>
                                      <w:pStyle w:val="NoSpacing"/>
                                      <w:spacing w:line="312" w:lineRule="auto"/>
                                      <w:jc w:val="right"/>
                                      <w:rPr>
                                        <w:rFonts w:ascii="Georgia" w:hAnsi="Georgia"/>
                                        <w:caps/>
                                        <w:color w:val="191919" w:themeColor="text1" w:themeTint="E6"/>
                                        <w:sz w:val="72"/>
                                        <w:szCs w:val="72"/>
                                        <w:lang w:val="en-US"/>
                                      </w:rPr>
                                    </w:pPr>
                                    <w:r w:rsidRPr="006A3169">
                                      <w:rPr>
                                        <w:rFonts w:ascii="Georgia" w:hAnsi="Georgia"/>
                                        <w:caps/>
                                        <w:color w:val="191919" w:themeColor="text1" w:themeTint="E6"/>
                                        <w:sz w:val="72"/>
                                        <w:szCs w:val="72"/>
                                        <w:lang w:val="en-US"/>
                                      </w:rPr>
                                      <w:t>End Report</w:t>
                                    </w:r>
                                  </w:p>
                                </w:sdtContent>
                              </w:sdt>
                              <w:sdt>
                                <w:sdt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14:paraId="23A5D63C" w14:textId="3DA509AD" w:rsidR="008A0402" w:rsidRPr="007624D5" w:rsidRDefault="008A0402" w:rsidP="00450136">
                                    <w:pPr>
                                      <w:jc w:val="right"/>
                                    </w:pPr>
                                    <w:r>
                                      <w:t>Honeypot and Sandbox for Malware studies</w:t>
                                    </w:r>
                                  </w:p>
                                </w:sdtContent>
                              </w:sdt>
                            </w:tc>
                            <w:tc>
                              <w:tcPr>
                                <w:tcW w:w="2432" w:type="pct"/>
                                <w:vAlign w:val="center"/>
                              </w:tcPr>
                              <w:p w14:paraId="2C189231" w14:textId="590266F7" w:rsidR="008A0402" w:rsidRPr="007624D5" w:rsidRDefault="008A0402" w:rsidP="007624D5">
                                <w:pPr>
                                  <w:pStyle w:val="NoSpacing"/>
                                  <w:spacing w:line="480" w:lineRule="auto"/>
                                  <w:jc w:val="both"/>
                                  <w:rPr>
                                    <w:rFonts w:ascii="Georgia" w:hAnsi="Georgia"/>
                                    <w:color w:val="A5644E" w:themeColor="accent2"/>
                                    <w:sz w:val="20"/>
                                    <w:szCs w:val="20"/>
                                    <w:lang w:val="en-US"/>
                                  </w:rPr>
                                </w:pPr>
                                <w:r w:rsidRPr="007624D5">
                                  <w:rPr>
                                    <w:rFonts w:ascii="Georgia" w:hAnsi="Georgia"/>
                                    <w:color w:val="A5644E" w:themeColor="accent2"/>
                                    <w:sz w:val="20"/>
                                    <w:szCs w:val="20"/>
                                    <w:lang w:val="en-US"/>
                                  </w:rPr>
                                  <w:t>Authors:  A. Plu</w:t>
                                </w:r>
                                <w:r>
                                  <w:rPr>
                                    <w:rFonts w:ascii="Georgia" w:hAnsi="Georgia"/>
                                    <w:color w:val="A5644E" w:themeColor="accent2"/>
                                    <w:sz w:val="20"/>
                                    <w:szCs w:val="20"/>
                                    <w:lang w:val="en-US"/>
                                  </w:rPr>
                                  <w:t>imers, M. e</w:t>
                                </w:r>
                                <w:r w:rsidRPr="007624D5">
                                  <w:rPr>
                                    <w:rFonts w:ascii="Georgia" w:hAnsi="Georgia"/>
                                    <w:color w:val="A5644E" w:themeColor="accent2"/>
                                    <w:sz w:val="20"/>
                                    <w:szCs w:val="20"/>
                                    <w:lang w:val="en-US"/>
                                  </w:rPr>
                                  <w:t>l Ouahbi</w:t>
                                </w:r>
                              </w:p>
                              <w:p w14:paraId="45AD25D6"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tudent numbers: 314831, 423819</w:t>
                                </w:r>
                              </w:p>
                              <w:p w14:paraId="1E9159E3"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tudy programme: HBO-ICT Business</w:t>
                                </w:r>
                              </w:p>
                              <w:p w14:paraId="49321675"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Educational Institute: Saxion</w:t>
                                </w:r>
                              </w:p>
                              <w:p w14:paraId="21945ACD"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Date: June 2018</w:t>
                                </w:r>
                              </w:p>
                              <w:p w14:paraId="536C2B36"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First supervisor: E. Salomons</w:t>
                                </w:r>
                              </w:p>
                              <w:p w14:paraId="77C28E0E" w14:textId="77777777" w:rsidR="008A0402" w:rsidRPr="006A3169" w:rsidRDefault="008A0402" w:rsidP="007624D5">
                                <w:pPr>
                                  <w:pStyle w:val="NoSpacing"/>
                                  <w:spacing w:line="480" w:lineRule="auto"/>
                                  <w:jc w:val="both"/>
                                  <w:rPr>
                                    <w:rFonts w:ascii="Georgia" w:hAnsi="Georgia"/>
                                    <w:color w:val="A5644E" w:themeColor="accent2"/>
                                    <w:sz w:val="20"/>
                                    <w:szCs w:val="20"/>
                                    <w:lang w:val="en-US"/>
                                  </w:rPr>
                                </w:pPr>
                                <w:r w:rsidRPr="006A3169">
                                  <w:rPr>
                                    <w:rFonts w:ascii="Georgia" w:hAnsi="Georgia"/>
                                    <w:color w:val="A5644E" w:themeColor="accent2"/>
                                    <w:sz w:val="20"/>
                                    <w:szCs w:val="20"/>
                                    <w:lang w:val="en-US"/>
                                  </w:rPr>
                                  <w:t>Second supervisor: J.M. Pedersen</w:t>
                                </w:r>
                              </w:p>
                              <w:p w14:paraId="7DD0AE50" w14:textId="77777777" w:rsidR="008A0402" w:rsidRPr="007624D5" w:rsidRDefault="008A0402" w:rsidP="00294A7E"/>
                              <w:p w14:paraId="49BC1D63" w14:textId="77777777" w:rsidR="008A0402" w:rsidRPr="006A3169" w:rsidRDefault="008A0402" w:rsidP="007C5ABE">
                                <w:pPr>
                                  <w:pStyle w:val="NoSpacing"/>
                                  <w:rPr>
                                    <w:rFonts w:ascii="Georgia" w:hAnsi="Georgia"/>
                                    <w:lang w:val="en-US"/>
                                  </w:rPr>
                                </w:pPr>
                              </w:p>
                            </w:tc>
                          </w:tr>
                        </w:tbl>
                        <w:p w14:paraId="77E0190F" w14:textId="77777777" w:rsidR="008A0402" w:rsidRPr="007624D5" w:rsidRDefault="008A0402" w:rsidP="00294A7E"/>
                      </w:txbxContent>
                    </v:textbox>
                    <w10:wrap anchorx="page" anchory="page"/>
                  </v:shape>
                </w:pict>
              </mc:Fallback>
            </mc:AlternateContent>
          </w:r>
          <w:r w:rsidRPr="007624D5">
            <w:br w:type="page"/>
          </w:r>
        </w:p>
      </w:sdtContent>
    </w:sdt>
    <w:p w14:paraId="17ABF2F2" w14:textId="77777777" w:rsidR="003F226F" w:rsidRPr="007624D5" w:rsidRDefault="00334D91" w:rsidP="009B2740">
      <w:pPr>
        <w:pStyle w:val="Heading1"/>
      </w:pPr>
      <w:bookmarkStart w:id="0" w:name="_Toc517278874"/>
      <w:bookmarkStart w:id="1" w:name="_Toc517616557"/>
      <w:r w:rsidRPr="007624D5">
        <w:lastRenderedPageBreak/>
        <w:t>Preface</w:t>
      </w:r>
      <w:bookmarkEnd w:id="0"/>
      <w:bookmarkEnd w:id="1"/>
    </w:p>
    <w:p w14:paraId="3A93EFB4" w14:textId="5EE32CD1" w:rsidR="00A17881" w:rsidRDefault="00A17881" w:rsidP="00932FB4">
      <w:pPr>
        <w:jc w:val="both"/>
      </w:pPr>
      <w:r>
        <w:t xml:space="preserve">The existence of this end report stems from our common interest in </w:t>
      </w:r>
      <w:r w:rsidR="00B542E3">
        <w:t>Malware</w:t>
      </w:r>
      <w:r>
        <w:t>. When we signed up for this project, we were not aware of the international aspect that was involved, which turned out to be a nice surprise once we got admitted to following the course.  We met for the first time as we come from different universities, and we flew to Riga to attend the first seminar regarding</w:t>
      </w:r>
      <w:r w:rsidR="005F0AE2">
        <w:t xml:space="preserve"> this project </w:t>
      </w:r>
      <w:r>
        <w:t>and to meet the rest of the group. This end report is the result of all the work we put in as a group during the course of roughly six months.</w:t>
      </w:r>
    </w:p>
    <w:p w14:paraId="585F924C" w14:textId="6746D812" w:rsidR="00BB5507" w:rsidRDefault="00A17881" w:rsidP="00932FB4">
      <w:pPr>
        <w:jc w:val="both"/>
      </w:pPr>
      <w:r>
        <w:t xml:space="preserve">This end report is mainly aimed towards our supervisors, </w:t>
      </w:r>
      <w:r w:rsidR="00BB5507">
        <w:t xml:space="preserve">secondly we hope this end report will be used for the further development of the </w:t>
      </w:r>
      <w:r w:rsidR="002B58C2">
        <w:t>Honeyjar</w:t>
      </w:r>
      <w:r w:rsidR="00BB5507">
        <w:t xml:space="preserve"> project in forthcoming iterations, as the current model we designed is still a fairly conceptual one. This document is also relevant to the stakeholders we interviewed as part of our field research, and will thus be shared with them.</w:t>
      </w:r>
    </w:p>
    <w:p w14:paraId="657C5981" w14:textId="77777777" w:rsidR="002B5196" w:rsidRDefault="002B5196" w:rsidP="00932FB4">
      <w:pPr>
        <w:jc w:val="both"/>
      </w:pPr>
      <w:r>
        <w:t>As far as division of tasks go amongst us Business students, we tried to work  together on the same aspects of the project as much as possible, meeting frequently in person as well as through online collaboration. A lot of online collaboration was inevitable due to the international nature of this project.</w:t>
      </w:r>
    </w:p>
    <w:p w14:paraId="6E829947" w14:textId="77777777" w:rsidR="003F226F" w:rsidRPr="00A17881" w:rsidRDefault="002B5196" w:rsidP="00932FB4">
      <w:pPr>
        <w:jc w:val="both"/>
      </w:pPr>
      <w:r>
        <w:t>We’d like to thank our supervisors from Saxion for their continuous support and enthousiasm, E. Salomons, N. van Hattum-Janssen, C. Mensink, as well as our international supervisor J.M. Pederse</w:t>
      </w:r>
      <w:r w:rsidR="000C03A7">
        <w:t>n for keeping the scope of the project realistic and being a nice guy in general.</w:t>
      </w:r>
      <w:r w:rsidR="003F226F" w:rsidRPr="00A17881">
        <w:br w:type="page"/>
      </w:r>
    </w:p>
    <w:p w14:paraId="233F3CD2" w14:textId="2D0A1F92" w:rsidR="003F226F" w:rsidRPr="007624D5" w:rsidRDefault="004A3457" w:rsidP="009B2740">
      <w:pPr>
        <w:pStyle w:val="Heading1"/>
      </w:pPr>
      <w:bookmarkStart w:id="2" w:name="_Toc517278875"/>
      <w:bookmarkStart w:id="3" w:name="_Toc517616558"/>
      <w:r w:rsidRPr="007624D5">
        <w:lastRenderedPageBreak/>
        <w:t>Management summary</w:t>
      </w:r>
      <w:bookmarkEnd w:id="2"/>
      <w:bookmarkEnd w:id="3"/>
    </w:p>
    <w:p w14:paraId="4C0CF9DD" w14:textId="77777777" w:rsidR="005C5144" w:rsidRDefault="005C5144" w:rsidP="005C5144">
      <w:pPr>
        <w:pStyle w:val="Heading2"/>
      </w:pPr>
      <w:bookmarkStart w:id="4" w:name="_Toc517278876"/>
      <w:bookmarkStart w:id="5" w:name="_Toc517616559"/>
      <w:r>
        <w:t>Clients</w:t>
      </w:r>
      <w:bookmarkEnd w:id="4"/>
      <w:bookmarkEnd w:id="5"/>
    </w:p>
    <w:p w14:paraId="28DA6841" w14:textId="77777777" w:rsidR="005C5144" w:rsidRDefault="005C5144" w:rsidP="005C5144">
      <w:r>
        <w:t>Saxion University of Applied Sciences</w:t>
      </w:r>
    </w:p>
    <w:p w14:paraId="5DDE5EB4" w14:textId="77777777" w:rsidR="005C5144" w:rsidRPr="005C5144" w:rsidRDefault="005C5144" w:rsidP="005C5144">
      <w:r>
        <w:t>Erasmus-EPIC</w:t>
      </w:r>
    </w:p>
    <w:p w14:paraId="36E3F81B" w14:textId="77777777" w:rsidR="005C5144" w:rsidRDefault="005C5144" w:rsidP="005C5144">
      <w:pPr>
        <w:pStyle w:val="Heading2"/>
      </w:pPr>
      <w:bookmarkStart w:id="6" w:name="_Toc517278877"/>
      <w:bookmarkStart w:id="7" w:name="_Toc517616560"/>
      <w:r>
        <w:t>Problem definition</w:t>
      </w:r>
      <w:bookmarkEnd w:id="6"/>
      <w:bookmarkEnd w:id="7"/>
    </w:p>
    <w:p w14:paraId="62B2000B" w14:textId="6E6F5088" w:rsidR="005C5144" w:rsidRPr="0013042B" w:rsidRDefault="005C5144" w:rsidP="0013042B">
      <w:pPr>
        <w:pStyle w:val="NoSpacing"/>
        <w:jc w:val="both"/>
        <w:rPr>
          <w:rFonts w:ascii="Georgia" w:hAnsi="Georgia" w:cstheme="minorHAnsi"/>
          <w:lang w:val="en-US"/>
        </w:rPr>
      </w:pPr>
      <w:r w:rsidRPr="0013042B">
        <w:rPr>
          <w:rFonts w:ascii="Georgia" w:hAnsi="Georgia" w:cstheme="minorHAnsi"/>
          <w:lang w:val="en-US"/>
        </w:rPr>
        <w:t xml:space="preserve">Companies as well as regular consumers have a lot of sensitive data stored on their smartphones. This in itself is worrisome, however the popularity of smartphones is rising as well. At this point in time smartphones outsell </w:t>
      </w:r>
      <w:r w:rsidR="00F32600">
        <w:rPr>
          <w:rFonts w:ascii="Georgia" w:hAnsi="Georgia" w:cstheme="minorHAnsi"/>
          <w:lang w:val="en-US"/>
        </w:rPr>
        <w:t>PC</w:t>
      </w:r>
      <w:r w:rsidRPr="0013042B">
        <w:rPr>
          <w:rFonts w:ascii="Georgia" w:hAnsi="Georgia" w:cstheme="minorHAnsi"/>
          <w:lang w:val="en-US"/>
        </w:rPr>
        <w:t xml:space="preserve">’s. </w:t>
      </w:r>
      <w:r w:rsidRPr="0013042B">
        <w:rPr>
          <w:rFonts w:ascii="Georgia" w:hAnsi="Georgia" w:cstheme="minorHAnsi"/>
          <w:color w:val="000000" w:themeColor="text1"/>
          <w:lang w:val="en-US"/>
        </w:rPr>
        <w:t xml:space="preserve">Computers have been susceptible to </w:t>
      </w:r>
      <w:r w:rsidR="00B542E3">
        <w:rPr>
          <w:rFonts w:ascii="Georgia" w:hAnsi="Georgia" w:cstheme="minorHAnsi"/>
          <w:color w:val="000000" w:themeColor="text1"/>
          <w:lang w:val="en-US"/>
        </w:rPr>
        <w:t>Malware</w:t>
      </w:r>
      <w:r w:rsidRPr="0013042B">
        <w:rPr>
          <w:rFonts w:ascii="Georgia" w:hAnsi="Georgia" w:cstheme="minorHAnsi"/>
          <w:color w:val="000000" w:themeColor="text1"/>
          <w:lang w:val="en-US"/>
        </w:rPr>
        <w:t xml:space="preserve"> since they were first introduced </w:t>
      </w:r>
      <w:r w:rsidR="00BD4AB4">
        <w:rPr>
          <w:rFonts w:ascii="Georgia" w:hAnsi="Georgia" w:cstheme="minorHAnsi"/>
          <w:color w:val="000000" w:themeColor="text1"/>
          <w:lang w:val="en-US"/>
        </w:rPr>
        <w:t>on</w:t>
      </w:r>
      <w:r w:rsidRPr="0013042B">
        <w:rPr>
          <w:rFonts w:ascii="Georgia" w:hAnsi="Georgia" w:cstheme="minorHAnsi"/>
          <w:color w:val="000000" w:themeColor="text1"/>
          <w:lang w:val="en-US"/>
        </w:rPr>
        <w:t xml:space="preserve"> the market, however it seems that Android phones, while vastly gaining popularity over </w:t>
      </w:r>
      <w:r w:rsidR="00F32600">
        <w:rPr>
          <w:rFonts w:ascii="Georgia" w:hAnsi="Georgia" w:cstheme="minorHAnsi"/>
          <w:color w:val="000000" w:themeColor="text1"/>
          <w:lang w:val="en-US"/>
        </w:rPr>
        <w:t>PC</w:t>
      </w:r>
      <w:r w:rsidRPr="0013042B">
        <w:rPr>
          <w:rFonts w:ascii="Georgia" w:hAnsi="Georgia" w:cstheme="minorHAnsi"/>
          <w:color w:val="000000" w:themeColor="text1"/>
          <w:lang w:val="en-US"/>
        </w:rPr>
        <w:t xml:space="preserve">’s, are still relatively </w:t>
      </w:r>
      <w:r w:rsidR="00BD4AB4">
        <w:rPr>
          <w:rFonts w:ascii="Georgia" w:hAnsi="Georgia" w:cstheme="minorHAnsi"/>
          <w:color w:val="000000" w:themeColor="text1"/>
          <w:lang w:val="en-US"/>
        </w:rPr>
        <w:t>under</w:t>
      </w:r>
      <w:r w:rsidR="00BD4AB4" w:rsidRPr="0013042B">
        <w:rPr>
          <w:rFonts w:ascii="Georgia" w:hAnsi="Georgia" w:cstheme="minorHAnsi"/>
          <w:color w:val="000000" w:themeColor="text1"/>
          <w:lang w:val="en-US"/>
        </w:rPr>
        <w:t>protected</w:t>
      </w:r>
      <w:r w:rsidRPr="0013042B">
        <w:rPr>
          <w:rFonts w:ascii="Georgia" w:hAnsi="Georgia" w:cstheme="minorHAnsi"/>
          <w:color w:val="000000" w:themeColor="text1"/>
          <w:lang w:val="en-US"/>
        </w:rPr>
        <w:t xml:space="preserve"> to </w:t>
      </w:r>
      <w:r w:rsidR="00B542E3">
        <w:rPr>
          <w:rFonts w:ascii="Georgia" w:hAnsi="Georgia" w:cstheme="minorHAnsi"/>
          <w:color w:val="000000" w:themeColor="text1"/>
          <w:lang w:val="en-US"/>
        </w:rPr>
        <w:t>Malware</w:t>
      </w:r>
      <w:r w:rsidRPr="0013042B">
        <w:rPr>
          <w:rFonts w:ascii="Georgia" w:hAnsi="Georgia" w:cstheme="minorHAnsi"/>
          <w:color w:val="000000" w:themeColor="text1"/>
          <w:lang w:val="en-US"/>
        </w:rPr>
        <w:t xml:space="preserve"> attacks. </w:t>
      </w:r>
    </w:p>
    <w:p w14:paraId="61B896D6" w14:textId="77777777" w:rsidR="005C5144" w:rsidRPr="0013042B" w:rsidRDefault="005C5144" w:rsidP="0013042B">
      <w:pPr>
        <w:pStyle w:val="NoSpacing"/>
        <w:jc w:val="both"/>
        <w:rPr>
          <w:rFonts w:ascii="Georgia" w:hAnsi="Georgia" w:cs="Times New Roman"/>
          <w:i/>
          <w:iCs/>
          <w:color w:val="4E3B30" w:themeColor="text2"/>
          <w:sz w:val="18"/>
          <w:szCs w:val="18"/>
          <w:lang w:val="en-US"/>
        </w:rPr>
      </w:pPr>
    </w:p>
    <w:p w14:paraId="017F7EB7" w14:textId="2912F5A8" w:rsidR="005C5144" w:rsidRPr="0013042B" w:rsidRDefault="005C5144" w:rsidP="0013042B">
      <w:pPr>
        <w:pStyle w:val="NoSpacing"/>
        <w:jc w:val="both"/>
        <w:rPr>
          <w:rFonts w:ascii="Georgia" w:hAnsi="Georgia" w:cstheme="minorHAnsi"/>
          <w:lang w:val="en-US"/>
        </w:rPr>
      </w:pPr>
      <w:r w:rsidRPr="0013042B">
        <w:rPr>
          <w:rFonts w:ascii="Georgia" w:hAnsi="Georgia" w:cstheme="minorHAnsi"/>
          <w:lang w:val="en-US"/>
        </w:rPr>
        <w:t xml:space="preserve">To exploit the fact that the market hasn’t really focused on security on Android phones yet, a basic </w:t>
      </w:r>
      <w:r w:rsidR="009F6C44">
        <w:rPr>
          <w:rFonts w:ascii="Georgia" w:hAnsi="Georgia" w:cstheme="minorHAnsi"/>
          <w:lang w:val="en-US"/>
        </w:rPr>
        <w:t>Honeypot</w:t>
      </w:r>
      <w:r w:rsidRPr="0013042B">
        <w:rPr>
          <w:rFonts w:ascii="Georgia" w:hAnsi="Georgia" w:cstheme="minorHAnsi"/>
          <w:lang w:val="en-US"/>
        </w:rPr>
        <w:t xml:space="preserve"> system for Android was made. A </w:t>
      </w:r>
      <w:r w:rsidR="009F6C44">
        <w:rPr>
          <w:rFonts w:ascii="Georgia" w:hAnsi="Georgia" w:cstheme="minorHAnsi"/>
          <w:lang w:val="en-US"/>
        </w:rPr>
        <w:t>Honeypot</w:t>
      </w:r>
      <w:r w:rsidRPr="0013042B">
        <w:rPr>
          <w:rFonts w:ascii="Georgia" w:hAnsi="Georgia" w:cstheme="minorHAnsi"/>
          <w:lang w:val="en-US"/>
        </w:rPr>
        <w:t xml:space="preserve">, as to be derived from its name, is a virtual machine that emulates a system, in our case an Android Phone, presenting it in such a way that it becomes interesting for </w:t>
      </w:r>
      <w:r w:rsidR="00B542E3">
        <w:rPr>
          <w:rFonts w:ascii="Georgia" w:hAnsi="Georgia" w:cstheme="minorHAnsi"/>
          <w:lang w:val="en-US"/>
        </w:rPr>
        <w:t>Malware</w:t>
      </w:r>
      <w:r w:rsidRPr="0013042B">
        <w:rPr>
          <w:rFonts w:ascii="Georgia" w:hAnsi="Georgia" w:cstheme="minorHAnsi"/>
          <w:lang w:val="en-US"/>
        </w:rPr>
        <w:t xml:space="preserve"> to attack. </w:t>
      </w:r>
    </w:p>
    <w:p w14:paraId="132CE655" w14:textId="77777777" w:rsidR="005C5144" w:rsidRPr="0013042B" w:rsidRDefault="005C5144" w:rsidP="0013042B">
      <w:pPr>
        <w:pStyle w:val="NoSpacing"/>
        <w:jc w:val="both"/>
        <w:rPr>
          <w:rFonts w:ascii="Georgia" w:hAnsi="Georgia" w:cstheme="minorHAnsi"/>
          <w:lang w:val="en-US"/>
        </w:rPr>
      </w:pPr>
    </w:p>
    <w:p w14:paraId="3C8D1908" w14:textId="4C38FC8C" w:rsidR="005C5144" w:rsidRPr="0013042B" w:rsidRDefault="005C5144" w:rsidP="0013042B">
      <w:pPr>
        <w:pStyle w:val="NoSpacing"/>
        <w:jc w:val="both"/>
        <w:rPr>
          <w:rFonts w:ascii="Georgia" w:hAnsi="Georgia" w:cstheme="minorHAnsi"/>
          <w:lang w:val="en-US"/>
        </w:rPr>
      </w:pPr>
      <w:r w:rsidRPr="0013042B">
        <w:rPr>
          <w:rFonts w:ascii="Georgia" w:hAnsi="Georgia" w:cstheme="minorHAnsi"/>
          <w:lang w:val="en-US"/>
        </w:rPr>
        <w:t xml:space="preserve">As Business students, it was our task to analyse this </w:t>
      </w:r>
      <w:r w:rsidR="002B58C2">
        <w:rPr>
          <w:rFonts w:ascii="Georgia" w:hAnsi="Georgia" w:cstheme="minorHAnsi"/>
          <w:lang w:val="en-US"/>
        </w:rPr>
        <w:t>Honeyjar</w:t>
      </w:r>
      <w:r w:rsidRPr="0013042B">
        <w:rPr>
          <w:rFonts w:ascii="Georgia" w:hAnsi="Georgia" w:cstheme="minorHAnsi"/>
          <w:lang w:val="en-US"/>
        </w:rPr>
        <w:t>-system, and decide whether and how such a system can be made profitable.</w:t>
      </w:r>
    </w:p>
    <w:p w14:paraId="0C061832" w14:textId="77777777" w:rsidR="005C5144" w:rsidRDefault="005C5144" w:rsidP="005C5144">
      <w:pPr>
        <w:pStyle w:val="Heading2"/>
      </w:pPr>
      <w:bookmarkStart w:id="8" w:name="_Toc517278878"/>
      <w:bookmarkStart w:id="9" w:name="_Toc517616561"/>
      <w:r>
        <w:t>Method of research</w:t>
      </w:r>
      <w:bookmarkEnd w:id="8"/>
      <w:bookmarkEnd w:id="9"/>
    </w:p>
    <w:p w14:paraId="60DAEE82" w14:textId="091D471A" w:rsidR="00444D1F" w:rsidRPr="00444D1F" w:rsidRDefault="00F20408" w:rsidP="0013042B">
      <w:pPr>
        <w:jc w:val="both"/>
      </w:pPr>
      <w:r>
        <w:t xml:space="preserve">Through a combination of desk-and </w:t>
      </w:r>
      <w:r w:rsidR="00BD4AB4">
        <w:t>field research,</w:t>
      </w:r>
      <w:r>
        <w:t xml:space="preserve"> research was conducted. This information was then transformed to usable data using a coding system. Also during the course of </w:t>
      </w:r>
      <w:r w:rsidR="0013042B">
        <w:t>the project there were two meetings with the group in Riga and Barcelona, to facilitate interviews and promote group work. There was weekly contact through Discord, to share knowledge and keep the group updated.</w:t>
      </w:r>
    </w:p>
    <w:p w14:paraId="49FCE1D8" w14:textId="77777777" w:rsidR="0013042B" w:rsidRDefault="005C5144" w:rsidP="0013042B">
      <w:pPr>
        <w:pStyle w:val="Heading2"/>
      </w:pPr>
      <w:bookmarkStart w:id="10" w:name="_Toc517278879"/>
      <w:bookmarkStart w:id="11" w:name="_Toc517616562"/>
      <w:r>
        <w:t>Notable conclusions</w:t>
      </w:r>
      <w:bookmarkEnd w:id="10"/>
      <w:bookmarkEnd w:id="11"/>
    </w:p>
    <w:p w14:paraId="0570F589" w14:textId="0EE1C8CE" w:rsidR="0013042B" w:rsidRPr="00CD3C67" w:rsidRDefault="0013042B" w:rsidP="0013042B">
      <w:pPr>
        <w:jc w:val="both"/>
      </w:pPr>
      <w:r>
        <w:t xml:space="preserve">The research made clear that in our current time the sales of Android phones is increasing, as well as the looming threat of </w:t>
      </w:r>
      <w:r w:rsidR="00B542E3">
        <w:t>Malware</w:t>
      </w:r>
      <w:r>
        <w:t xml:space="preserve">, most notably Ransomware, on mobile devices. Research also points out that this is fairly new ground, as businesses are starting to become aware of the importance of security in their infrastructure, but there is no solid solution aimed at Ransomware on Android phones at this point in time. </w:t>
      </w:r>
    </w:p>
    <w:p w14:paraId="598848FB" w14:textId="692C9649" w:rsidR="0013042B" w:rsidRPr="0013042B" w:rsidRDefault="0013042B" w:rsidP="0013042B">
      <w:pPr>
        <w:jc w:val="both"/>
      </w:pPr>
      <w:r>
        <w:t xml:space="preserve">This is where the </w:t>
      </w:r>
      <w:r w:rsidR="002B58C2">
        <w:t>Honeyjar</w:t>
      </w:r>
      <w:r>
        <w:t xml:space="preserve"> shines, as it technically is a trendsetting product with no competitors that offer the same functionalities.</w:t>
      </w:r>
    </w:p>
    <w:p w14:paraId="5C64B892" w14:textId="77777777" w:rsidR="003F226F" w:rsidRPr="007624D5" w:rsidRDefault="003F226F" w:rsidP="0013042B">
      <w:pPr>
        <w:pStyle w:val="Heading2"/>
        <w:numPr>
          <w:ilvl w:val="0"/>
          <w:numId w:val="0"/>
        </w:numPr>
      </w:pPr>
      <w:r w:rsidRPr="007624D5">
        <w:br w:type="page"/>
      </w:r>
    </w:p>
    <w:bookmarkStart w:id="12" w:name="_Toc517616563" w:displacedByCustomXml="next"/>
    <w:bookmarkStart w:id="13" w:name="_Toc517278880" w:displacedByCustomXml="next"/>
    <w:sdt>
      <w:sdtPr>
        <w:rPr>
          <w:rFonts w:eastAsiaTheme="minorHAnsi" w:cstheme="minorBidi"/>
          <w:b w:val="0"/>
          <w:bCs w:val="0"/>
          <w:smallCaps w:val="0"/>
          <w:color w:val="auto"/>
          <w:sz w:val="22"/>
          <w:szCs w:val="22"/>
          <w:lang w:val="nl-NL"/>
        </w:rPr>
        <w:id w:val="-916474722"/>
        <w:docPartObj>
          <w:docPartGallery w:val="Table of Contents"/>
          <w:docPartUnique/>
        </w:docPartObj>
      </w:sdtPr>
      <w:sdtEndPr>
        <w:rPr>
          <w:rFonts w:eastAsiaTheme="majorEastAsia" w:cstheme="majorBidi"/>
          <w:b/>
          <w:bCs/>
          <w:smallCaps/>
          <w:noProof/>
          <w:color w:val="000000" w:themeColor="text1"/>
          <w:sz w:val="36"/>
          <w:szCs w:val="36"/>
          <w:lang w:val="en-US"/>
        </w:rPr>
      </w:sdtEndPr>
      <w:sdtContent>
        <w:p w14:paraId="1F09AEC1" w14:textId="77777777" w:rsidR="003F226F" w:rsidRPr="007624D5" w:rsidRDefault="003F226F" w:rsidP="009B2740">
          <w:pPr>
            <w:pStyle w:val="Heading1"/>
          </w:pPr>
          <w:r w:rsidRPr="007624D5">
            <w:t>Contents</w:t>
          </w:r>
          <w:bookmarkEnd w:id="13"/>
          <w:bookmarkEnd w:id="12"/>
        </w:p>
        <w:p w14:paraId="55477DBE" w14:textId="3B25156A" w:rsidR="00C51378" w:rsidRDefault="003F226F">
          <w:pPr>
            <w:pStyle w:val="TOC1"/>
            <w:tabs>
              <w:tab w:val="left" w:pos="440"/>
              <w:tab w:val="right" w:leader="dot" w:pos="9062"/>
            </w:tabs>
            <w:rPr>
              <w:rFonts w:asciiTheme="minorHAnsi" w:hAnsiTheme="minorHAnsi" w:cstheme="minorBidi"/>
              <w:noProof/>
              <w:lang w:val="nl-NL" w:eastAsia="nl-NL"/>
            </w:rPr>
          </w:pPr>
          <w:r w:rsidRPr="007624D5">
            <w:fldChar w:fldCharType="begin"/>
          </w:r>
          <w:r w:rsidRPr="007624D5">
            <w:instrText xml:space="preserve"> TOC \o "1-3" \h \z \u </w:instrText>
          </w:r>
          <w:r w:rsidRPr="007624D5">
            <w:fldChar w:fldCharType="separate"/>
          </w:r>
          <w:hyperlink w:anchor="_Toc517616557" w:history="1">
            <w:r w:rsidR="00C51378" w:rsidRPr="00EB5261">
              <w:rPr>
                <w:rStyle w:val="Hyperlink"/>
                <w:noProof/>
              </w:rPr>
              <w:t>1</w:t>
            </w:r>
            <w:r w:rsidR="00C51378">
              <w:rPr>
                <w:rFonts w:asciiTheme="minorHAnsi" w:hAnsiTheme="minorHAnsi" w:cstheme="minorBidi"/>
                <w:noProof/>
                <w:lang w:val="nl-NL" w:eastAsia="nl-NL"/>
              </w:rPr>
              <w:tab/>
            </w:r>
            <w:r w:rsidR="00C51378" w:rsidRPr="00EB5261">
              <w:rPr>
                <w:rStyle w:val="Hyperlink"/>
                <w:noProof/>
              </w:rPr>
              <w:t>Preface</w:t>
            </w:r>
            <w:r w:rsidR="00C51378">
              <w:rPr>
                <w:noProof/>
                <w:webHidden/>
              </w:rPr>
              <w:tab/>
            </w:r>
            <w:r w:rsidR="00C51378">
              <w:rPr>
                <w:noProof/>
                <w:webHidden/>
              </w:rPr>
              <w:fldChar w:fldCharType="begin"/>
            </w:r>
            <w:r w:rsidR="00C51378">
              <w:rPr>
                <w:noProof/>
                <w:webHidden/>
              </w:rPr>
              <w:instrText xml:space="preserve"> PAGEREF _Toc517616557 \h </w:instrText>
            </w:r>
            <w:r w:rsidR="00C51378">
              <w:rPr>
                <w:noProof/>
                <w:webHidden/>
              </w:rPr>
            </w:r>
            <w:r w:rsidR="00C51378">
              <w:rPr>
                <w:noProof/>
                <w:webHidden/>
              </w:rPr>
              <w:fldChar w:fldCharType="separate"/>
            </w:r>
            <w:r w:rsidR="001D34DC">
              <w:rPr>
                <w:noProof/>
                <w:webHidden/>
              </w:rPr>
              <w:t>1</w:t>
            </w:r>
            <w:r w:rsidR="00C51378">
              <w:rPr>
                <w:noProof/>
                <w:webHidden/>
              </w:rPr>
              <w:fldChar w:fldCharType="end"/>
            </w:r>
          </w:hyperlink>
        </w:p>
        <w:p w14:paraId="32AFD57D" w14:textId="59D787F7"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558" w:history="1">
            <w:r w:rsidRPr="00EB5261">
              <w:rPr>
                <w:rStyle w:val="Hyperlink"/>
                <w:noProof/>
              </w:rPr>
              <w:t>2</w:t>
            </w:r>
            <w:r>
              <w:rPr>
                <w:rFonts w:asciiTheme="minorHAnsi" w:hAnsiTheme="minorHAnsi" w:cstheme="minorBidi"/>
                <w:noProof/>
                <w:lang w:val="nl-NL" w:eastAsia="nl-NL"/>
              </w:rPr>
              <w:tab/>
            </w:r>
            <w:r w:rsidRPr="00EB5261">
              <w:rPr>
                <w:rStyle w:val="Hyperlink"/>
                <w:noProof/>
              </w:rPr>
              <w:t>Management summary</w:t>
            </w:r>
            <w:r>
              <w:rPr>
                <w:noProof/>
                <w:webHidden/>
              </w:rPr>
              <w:tab/>
            </w:r>
            <w:r>
              <w:rPr>
                <w:noProof/>
                <w:webHidden/>
              </w:rPr>
              <w:fldChar w:fldCharType="begin"/>
            </w:r>
            <w:r>
              <w:rPr>
                <w:noProof/>
                <w:webHidden/>
              </w:rPr>
              <w:instrText xml:space="preserve"> PAGEREF _Toc517616558 \h </w:instrText>
            </w:r>
            <w:r>
              <w:rPr>
                <w:noProof/>
                <w:webHidden/>
              </w:rPr>
            </w:r>
            <w:r>
              <w:rPr>
                <w:noProof/>
                <w:webHidden/>
              </w:rPr>
              <w:fldChar w:fldCharType="separate"/>
            </w:r>
            <w:r w:rsidR="001D34DC">
              <w:rPr>
                <w:noProof/>
                <w:webHidden/>
              </w:rPr>
              <w:t>2</w:t>
            </w:r>
            <w:r>
              <w:rPr>
                <w:noProof/>
                <w:webHidden/>
              </w:rPr>
              <w:fldChar w:fldCharType="end"/>
            </w:r>
          </w:hyperlink>
        </w:p>
        <w:p w14:paraId="5DD68E9B" w14:textId="478CDCB5"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563" w:history="1">
            <w:r w:rsidRPr="00EB5261">
              <w:rPr>
                <w:rStyle w:val="Hyperlink"/>
                <w:noProof/>
              </w:rPr>
              <w:t>3</w:t>
            </w:r>
            <w:r>
              <w:rPr>
                <w:rFonts w:asciiTheme="minorHAnsi" w:hAnsiTheme="minorHAnsi" w:cstheme="minorBidi"/>
                <w:noProof/>
                <w:lang w:val="nl-NL" w:eastAsia="nl-NL"/>
              </w:rPr>
              <w:tab/>
            </w:r>
            <w:r w:rsidRPr="00EB5261">
              <w:rPr>
                <w:rStyle w:val="Hyperlink"/>
                <w:noProof/>
              </w:rPr>
              <w:t>Contents</w:t>
            </w:r>
            <w:r>
              <w:rPr>
                <w:noProof/>
                <w:webHidden/>
              </w:rPr>
              <w:tab/>
            </w:r>
            <w:r>
              <w:rPr>
                <w:noProof/>
                <w:webHidden/>
              </w:rPr>
              <w:fldChar w:fldCharType="begin"/>
            </w:r>
            <w:r>
              <w:rPr>
                <w:noProof/>
                <w:webHidden/>
              </w:rPr>
              <w:instrText xml:space="preserve"> PAGEREF _Toc517616563 \h </w:instrText>
            </w:r>
            <w:r>
              <w:rPr>
                <w:noProof/>
                <w:webHidden/>
              </w:rPr>
            </w:r>
            <w:r>
              <w:rPr>
                <w:noProof/>
                <w:webHidden/>
              </w:rPr>
              <w:fldChar w:fldCharType="separate"/>
            </w:r>
            <w:r w:rsidR="001D34DC">
              <w:rPr>
                <w:noProof/>
                <w:webHidden/>
              </w:rPr>
              <w:t>3</w:t>
            </w:r>
            <w:r>
              <w:rPr>
                <w:noProof/>
                <w:webHidden/>
              </w:rPr>
              <w:fldChar w:fldCharType="end"/>
            </w:r>
          </w:hyperlink>
        </w:p>
        <w:p w14:paraId="0B29A5A8" w14:textId="3805857F"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564" w:history="1">
            <w:r w:rsidRPr="00EB5261">
              <w:rPr>
                <w:rStyle w:val="Hyperlink"/>
                <w:noProof/>
              </w:rPr>
              <w:t>4</w:t>
            </w:r>
            <w:r>
              <w:rPr>
                <w:rFonts w:asciiTheme="minorHAnsi" w:hAnsiTheme="minorHAnsi" w:cstheme="minorBidi"/>
                <w:noProof/>
                <w:lang w:val="nl-NL" w:eastAsia="nl-NL"/>
              </w:rPr>
              <w:tab/>
            </w:r>
            <w:r w:rsidRPr="00EB5261">
              <w:rPr>
                <w:rStyle w:val="Hyperlink"/>
                <w:noProof/>
              </w:rPr>
              <w:t>Figures</w:t>
            </w:r>
            <w:r>
              <w:rPr>
                <w:noProof/>
                <w:webHidden/>
              </w:rPr>
              <w:tab/>
            </w:r>
            <w:r>
              <w:rPr>
                <w:noProof/>
                <w:webHidden/>
              </w:rPr>
              <w:fldChar w:fldCharType="begin"/>
            </w:r>
            <w:r>
              <w:rPr>
                <w:noProof/>
                <w:webHidden/>
              </w:rPr>
              <w:instrText xml:space="preserve"> PAGEREF _Toc517616564 \h </w:instrText>
            </w:r>
            <w:r>
              <w:rPr>
                <w:noProof/>
                <w:webHidden/>
              </w:rPr>
            </w:r>
            <w:r>
              <w:rPr>
                <w:noProof/>
                <w:webHidden/>
              </w:rPr>
              <w:fldChar w:fldCharType="separate"/>
            </w:r>
            <w:r w:rsidR="001D34DC">
              <w:rPr>
                <w:noProof/>
                <w:webHidden/>
              </w:rPr>
              <w:t>3</w:t>
            </w:r>
            <w:r>
              <w:rPr>
                <w:noProof/>
                <w:webHidden/>
              </w:rPr>
              <w:fldChar w:fldCharType="end"/>
            </w:r>
          </w:hyperlink>
        </w:p>
        <w:p w14:paraId="267BC8F8" w14:textId="77E23576" w:rsidR="00C51378" w:rsidRDefault="00C51378" w:rsidP="00C51378">
          <w:pPr>
            <w:pStyle w:val="TOC1"/>
            <w:tabs>
              <w:tab w:val="left" w:pos="440"/>
              <w:tab w:val="right" w:leader="dot" w:pos="9062"/>
            </w:tabs>
            <w:rPr>
              <w:rFonts w:asciiTheme="minorHAnsi" w:hAnsiTheme="minorHAnsi" w:cstheme="minorBidi"/>
              <w:noProof/>
              <w:lang w:val="nl-NL" w:eastAsia="nl-NL"/>
            </w:rPr>
          </w:pPr>
          <w:hyperlink w:anchor="_Toc517616565" w:history="1">
            <w:r w:rsidRPr="00EB5261">
              <w:rPr>
                <w:rStyle w:val="Hyperlink"/>
                <w:noProof/>
              </w:rPr>
              <w:t>5</w:t>
            </w:r>
            <w:r>
              <w:rPr>
                <w:rFonts w:asciiTheme="minorHAnsi" w:hAnsiTheme="minorHAnsi" w:cstheme="minorBidi"/>
                <w:noProof/>
                <w:lang w:val="nl-NL" w:eastAsia="nl-NL"/>
              </w:rPr>
              <w:tab/>
            </w:r>
            <w:r w:rsidRPr="00EB5261">
              <w:rPr>
                <w:rStyle w:val="Hyperlink"/>
                <w:noProof/>
              </w:rPr>
              <w:t>Organization</w:t>
            </w:r>
            <w:r>
              <w:rPr>
                <w:noProof/>
                <w:webHidden/>
              </w:rPr>
              <w:tab/>
            </w:r>
            <w:r>
              <w:rPr>
                <w:noProof/>
                <w:webHidden/>
              </w:rPr>
              <w:fldChar w:fldCharType="begin"/>
            </w:r>
            <w:r>
              <w:rPr>
                <w:noProof/>
                <w:webHidden/>
              </w:rPr>
              <w:instrText xml:space="preserve"> PAGEREF _Toc517616565 \h </w:instrText>
            </w:r>
            <w:r>
              <w:rPr>
                <w:noProof/>
                <w:webHidden/>
              </w:rPr>
            </w:r>
            <w:r>
              <w:rPr>
                <w:noProof/>
                <w:webHidden/>
              </w:rPr>
              <w:fldChar w:fldCharType="separate"/>
            </w:r>
            <w:r w:rsidR="001D34DC">
              <w:rPr>
                <w:noProof/>
                <w:webHidden/>
              </w:rPr>
              <w:t>1</w:t>
            </w:r>
            <w:r>
              <w:rPr>
                <w:noProof/>
                <w:webHidden/>
              </w:rPr>
              <w:fldChar w:fldCharType="end"/>
            </w:r>
          </w:hyperlink>
        </w:p>
        <w:p w14:paraId="75D99321" w14:textId="318101FA"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579" w:history="1">
            <w:r w:rsidRPr="00EB5261">
              <w:rPr>
                <w:rStyle w:val="Hyperlink"/>
                <w:noProof/>
              </w:rPr>
              <w:t>6</w:t>
            </w:r>
            <w:r>
              <w:rPr>
                <w:rFonts w:asciiTheme="minorHAnsi" w:hAnsiTheme="minorHAnsi" w:cstheme="minorBidi"/>
                <w:noProof/>
                <w:lang w:val="nl-NL" w:eastAsia="nl-NL"/>
              </w:rPr>
              <w:tab/>
            </w:r>
            <w:r w:rsidRPr="00EB5261">
              <w:rPr>
                <w:rStyle w:val="Hyperlink"/>
                <w:noProof/>
              </w:rPr>
              <w:t>Theoretical framework</w:t>
            </w:r>
            <w:r>
              <w:rPr>
                <w:noProof/>
                <w:webHidden/>
              </w:rPr>
              <w:tab/>
            </w:r>
            <w:r>
              <w:rPr>
                <w:noProof/>
                <w:webHidden/>
              </w:rPr>
              <w:fldChar w:fldCharType="begin"/>
            </w:r>
            <w:r>
              <w:rPr>
                <w:noProof/>
                <w:webHidden/>
              </w:rPr>
              <w:instrText xml:space="preserve"> PAGEREF _Toc517616579 \h </w:instrText>
            </w:r>
            <w:r>
              <w:rPr>
                <w:noProof/>
                <w:webHidden/>
              </w:rPr>
            </w:r>
            <w:r>
              <w:rPr>
                <w:noProof/>
                <w:webHidden/>
              </w:rPr>
              <w:fldChar w:fldCharType="separate"/>
            </w:r>
            <w:r w:rsidR="001D34DC">
              <w:rPr>
                <w:noProof/>
                <w:webHidden/>
              </w:rPr>
              <w:t>3</w:t>
            </w:r>
            <w:r>
              <w:rPr>
                <w:noProof/>
                <w:webHidden/>
              </w:rPr>
              <w:fldChar w:fldCharType="end"/>
            </w:r>
          </w:hyperlink>
        </w:p>
        <w:p w14:paraId="02A87BF2" w14:textId="4E6B288B"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590" w:history="1">
            <w:r w:rsidRPr="00EB5261">
              <w:rPr>
                <w:rStyle w:val="Hyperlink"/>
                <w:noProof/>
              </w:rPr>
              <w:t>7</w:t>
            </w:r>
            <w:r>
              <w:rPr>
                <w:rFonts w:asciiTheme="minorHAnsi" w:hAnsiTheme="minorHAnsi" w:cstheme="minorBidi"/>
                <w:noProof/>
                <w:lang w:val="nl-NL" w:eastAsia="nl-NL"/>
              </w:rPr>
              <w:tab/>
            </w:r>
            <w:r w:rsidRPr="00EB5261">
              <w:rPr>
                <w:rStyle w:val="Hyperlink"/>
                <w:noProof/>
              </w:rPr>
              <w:t>Study design and execution</w:t>
            </w:r>
            <w:r>
              <w:rPr>
                <w:noProof/>
                <w:webHidden/>
              </w:rPr>
              <w:tab/>
            </w:r>
            <w:r>
              <w:rPr>
                <w:noProof/>
                <w:webHidden/>
              </w:rPr>
              <w:fldChar w:fldCharType="begin"/>
            </w:r>
            <w:r>
              <w:rPr>
                <w:noProof/>
                <w:webHidden/>
              </w:rPr>
              <w:instrText xml:space="preserve"> PAGEREF _Toc517616590 \h </w:instrText>
            </w:r>
            <w:r>
              <w:rPr>
                <w:noProof/>
                <w:webHidden/>
              </w:rPr>
            </w:r>
            <w:r>
              <w:rPr>
                <w:noProof/>
                <w:webHidden/>
              </w:rPr>
              <w:fldChar w:fldCharType="separate"/>
            </w:r>
            <w:r w:rsidR="001D34DC">
              <w:rPr>
                <w:noProof/>
                <w:webHidden/>
              </w:rPr>
              <w:t>5</w:t>
            </w:r>
            <w:r>
              <w:rPr>
                <w:noProof/>
                <w:webHidden/>
              </w:rPr>
              <w:fldChar w:fldCharType="end"/>
            </w:r>
          </w:hyperlink>
        </w:p>
        <w:p w14:paraId="0B66EF10" w14:textId="7B0B4779"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03" w:history="1">
            <w:r w:rsidRPr="00EB5261">
              <w:rPr>
                <w:rStyle w:val="Hyperlink"/>
                <w:noProof/>
              </w:rPr>
              <w:t>8</w:t>
            </w:r>
            <w:r>
              <w:rPr>
                <w:rFonts w:asciiTheme="minorHAnsi" w:hAnsiTheme="minorHAnsi" w:cstheme="minorBidi"/>
                <w:noProof/>
                <w:lang w:val="nl-NL" w:eastAsia="nl-NL"/>
              </w:rPr>
              <w:tab/>
            </w:r>
            <w:r w:rsidRPr="00EB5261">
              <w:rPr>
                <w:rStyle w:val="Hyperlink"/>
                <w:noProof/>
              </w:rPr>
              <w:t>Subquestion I</w:t>
            </w:r>
            <w:r>
              <w:rPr>
                <w:noProof/>
                <w:webHidden/>
              </w:rPr>
              <w:tab/>
            </w:r>
            <w:r>
              <w:rPr>
                <w:noProof/>
                <w:webHidden/>
              </w:rPr>
              <w:fldChar w:fldCharType="begin"/>
            </w:r>
            <w:r>
              <w:rPr>
                <w:noProof/>
                <w:webHidden/>
              </w:rPr>
              <w:instrText xml:space="preserve"> PAGEREF _Toc517616603 \h </w:instrText>
            </w:r>
            <w:r>
              <w:rPr>
                <w:noProof/>
                <w:webHidden/>
              </w:rPr>
            </w:r>
            <w:r>
              <w:rPr>
                <w:noProof/>
                <w:webHidden/>
              </w:rPr>
              <w:fldChar w:fldCharType="separate"/>
            </w:r>
            <w:r w:rsidR="001D34DC">
              <w:rPr>
                <w:noProof/>
                <w:webHidden/>
              </w:rPr>
              <w:t>8</w:t>
            </w:r>
            <w:r>
              <w:rPr>
                <w:noProof/>
                <w:webHidden/>
              </w:rPr>
              <w:fldChar w:fldCharType="end"/>
            </w:r>
          </w:hyperlink>
        </w:p>
        <w:p w14:paraId="69E04AB7" w14:textId="7D1B8AFB"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30" w:history="1">
            <w:r w:rsidRPr="00EB5261">
              <w:rPr>
                <w:rStyle w:val="Hyperlink"/>
                <w:noProof/>
              </w:rPr>
              <w:t>9</w:t>
            </w:r>
            <w:r>
              <w:rPr>
                <w:rFonts w:asciiTheme="minorHAnsi" w:hAnsiTheme="minorHAnsi" w:cstheme="minorBidi"/>
                <w:noProof/>
                <w:lang w:val="nl-NL" w:eastAsia="nl-NL"/>
              </w:rPr>
              <w:tab/>
            </w:r>
            <w:r w:rsidRPr="00EB5261">
              <w:rPr>
                <w:rStyle w:val="Hyperlink"/>
                <w:noProof/>
              </w:rPr>
              <w:t>Subquestion II</w:t>
            </w:r>
            <w:r>
              <w:rPr>
                <w:noProof/>
                <w:webHidden/>
              </w:rPr>
              <w:tab/>
            </w:r>
            <w:r>
              <w:rPr>
                <w:noProof/>
                <w:webHidden/>
              </w:rPr>
              <w:fldChar w:fldCharType="begin"/>
            </w:r>
            <w:r>
              <w:rPr>
                <w:noProof/>
                <w:webHidden/>
              </w:rPr>
              <w:instrText xml:space="preserve"> PAGEREF _Toc517616630 \h </w:instrText>
            </w:r>
            <w:r>
              <w:rPr>
                <w:noProof/>
                <w:webHidden/>
              </w:rPr>
            </w:r>
            <w:r>
              <w:rPr>
                <w:noProof/>
                <w:webHidden/>
              </w:rPr>
              <w:fldChar w:fldCharType="separate"/>
            </w:r>
            <w:r w:rsidR="001D34DC">
              <w:rPr>
                <w:noProof/>
                <w:webHidden/>
              </w:rPr>
              <w:t>16</w:t>
            </w:r>
            <w:r>
              <w:rPr>
                <w:noProof/>
                <w:webHidden/>
              </w:rPr>
              <w:fldChar w:fldCharType="end"/>
            </w:r>
          </w:hyperlink>
        </w:p>
        <w:p w14:paraId="4C4E9CEA" w14:textId="070E768A" w:rsidR="00C51378" w:rsidRDefault="00C51378">
          <w:pPr>
            <w:pStyle w:val="TOC1"/>
            <w:tabs>
              <w:tab w:val="left" w:pos="660"/>
              <w:tab w:val="right" w:leader="dot" w:pos="9062"/>
            </w:tabs>
            <w:rPr>
              <w:rFonts w:asciiTheme="minorHAnsi" w:hAnsiTheme="minorHAnsi" w:cstheme="minorBidi"/>
              <w:noProof/>
              <w:lang w:val="nl-NL" w:eastAsia="nl-NL"/>
            </w:rPr>
          </w:pPr>
          <w:hyperlink w:anchor="_Toc517616652" w:history="1">
            <w:r w:rsidRPr="00EB5261">
              <w:rPr>
                <w:rStyle w:val="Hyperlink"/>
                <w:noProof/>
              </w:rPr>
              <w:t>10</w:t>
            </w:r>
            <w:r w:rsidR="00316894">
              <w:rPr>
                <w:rFonts w:asciiTheme="minorHAnsi" w:hAnsiTheme="minorHAnsi" w:cstheme="minorBidi"/>
                <w:noProof/>
                <w:lang w:val="nl-NL" w:eastAsia="nl-NL"/>
              </w:rPr>
              <w:t xml:space="preserve">    </w:t>
            </w:r>
            <w:r w:rsidRPr="00EB5261">
              <w:rPr>
                <w:rStyle w:val="Hyperlink"/>
                <w:noProof/>
                <w:shd w:val="clear" w:color="auto" w:fill="FFFFFF"/>
              </w:rPr>
              <w:t>Subquestion III</w:t>
            </w:r>
            <w:r>
              <w:rPr>
                <w:noProof/>
                <w:webHidden/>
              </w:rPr>
              <w:tab/>
            </w:r>
            <w:r>
              <w:rPr>
                <w:noProof/>
                <w:webHidden/>
              </w:rPr>
              <w:fldChar w:fldCharType="begin"/>
            </w:r>
            <w:r>
              <w:rPr>
                <w:noProof/>
                <w:webHidden/>
              </w:rPr>
              <w:instrText xml:space="preserve"> PAGEREF _Toc517616652 \h </w:instrText>
            </w:r>
            <w:r>
              <w:rPr>
                <w:noProof/>
                <w:webHidden/>
              </w:rPr>
            </w:r>
            <w:r>
              <w:rPr>
                <w:noProof/>
                <w:webHidden/>
              </w:rPr>
              <w:fldChar w:fldCharType="separate"/>
            </w:r>
            <w:r w:rsidR="001D34DC">
              <w:rPr>
                <w:noProof/>
                <w:webHidden/>
              </w:rPr>
              <w:t>27</w:t>
            </w:r>
            <w:r>
              <w:rPr>
                <w:noProof/>
                <w:webHidden/>
              </w:rPr>
              <w:fldChar w:fldCharType="end"/>
            </w:r>
          </w:hyperlink>
        </w:p>
        <w:p w14:paraId="722E2373" w14:textId="2E819A0F"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78" w:history="1">
            <w:r w:rsidRPr="00EB5261">
              <w:rPr>
                <w:rStyle w:val="Hyperlink"/>
                <w:noProof/>
              </w:rPr>
              <w:t>11</w:t>
            </w:r>
            <w:r>
              <w:rPr>
                <w:rFonts w:asciiTheme="minorHAnsi" w:hAnsiTheme="minorHAnsi" w:cstheme="minorBidi"/>
                <w:noProof/>
                <w:lang w:val="nl-NL" w:eastAsia="nl-NL"/>
              </w:rPr>
              <w:tab/>
            </w:r>
            <w:r w:rsidRPr="00EB5261">
              <w:rPr>
                <w:rStyle w:val="Hyperlink"/>
                <w:noProof/>
              </w:rPr>
              <w:t>Conclusion</w:t>
            </w:r>
            <w:r>
              <w:rPr>
                <w:noProof/>
                <w:webHidden/>
              </w:rPr>
              <w:tab/>
            </w:r>
            <w:r>
              <w:rPr>
                <w:noProof/>
                <w:webHidden/>
              </w:rPr>
              <w:fldChar w:fldCharType="begin"/>
            </w:r>
            <w:r>
              <w:rPr>
                <w:noProof/>
                <w:webHidden/>
              </w:rPr>
              <w:instrText xml:space="preserve"> PAGEREF _Toc517616678 \h </w:instrText>
            </w:r>
            <w:r>
              <w:rPr>
                <w:noProof/>
                <w:webHidden/>
              </w:rPr>
            </w:r>
            <w:r>
              <w:rPr>
                <w:noProof/>
                <w:webHidden/>
              </w:rPr>
              <w:fldChar w:fldCharType="separate"/>
            </w:r>
            <w:r w:rsidR="001D34DC">
              <w:rPr>
                <w:noProof/>
                <w:webHidden/>
              </w:rPr>
              <w:t>31</w:t>
            </w:r>
            <w:r>
              <w:rPr>
                <w:noProof/>
                <w:webHidden/>
              </w:rPr>
              <w:fldChar w:fldCharType="end"/>
            </w:r>
          </w:hyperlink>
        </w:p>
        <w:p w14:paraId="6545560E" w14:textId="41D8746E"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86" w:history="1">
            <w:r w:rsidRPr="00EB5261">
              <w:rPr>
                <w:rStyle w:val="Hyperlink"/>
                <w:noProof/>
              </w:rPr>
              <w:t>12</w:t>
            </w:r>
            <w:r>
              <w:rPr>
                <w:rFonts w:asciiTheme="minorHAnsi" w:hAnsiTheme="minorHAnsi" w:cstheme="minorBidi"/>
                <w:noProof/>
                <w:lang w:val="nl-NL" w:eastAsia="nl-NL"/>
              </w:rPr>
              <w:tab/>
            </w:r>
            <w:r w:rsidRPr="00EB5261">
              <w:rPr>
                <w:rStyle w:val="Hyperlink"/>
                <w:noProof/>
              </w:rPr>
              <w:t>Recommendations</w:t>
            </w:r>
            <w:r>
              <w:rPr>
                <w:noProof/>
                <w:webHidden/>
              </w:rPr>
              <w:tab/>
            </w:r>
            <w:r>
              <w:rPr>
                <w:noProof/>
                <w:webHidden/>
              </w:rPr>
              <w:fldChar w:fldCharType="begin"/>
            </w:r>
            <w:r>
              <w:rPr>
                <w:noProof/>
                <w:webHidden/>
              </w:rPr>
              <w:instrText xml:space="preserve"> PAGEREF _Toc517616686 \h </w:instrText>
            </w:r>
            <w:r>
              <w:rPr>
                <w:noProof/>
                <w:webHidden/>
              </w:rPr>
            </w:r>
            <w:r>
              <w:rPr>
                <w:noProof/>
                <w:webHidden/>
              </w:rPr>
              <w:fldChar w:fldCharType="separate"/>
            </w:r>
            <w:r w:rsidR="001D34DC">
              <w:rPr>
                <w:noProof/>
                <w:webHidden/>
              </w:rPr>
              <w:t>33</w:t>
            </w:r>
            <w:r>
              <w:rPr>
                <w:noProof/>
                <w:webHidden/>
              </w:rPr>
              <w:fldChar w:fldCharType="end"/>
            </w:r>
          </w:hyperlink>
        </w:p>
        <w:p w14:paraId="30033FE9" w14:textId="5D8C8DAF"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87" w:history="1">
            <w:r w:rsidRPr="00EB5261">
              <w:rPr>
                <w:rStyle w:val="Hyperlink"/>
                <w:noProof/>
              </w:rPr>
              <w:t>13</w:t>
            </w:r>
            <w:r>
              <w:rPr>
                <w:rFonts w:asciiTheme="minorHAnsi" w:hAnsiTheme="minorHAnsi" w:cstheme="minorBidi"/>
                <w:noProof/>
                <w:lang w:val="nl-NL" w:eastAsia="nl-NL"/>
              </w:rPr>
              <w:tab/>
            </w:r>
            <w:r w:rsidRPr="00EB5261">
              <w:rPr>
                <w:rStyle w:val="Hyperlink"/>
                <w:noProof/>
              </w:rPr>
              <w:t>Bibliography</w:t>
            </w:r>
            <w:r>
              <w:rPr>
                <w:noProof/>
                <w:webHidden/>
              </w:rPr>
              <w:tab/>
            </w:r>
            <w:r>
              <w:rPr>
                <w:noProof/>
                <w:webHidden/>
              </w:rPr>
              <w:fldChar w:fldCharType="begin"/>
            </w:r>
            <w:r>
              <w:rPr>
                <w:noProof/>
                <w:webHidden/>
              </w:rPr>
              <w:instrText xml:space="preserve"> PAGEREF _Toc517616687 \h </w:instrText>
            </w:r>
            <w:r>
              <w:rPr>
                <w:noProof/>
                <w:webHidden/>
              </w:rPr>
            </w:r>
            <w:r>
              <w:rPr>
                <w:noProof/>
                <w:webHidden/>
              </w:rPr>
              <w:fldChar w:fldCharType="separate"/>
            </w:r>
            <w:r w:rsidR="001D34DC">
              <w:rPr>
                <w:noProof/>
                <w:webHidden/>
              </w:rPr>
              <w:t>34</w:t>
            </w:r>
            <w:r>
              <w:rPr>
                <w:noProof/>
                <w:webHidden/>
              </w:rPr>
              <w:fldChar w:fldCharType="end"/>
            </w:r>
          </w:hyperlink>
        </w:p>
        <w:p w14:paraId="07B7ABE8" w14:textId="32600FFB" w:rsidR="00C51378" w:rsidRDefault="00C51378">
          <w:pPr>
            <w:pStyle w:val="TOC1"/>
            <w:tabs>
              <w:tab w:val="left" w:pos="440"/>
              <w:tab w:val="right" w:leader="dot" w:pos="9062"/>
            </w:tabs>
            <w:rPr>
              <w:rFonts w:asciiTheme="minorHAnsi" w:hAnsiTheme="minorHAnsi" w:cstheme="minorBidi"/>
              <w:noProof/>
              <w:lang w:val="nl-NL" w:eastAsia="nl-NL"/>
            </w:rPr>
          </w:pPr>
          <w:hyperlink w:anchor="_Toc517616688" w:history="1">
            <w:r w:rsidRPr="00EB5261">
              <w:rPr>
                <w:rStyle w:val="Hyperlink"/>
                <w:noProof/>
              </w:rPr>
              <w:t>14</w:t>
            </w:r>
            <w:r>
              <w:rPr>
                <w:rFonts w:asciiTheme="minorHAnsi" w:hAnsiTheme="minorHAnsi" w:cstheme="minorBidi"/>
                <w:noProof/>
                <w:lang w:val="nl-NL" w:eastAsia="nl-NL"/>
              </w:rPr>
              <w:tab/>
            </w:r>
            <w:r w:rsidRPr="00EB5261">
              <w:rPr>
                <w:rStyle w:val="Hyperlink"/>
                <w:noProof/>
              </w:rPr>
              <w:t>Appendixes</w:t>
            </w:r>
            <w:r>
              <w:rPr>
                <w:noProof/>
                <w:webHidden/>
              </w:rPr>
              <w:tab/>
            </w:r>
            <w:r>
              <w:rPr>
                <w:noProof/>
                <w:webHidden/>
              </w:rPr>
              <w:fldChar w:fldCharType="begin"/>
            </w:r>
            <w:r>
              <w:rPr>
                <w:noProof/>
                <w:webHidden/>
              </w:rPr>
              <w:instrText xml:space="preserve"> PAGEREF _Toc517616688 \h </w:instrText>
            </w:r>
            <w:r>
              <w:rPr>
                <w:noProof/>
                <w:webHidden/>
              </w:rPr>
            </w:r>
            <w:r>
              <w:rPr>
                <w:noProof/>
                <w:webHidden/>
              </w:rPr>
              <w:fldChar w:fldCharType="separate"/>
            </w:r>
            <w:r w:rsidR="001D34DC">
              <w:rPr>
                <w:noProof/>
                <w:webHidden/>
              </w:rPr>
              <w:t>37</w:t>
            </w:r>
            <w:r>
              <w:rPr>
                <w:noProof/>
                <w:webHidden/>
              </w:rPr>
              <w:fldChar w:fldCharType="end"/>
            </w:r>
          </w:hyperlink>
        </w:p>
        <w:p w14:paraId="2647320C" w14:textId="3F87BC16" w:rsidR="003F226F" w:rsidRPr="007624D5" w:rsidRDefault="003F226F" w:rsidP="005D4538">
          <w:pPr>
            <w:pStyle w:val="Heading1"/>
          </w:pPr>
          <w:r w:rsidRPr="007624D5">
            <w:rPr>
              <w:noProof/>
            </w:rPr>
            <w:fldChar w:fldCharType="end"/>
          </w:r>
          <w:bookmarkStart w:id="14" w:name="_Toc517616564"/>
          <w:r w:rsidR="005D4538">
            <w:rPr>
              <w:noProof/>
            </w:rPr>
            <w:t>Figures</w:t>
          </w:r>
        </w:p>
      </w:sdtContent>
    </w:sdt>
    <w:bookmarkEnd w:id="14" w:displacedByCustomXml="prev"/>
    <w:p w14:paraId="5402C063" w14:textId="4F1E23BC" w:rsidR="00C51378" w:rsidRDefault="0022036A">
      <w:pPr>
        <w:pStyle w:val="TableofFigures"/>
        <w:tabs>
          <w:tab w:val="right" w:leader="dot" w:pos="9062"/>
        </w:tabs>
        <w:rPr>
          <w:rFonts w:asciiTheme="minorHAnsi" w:hAnsiTheme="minorHAnsi" w:cstheme="minorBidi"/>
          <w:noProof/>
          <w:lang w:val="nl-NL" w:eastAsia="nl-NL"/>
        </w:rPr>
      </w:pPr>
      <w:r>
        <w:fldChar w:fldCharType="begin"/>
      </w:r>
      <w:r>
        <w:instrText xml:space="preserve"> TOC \h \z \c "Figure" </w:instrText>
      </w:r>
      <w:r>
        <w:fldChar w:fldCharType="separate"/>
      </w:r>
      <w:hyperlink r:id="rId10" w:anchor="_Toc517616697" w:history="1">
        <w:r w:rsidR="00C51378" w:rsidRPr="00BB48BD">
          <w:rPr>
            <w:rStyle w:val="Hyperlink"/>
            <w:noProof/>
          </w:rPr>
          <w:t>Figure 1: Petya victim</w:t>
        </w:r>
        <w:r w:rsidR="00C51378">
          <w:rPr>
            <w:noProof/>
            <w:webHidden/>
          </w:rPr>
          <w:tab/>
        </w:r>
        <w:r w:rsidR="00C51378">
          <w:rPr>
            <w:noProof/>
            <w:webHidden/>
          </w:rPr>
          <w:fldChar w:fldCharType="begin"/>
        </w:r>
        <w:r w:rsidR="00C51378">
          <w:rPr>
            <w:noProof/>
            <w:webHidden/>
          </w:rPr>
          <w:instrText xml:space="preserve"> PAGEREF _Toc517616697 \h </w:instrText>
        </w:r>
        <w:r w:rsidR="00C51378">
          <w:rPr>
            <w:noProof/>
            <w:webHidden/>
          </w:rPr>
        </w:r>
        <w:r w:rsidR="00C51378">
          <w:rPr>
            <w:noProof/>
            <w:webHidden/>
          </w:rPr>
          <w:fldChar w:fldCharType="separate"/>
        </w:r>
        <w:r w:rsidR="001D34DC">
          <w:rPr>
            <w:noProof/>
            <w:webHidden/>
          </w:rPr>
          <w:t>10</w:t>
        </w:r>
        <w:r w:rsidR="00C51378">
          <w:rPr>
            <w:noProof/>
            <w:webHidden/>
          </w:rPr>
          <w:fldChar w:fldCharType="end"/>
        </w:r>
      </w:hyperlink>
    </w:p>
    <w:p w14:paraId="089B8131" w14:textId="0AB14126" w:rsidR="00C51378" w:rsidRDefault="00C51378">
      <w:pPr>
        <w:pStyle w:val="TableofFigures"/>
        <w:tabs>
          <w:tab w:val="right" w:leader="dot" w:pos="9062"/>
        </w:tabs>
        <w:rPr>
          <w:rFonts w:asciiTheme="minorHAnsi" w:hAnsiTheme="minorHAnsi" w:cstheme="minorBidi"/>
          <w:noProof/>
          <w:lang w:val="nl-NL" w:eastAsia="nl-NL"/>
        </w:rPr>
      </w:pPr>
      <w:hyperlink r:id="rId11" w:anchor="_Toc517616698" w:history="1">
        <w:r w:rsidRPr="00BB48BD">
          <w:rPr>
            <w:rStyle w:val="Hyperlink"/>
            <w:noProof/>
          </w:rPr>
          <w:t>Figure 2: Android/-FakeAV.E victim</w:t>
        </w:r>
        <w:r>
          <w:rPr>
            <w:noProof/>
            <w:webHidden/>
          </w:rPr>
          <w:tab/>
        </w:r>
        <w:r>
          <w:rPr>
            <w:noProof/>
            <w:webHidden/>
          </w:rPr>
          <w:fldChar w:fldCharType="begin"/>
        </w:r>
        <w:r>
          <w:rPr>
            <w:noProof/>
            <w:webHidden/>
          </w:rPr>
          <w:instrText xml:space="preserve"> PAGEREF _Toc517616698 \h </w:instrText>
        </w:r>
        <w:r>
          <w:rPr>
            <w:noProof/>
            <w:webHidden/>
          </w:rPr>
        </w:r>
        <w:r>
          <w:rPr>
            <w:noProof/>
            <w:webHidden/>
          </w:rPr>
          <w:fldChar w:fldCharType="separate"/>
        </w:r>
        <w:r w:rsidR="001D34DC">
          <w:rPr>
            <w:noProof/>
            <w:webHidden/>
          </w:rPr>
          <w:t>10</w:t>
        </w:r>
        <w:r>
          <w:rPr>
            <w:noProof/>
            <w:webHidden/>
          </w:rPr>
          <w:fldChar w:fldCharType="end"/>
        </w:r>
      </w:hyperlink>
    </w:p>
    <w:p w14:paraId="50B7E581" w14:textId="6F6B791D" w:rsidR="00C51378" w:rsidRDefault="00C51378">
      <w:pPr>
        <w:pStyle w:val="TableofFigures"/>
        <w:tabs>
          <w:tab w:val="right" w:leader="dot" w:pos="9062"/>
        </w:tabs>
        <w:rPr>
          <w:rFonts w:asciiTheme="minorHAnsi" w:hAnsiTheme="minorHAnsi" w:cstheme="minorBidi"/>
          <w:noProof/>
          <w:lang w:val="nl-NL" w:eastAsia="nl-NL"/>
        </w:rPr>
      </w:pPr>
      <w:hyperlink r:id="rId12" w:anchor="_Toc517616699" w:history="1">
        <w:r w:rsidRPr="00BB48BD">
          <w:rPr>
            <w:rStyle w:val="Hyperlink"/>
            <w:noProof/>
          </w:rPr>
          <w:t>Figure 3: DoubleLocker victim</w:t>
        </w:r>
        <w:r>
          <w:rPr>
            <w:noProof/>
            <w:webHidden/>
          </w:rPr>
          <w:tab/>
        </w:r>
        <w:r>
          <w:rPr>
            <w:noProof/>
            <w:webHidden/>
          </w:rPr>
          <w:fldChar w:fldCharType="begin"/>
        </w:r>
        <w:r>
          <w:rPr>
            <w:noProof/>
            <w:webHidden/>
          </w:rPr>
          <w:instrText xml:space="preserve"> PAGEREF _Toc517616699 \h </w:instrText>
        </w:r>
        <w:r>
          <w:rPr>
            <w:noProof/>
            <w:webHidden/>
          </w:rPr>
        </w:r>
        <w:r>
          <w:rPr>
            <w:noProof/>
            <w:webHidden/>
          </w:rPr>
          <w:fldChar w:fldCharType="separate"/>
        </w:r>
        <w:r w:rsidR="001D34DC">
          <w:rPr>
            <w:noProof/>
            <w:webHidden/>
          </w:rPr>
          <w:t>11</w:t>
        </w:r>
        <w:r>
          <w:rPr>
            <w:noProof/>
            <w:webHidden/>
          </w:rPr>
          <w:fldChar w:fldCharType="end"/>
        </w:r>
      </w:hyperlink>
    </w:p>
    <w:p w14:paraId="39EC6240" w14:textId="1F0C1419" w:rsidR="00C51378" w:rsidRDefault="00C51378">
      <w:pPr>
        <w:pStyle w:val="TableofFigures"/>
        <w:tabs>
          <w:tab w:val="right" w:leader="dot" w:pos="9062"/>
        </w:tabs>
        <w:rPr>
          <w:rFonts w:asciiTheme="minorHAnsi" w:hAnsiTheme="minorHAnsi" w:cstheme="minorBidi"/>
          <w:noProof/>
          <w:lang w:val="nl-NL" w:eastAsia="nl-NL"/>
        </w:rPr>
      </w:pPr>
      <w:hyperlink r:id="rId13" w:anchor="_Toc517616700" w:history="1">
        <w:r w:rsidRPr="00BB48BD">
          <w:rPr>
            <w:rStyle w:val="Hyperlink"/>
            <w:noProof/>
          </w:rPr>
          <w:t>Figure 4: The HTC Dream</w:t>
        </w:r>
        <w:r>
          <w:rPr>
            <w:noProof/>
            <w:webHidden/>
          </w:rPr>
          <w:tab/>
        </w:r>
        <w:r>
          <w:rPr>
            <w:noProof/>
            <w:webHidden/>
          </w:rPr>
          <w:fldChar w:fldCharType="begin"/>
        </w:r>
        <w:r>
          <w:rPr>
            <w:noProof/>
            <w:webHidden/>
          </w:rPr>
          <w:instrText xml:space="preserve"> PAGEREF _Toc517616700 \h </w:instrText>
        </w:r>
        <w:r>
          <w:rPr>
            <w:noProof/>
            <w:webHidden/>
          </w:rPr>
        </w:r>
        <w:r>
          <w:rPr>
            <w:noProof/>
            <w:webHidden/>
          </w:rPr>
          <w:fldChar w:fldCharType="separate"/>
        </w:r>
        <w:r w:rsidR="001D34DC">
          <w:rPr>
            <w:noProof/>
            <w:webHidden/>
          </w:rPr>
          <w:t>12</w:t>
        </w:r>
        <w:r>
          <w:rPr>
            <w:noProof/>
            <w:webHidden/>
          </w:rPr>
          <w:fldChar w:fldCharType="end"/>
        </w:r>
      </w:hyperlink>
    </w:p>
    <w:p w14:paraId="3C8209AA" w14:textId="1AC860C9" w:rsidR="00C51378" w:rsidRDefault="00C51378">
      <w:pPr>
        <w:pStyle w:val="TableofFigures"/>
        <w:tabs>
          <w:tab w:val="right" w:leader="dot" w:pos="9062"/>
        </w:tabs>
        <w:rPr>
          <w:rFonts w:asciiTheme="minorHAnsi" w:hAnsiTheme="minorHAnsi" w:cstheme="minorBidi"/>
          <w:noProof/>
          <w:lang w:val="nl-NL" w:eastAsia="nl-NL"/>
        </w:rPr>
      </w:pPr>
      <w:hyperlink r:id="rId14" w:anchor="_Toc517616701" w:history="1">
        <w:r w:rsidRPr="00BB48BD">
          <w:rPr>
            <w:rStyle w:val="Hyperlink"/>
            <w:noProof/>
          </w:rPr>
          <w:t>Figure 5: Mobile infections per OS</w:t>
        </w:r>
        <w:r>
          <w:rPr>
            <w:noProof/>
            <w:webHidden/>
          </w:rPr>
          <w:tab/>
        </w:r>
        <w:r>
          <w:rPr>
            <w:noProof/>
            <w:webHidden/>
          </w:rPr>
          <w:fldChar w:fldCharType="begin"/>
        </w:r>
        <w:r>
          <w:rPr>
            <w:noProof/>
            <w:webHidden/>
          </w:rPr>
          <w:instrText xml:space="preserve"> PAGEREF _Toc517616701 \h </w:instrText>
        </w:r>
        <w:r>
          <w:rPr>
            <w:noProof/>
            <w:webHidden/>
          </w:rPr>
        </w:r>
        <w:r>
          <w:rPr>
            <w:noProof/>
            <w:webHidden/>
          </w:rPr>
          <w:fldChar w:fldCharType="separate"/>
        </w:r>
        <w:r w:rsidR="001D34DC">
          <w:rPr>
            <w:noProof/>
            <w:webHidden/>
          </w:rPr>
          <w:t>15</w:t>
        </w:r>
        <w:r>
          <w:rPr>
            <w:noProof/>
            <w:webHidden/>
          </w:rPr>
          <w:fldChar w:fldCharType="end"/>
        </w:r>
      </w:hyperlink>
    </w:p>
    <w:p w14:paraId="63B9A57C" w14:textId="6B3E619C" w:rsidR="00C51378" w:rsidRDefault="00C51378">
      <w:pPr>
        <w:pStyle w:val="TableofFigures"/>
        <w:tabs>
          <w:tab w:val="right" w:leader="dot" w:pos="9062"/>
        </w:tabs>
        <w:rPr>
          <w:rFonts w:asciiTheme="minorHAnsi" w:hAnsiTheme="minorHAnsi" w:cstheme="minorBidi"/>
          <w:noProof/>
          <w:lang w:val="nl-NL" w:eastAsia="nl-NL"/>
        </w:rPr>
      </w:pPr>
      <w:hyperlink r:id="rId15" w:anchor="_Toc517616702" w:history="1">
        <w:r w:rsidRPr="00BB48BD">
          <w:rPr>
            <w:rStyle w:val="Hyperlink"/>
            <w:noProof/>
          </w:rPr>
          <w:t>Figure 6: Phone OS Distribution in Europe</w:t>
        </w:r>
        <w:r>
          <w:rPr>
            <w:noProof/>
            <w:webHidden/>
          </w:rPr>
          <w:tab/>
        </w:r>
        <w:r>
          <w:rPr>
            <w:noProof/>
            <w:webHidden/>
          </w:rPr>
          <w:fldChar w:fldCharType="begin"/>
        </w:r>
        <w:r>
          <w:rPr>
            <w:noProof/>
            <w:webHidden/>
          </w:rPr>
          <w:instrText xml:space="preserve"> PAGEREF _Toc517616702 \h </w:instrText>
        </w:r>
        <w:r>
          <w:rPr>
            <w:noProof/>
            <w:webHidden/>
          </w:rPr>
        </w:r>
        <w:r>
          <w:rPr>
            <w:noProof/>
            <w:webHidden/>
          </w:rPr>
          <w:fldChar w:fldCharType="separate"/>
        </w:r>
        <w:r w:rsidR="001D34DC">
          <w:rPr>
            <w:noProof/>
            <w:webHidden/>
          </w:rPr>
          <w:t>16</w:t>
        </w:r>
        <w:r>
          <w:rPr>
            <w:noProof/>
            <w:webHidden/>
          </w:rPr>
          <w:fldChar w:fldCharType="end"/>
        </w:r>
      </w:hyperlink>
    </w:p>
    <w:p w14:paraId="640E6102" w14:textId="796B43AD" w:rsidR="00C51378" w:rsidRDefault="00C51378">
      <w:pPr>
        <w:pStyle w:val="TableofFigures"/>
        <w:tabs>
          <w:tab w:val="right" w:leader="dot" w:pos="9062"/>
        </w:tabs>
        <w:rPr>
          <w:rFonts w:asciiTheme="minorHAnsi" w:hAnsiTheme="minorHAnsi" w:cstheme="minorBidi"/>
          <w:noProof/>
          <w:lang w:val="nl-NL" w:eastAsia="nl-NL"/>
        </w:rPr>
      </w:pPr>
      <w:hyperlink r:id="rId16" w:anchor="_Toc517616703" w:history="1">
        <w:r w:rsidRPr="00BB48BD">
          <w:rPr>
            <w:rStyle w:val="Hyperlink"/>
            <w:noProof/>
          </w:rPr>
          <w:t>Figure 7: Global market share held by RIM</w:t>
        </w:r>
        <w:r>
          <w:rPr>
            <w:noProof/>
            <w:webHidden/>
          </w:rPr>
          <w:tab/>
        </w:r>
        <w:r>
          <w:rPr>
            <w:noProof/>
            <w:webHidden/>
          </w:rPr>
          <w:fldChar w:fldCharType="begin"/>
        </w:r>
        <w:r>
          <w:rPr>
            <w:noProof/>
            <w:webHidden/>
          </w:rPr>
          <w:instrText xml:space="preserve"> PAGEREF _Toc517616703 \h </w:instrText>
        </w:r>
        <w:r>
          <w:rPr>
            <w:noProof/>
            <w:webHidden/>
          </w:rPr>
        </w:r>
        <w:r>
          <w:rPr>
            <w:noProof/>
            <w:webHidden/>
          </w:rPr>
          <w:fldChar w:fldCharType="separate"/>
        </w:r>
        <w:r w:rsidR="001D34DC">
          <w:rPr>
            <w:noProof/>
            <w:webHidden/>
          </w:rPr>
          <w:t>17</w:t>
        </w:r>
        <w:r>
          <w:rPr>
            <w:noProof/>
            <w:webHidden/>
          </w:rPr>
          <w:fldChar w:fldCharType="end"/>
        </w:r>
      </w:hyperlink>
    </w:p>
    <w:p w14:paraId="16AC7733" w14:textId="3ED0BDEC" w:rsidR="00C51378" w:rsidRDefault="00C51378">
      <w:pPr>
        <w:pStyle w:val="TableofFigures"/>
        <w:tabs>
          <w:tab w:val="right" w:leader="dot" w:pos="9062"/>
        </w:tabs>
        <w:rPr>
          <w:rFonts w:asciiTheme="minorHAnsi" w:hAnsiTheme="minorHAnsi" w:cstheme="minorBidi"/>
          <w:noProof/>
          <w:lang w:val="nl-NL" w:eastAsia="nl-NL"/>
        </w:rPr>
      </w:pPr>
      <w:hyperlink r:id="rId17" w:anchor="_Toc517616704" w:history="1">
        <w:r w:rsidRPr="00BB48BD">
          <w:rPr>
            <w:rStyle w:val="Hyperlink"/>
            <w:noProof/>
          </w:rPr>
          <w:t>Figure 8: Phone OS distribution in businesses</w:t>
        </w:r>
        <w:r>
          <w:rPr>
            <w:noProof/>
            <w:webHidden/>
          </w:rPr>
          <w:tab/>
        </w:r>
        <w:r>
          <w:rPr>
            <w:noProof/>
            <w:webHidden/>
          </w:rPr>
          <w:fldChar w:fldCharType="begin"/>
        </w:r>
        <w:r>
          <w:rPr>
            <w:noProof/>
            <w:webHidden/>
          </w:rPr>
          <w:instrText xml:space="preserve"> PAGEREF _Toc517616704 \h </w:instrText>
        </w:r>
        <w:r>
          <w:rPr>
            <w:noProof/>
            <w:webHidden/>
          </w:rPr>
        </w:r>
        <w:r>
          <w:rPr>
            <w:noProof/>
            <w:webHidden/>
          </w:rPr>
          <w:fldChar w:fldCharType="separate"/>
        </w:r>
        <w:r w:rsidR="001D34DC">
          <w:rPr>
            <w:noProof/>
            <w:webHidden/>
          </w:rPr>
          <w:t>17</w:t>
        </w:r>
        <w:r>
          <w:rPr>
            <w:noProof/>
            <w:webHidden/>
          </w:rPr>
          <w:fldChar w:fldCharType="end"/>
        </w:r>
      </w:hyperlink>
    </w:p>
    <w:p w14:paraId="7165A176" w14:textId="10C6010A" w:rsidR="00C51378" w:rsidRDefault="00C51378">
      <w:pPr>
        <w:pStyle w:val="TableofFigures"/>
        <w:tabs>
          <w:tab w:val="right" w:leader="dot" w:pos="9062"/>
        </w:tabs>
        <w:rPr>
          <w:rFonts w:asciiTheme="minorHAnsi" w:hAnsiTheme="minorHAnsi" w:cstheme="minorBidi"/>
          <w:noProof/>
          <w:lang w:val="nl-NL" w:eastAsia="nl-NL"/>
        </w:rPr>
      </w:pPr>
      <w:hyperlink r:id="rId18" w:anchor="_Toc517616705" w:history="1">
        <w:r w:rsidRPr="00BB48BD">
          <w:rPr>
            <w:rStyle w:val="Hyperlink"/>
            <w:noProof/>
          </w:rPr>
          <w:t>Figure 9: Beta version of the Honeyjar GUI</w:t>
        </w:r>
        <w:r>
          <w:rPr>
            <w:noProof/>
            <w:webHidden/>
          </w:rPr>
          <w:tab/>
        </w:r>
        <w:r>
          <w:rPr>
            <w:noProof/>
            <w:webHidden/>
          </w:rPr>
          <w:fldChar w:fldCharType="begin"/>
        </w:r>
        <w:r>
          <w:rPr>
            <w:noProof/>
            <w:webHidden/>
          </w:rPr>
          <w:instrText xml:space="preserve"> PAGEREF _Toc517616705 \h </w:instrText>
        </w:r>
        <w:r>
          <w:rPr>
            <w:noProof/>
            <w:webHidden/>
          </w:rPr>
        </w:r>
        <w:r>
          <w:rPr>
            <w:noProof/>
            <w:webHidden/>
          </w:rPr>
          <w:fldChar w:fldCharType="separate"/>
        </w:r>
        <w:r w:rsidR="001D34DC">
          <w:rPr>
            <w:noProof/>
            <w:webHidden/>
          </w:rPr>
          <w:t>19</w:t>
        </w:r>
        <w:r>
          <w:rPr>
            <w:noProof/>
            <w:webHidden/>
          </w:rPr>
          <w:fldChar w:fldCharType="end"/>
        </w:r>
      </w:hyperlink>
    </w:p>
    <w:p w14:paraId="62F02613" w14:textId="250AA7D2" w:rsidR="00C51378" w:rsidRDefault="00C51378">
      <w:pPr>
        <w:pStyle w:val="TableofFigures"/>
        <w:tabs>
          <w:tab w:val="right" w:leader="dot" w:pos="9062"/>
        </w:tabs>
        <w:rPr>
          <w:rFonts w:asciiTheme="minorHAnsi" w:hAnsiTheme="minorHAnsi" w:cstheme="minorBidi"/>
          <w:noProof/>
          <w:lang w:val="nl-NL" w:eastAsia="nl-NL"/>
        </w:rPr>
      </w:pPr>
      <w:hyperlink w:anchor="_Toc517616706" w:history="1">
        <w:r w:rsidRPr="00BB48BD">
          <w:rPr>
            <w:rStyle w:val="Hyperlink"/>
            <w:noProof/>
          </w:rPr>
          <w:t>Figure 10: A Shadow Honeypot</w:t>
        </w:r>
        <w:r>
          <w:rPr>
            <w:noProof/>
            <w:webHidden/>
          </w:rPr>
          <w:tab/>
        </w:r>
        <w:r>
          <w:rPr>
            <w:noProof/>
            <w:webHidden/>
          </w:rPr>
          <w:fldChar w:fldCharType="begin"/>
        </w:r>
        <w:r>
          <w:rPr>
            <w:noProof/>
            <w:webHidden/>
          </w:rPr>
          <w:instrText xml:space="preserve"> PAGEREF _Toc517616706 \h </w:instrText>
        </w:r>
        <w:r>
          <w:rPr>
            <w:noProof/>
            <w:webHidden/>
          </w:rPr>
        </w:r>
        <w:r>
          <w:rPr>
            <w:noProof/>
            <w:webHidden/>
          </w:rPr>
          <w:fldChar w:fldCharType="separate"/>
        </w:r>
        <w:r w:rsidR="001D34DC">
          <w:rPr>
            <w:noProof/>
            <w:webHidden/>
          </w:rPr>
          <w:t>22</w:t>
        </w:r>
        <w:r>
          <w:rPr>
            <w:noProof/>
            <w:webHidden/>
          </w:rPr>
          <w:fldChar w:fldCharType="end"/>
        </w:r>
      </w:hyperlink>
    </w:p>
    <w:p w14:paraId="31F18AA2" w14:textId="143D0F02" w:rsidR="00C51378" w:rsidRDefault="00C51378">
      <w:pPr>
        <w:pStyle w:val="TableofFigures"/>
        <w:tabs>
          <w:tab w:val="right" w:leader="dot" w:pos="9062"/>
        </w:tabs>
        <w:rPr>
          <w:rFonts w:asciiTheme="minorHAnsi" w:hAnsiTheme="minorHAnsi" w:cstheme="minorBidi"/>
          <w:noProof/>
          <w:lang w:val="nl-NL" w:eastAsia="nl-NL"/>
        </w:rPr>
      </w:pPr>
      <w:hyperlink w:anchor="_Toc517616707" w:history="1">
        <w:r w:rsidRPr="00BB48BD">
          <w:rPr>
            <w:rStyle w:val="Hyperlink"/>
            <w:noProof/>
          </w:rPr>
          <w:t>Figure 11: Overview per VM</w:t>
        </w:r>
        <w:r>
          <w:rPr>
            <w:noProof/>
            <w:webHidden/>
          </w:rPr>
          <w:tab/>
        </w:r>
        <w:r>
          <w:rPr>
            <w:noProof/>
            <w:webHidden/>
          </w:rPr>
          <w:fldChar w:fldCharType="begin"/>
        </w:r>
        <w:r>
          <w:rPr>
            <w:noProof/>
            <w:webHidden/>
          </w:rPr>
          <w:instrText xml:space="preserve"> PAGEREF _Toc517616707 \h </w:instrText>
        </w:r>
        <w:r>
          <w:rPr>
            <w:noProof/>
            <w:webHidden/>
          </w:rPr>
        </w:r>
        <w:r>
          <w:rPr>
            <w:noProof/>
            <w:webHidden/>
          </w:rPr>
          <w:fldChar w:fldCharType="separate"/>
        </w:r>
        <w:r w:rsidR="001D34DC">
          <w:rPr>
            <w:noProof/>
            <w:webHidden/>
          </w:rPr>
          <w:t>23</w:t>
        </w:r>
        <w:r>
          <w:rPr>
            <w:noProof/>
            <w:webHidden/>
          </w:rPr>
          <w:fldChar w:fldCharType="end"/>
        </w:r>
      </w:hyperlink>
    </w:p>
    <w:p w14:paraId="1A6039A0" w14:textId="065E3D3B" w:rsidR="00C51378" w:rsidRDefault="00C51378">
      <w:pPr>
        <w:pStyle w:val="TableofFigures"/>
        <w:tabs>
          <w:tab w:val="right" w:leader="dot" w:pos="9062"/>
        </w:tabs>
        <w:rPr>
          <w:rFonts w:asciiTheme="minorHAnsi" w:hAnsiTheme="minorHAnsi" w:cstheme="minorBidi"/>
          <w:noProof/>
          <w:lang w:val="nl-NL" w:eastAsia="nl-NL"/>
        </w:rPr>
      </w:pPr>
      <w:hyperlink r:id="rId19" w:anchor="_Toc517616708" w:history="1">
        <w:r w:rsidRPr="00BB48BD">
          <w:rPr>
            <w:rStyle w:val="Hyperlink"/>
            <w:noProof/>
          </w:rPr>
          <w:t>Figure 12: Different plans for different customers</w:t>
        </w:r>
        <w:r>
          <w:rPr>
            <w:noProof/>
            <w:webHidden/>
          </w:rPr>
          <w:tab/>
        </w:r>
        <w:r>
          <w:rPr>
            <w:noProof/>
            <w:webHidden/>
          </w:rPr>
          <w:fldChar w:fldCharType="begin"/>
        </w:r>
        <w:r>
          <w:rPr>
            <w:noProof/>
            <w:webHidden/>
          </w:rPr>
          <w:instrText xml:space="preserve"> PAGEREF _Toc517616708 \h </w:instrText>
        </w:r>
        <w:r>
          <w:rPr>
            <w:noProof/>
            <w:webHidden/>
          </w:rPr>
        </w:r>
        <w:r>
          <w:rPr>
            <w:noProof/>
            <w:webHidden/>
          </w:rPr>
          <w:fldChar w:fldCharType="separate"/>
        </w:r>
        <w:r w:rsidR="001D34DC">
          <w:rPr>
            <w:noProof/>
            <w:webHidden/>
          </w:rPr>
          <w:t>25</w:t>
        </w:r>
        <w:r>
          <w:rPr>
            <w:noProof/>
            <w:webHidden/>
          </w:rPr>
          <w:fldChar w:fldCharType="end"/>
        </w:r>
      </w:hyperlink>
    </w:p>
    <w:p w14:paraId="788F819E" w14:textId="38F0758D" w:rsidR="00C51378" w:rsidRDefault="00C51378">
      <w:pPr>
        <w:pStyle w:val="TableofFigures"/>
        <w:tabs>
          <w:tab w:val="right" w:leader="dot" w:pos="9062"/>
        </w:tabs>
        <w:rPr>
          <w:rFonts w:asciiTheme="minorHAnsi" w:hAnsiTheme="minorHAnsi" w:cstheme="minorBidi"/>
          <w:noProof/>
          <w:lang w:val="nl-NL" w:eastAsia="nl-NL"/>
        </w:rPr>
      </w:pPr>
      <w:hyperlink w:anchor="_Toc517616709" w:history="1">
        <w:r w:rsidRPr="00BB48BD">
          <w:rPr>
            <w:rStyle w:val="Hyperlink"/>
            <w:noProof/>
          </w:rPr>
          <w:t>Figure 13: Honeyjar designed in BPMN</w:t>
        </w:r>
        <w:r>
          <w:rPr>
            <w:noProof/>
            <w:webHidden/>
          </w:rPr>
          <w:tab/>
        </w:r>
        <w:r>
          <w:rPr>
            <w:noProof/>
            <w:webHidden/>
          </w:rPr>
          <w:fldChar w:fldCharType="begin"/>
        </w:r>
        <w:r>
          <w:rPr>
            <w:noProof/>
            <w:webHidden/>
          </w:rPr>
          <w:instrText xml:space="preserve"> PAGEREF _Toc517616709 \h </w:instrText>
        </w:r>
        <w:r>
          <w:rPr>
            <w:noProof/>
            <w:webHidden/>
          </w:rPr>
        </w:r>
        <w:r>
          <w:rPr>
            <w:noProof/>
            <w:webHidden/>
          </w:rPr>
          <w:fldChar w:fldCharType="separate"/>
        </w:r>
        <w:r w:rsidR="001D34DC">
          <w:rPr>
            <w:noProof/>
            <w:webHidden/>
          </w:rPr>
          <w:t>26</w:t>
        </w:r>
        <w:r>
          <w:rPr>
            <w:noProof/>
            <w:webHidden/>
          </w:rPr>
          <w:fldChar w:fldCharType="end"/>
        </w:r>
      </w:hyperlink>
    </w:p>
    <w:p w14:paraId="346C8A14" w14:textId="089C9A91" w:rsidR="00C51378" w:rsidRDefault="00C51378">
      <w:pPr>
        <w:pStyle w:val="TableofFigures"/>
        <w:tabs>
          <w:tab w:val="right" w:leader="dot" w:pos="9062"/>
        </w:tabs>
        <w:rPr>
          <w:rFonts w:asciiTheme="minorHAnsi" w:hAnsiTheme="minorHAnsi" w:cstheme="minorBidi"/>
          <w:noProof/>
          <w:lang w:val="nl-NL" w:eastAsia="nl-NL"/>
        </w:rPr>
      </w:pPr>
      <w:hyperlink w:anchor="_Toc517616710" w:history="1">
        <w:r w:rsidRPr="00BB48BD">
          <w:rPr>
            <w:rStyle w:val="Hyperlink"/>
            <w:noProof/>
          </w:rPr>
          <w:t>Figure 14: Stakeholder Points of Interest</w:t>
        </w:r>
        <w:r>
          <w:rPr>
            <w:noProof/>
            <w:webHidden/>
          </w:rPr>
          <w:tab/>
        </w:r>
        <w:r>
          <w:rPr>
            <w:noProof/>
            <w:webHidden/>
          </w:rPr>
          <w:fldChar w:fldCharType="begin"/>
        </w:r>
        <w:r>
          <w:rPr>
            <w:noProof/>
            <w:webHidden/>
          </w:rPr>
          <w:instrText xml:space="preserve"> PAGEREF _Toc517616710 \h </w:instrText>
        </w:r>
        <w:r>
          <w:rPr>
            <w:noProof/>
            <w:webHidden/>
          </w:rPr>
        </w:r>
        <w:r>
          <w:rPr>
            <w:noProof/>
            <w:webHidden/>
          </w:rPr>
          <w:fldChar w:fldCharType="separate"/>
        </w:r>
        <w:r w:rsidR="001D34DC">
          <w:rPr>
            <w:noProof/>
            <w:webHidden/>
          </w:rPr>
          <w:t>29</w:t>
        </w:r>
        <w:r>
          <w:rPr>
            <w:noProof/>
            <w:webHidden/>
          </w:rPr>
          <w:fldChar w:fldCharType="end"/>
        </w:r>
      </w:hyperlink>
    </w:p>
    <w:p w14:paraId="1457C69C" w14:textId="728784E9" w:rsidR="003F226F" w:rsidRPr="007624D5" w:rsidRDefault="0022036A" w:rsidP="00294A7E">
      <w:r>
        <w:fldChar w:fldCharType="end"/>
      </w:r>
      <w:r w:rsidR="003F226F" w:rsidRPr="007624D5">
        <w:br w:type="page"/>
      </w:r>
      <w:bookmarkStart w:id="15" w:name="_GoBack"/>
      <w:bookmarkEnd w:id="15"/>
    </w:p>
    <w:p w14:paraId="7B483A57" w14:textId="77777777" w:rsidR="00591A62" w:rsidRDefault="00591A62" w:rsidP="006A3169">
      <w:pPr>
        <w:pStyle w:val="Heading1"/>
        <w:sectPr w:rsidR="00591A62" w:rsidSect="006544B3">
          <w:footerReference w:type="default" r:id="rId20"/>
          <w:footerReference w:type="first" r:id="rId21"/>
          <w:pgSz w:w="11906" w:h="16838"/>
          <w:pgMar w:top="1417" w:right="1417" w:bottom="1417" w:left="1417" w:header="708" w:footer="708" w:gutter="0"/>
          <w:pgNumType w:start="0"/>
          <w:cols w:space="708"/>
          <w:titlePg/>
          <w:docGrid w:linePitch="360"/>
        </w:sectPr>
      </w:pPr>
    </w:p>
    <w:p w14:paraId="066B16C2" w14:textId="7B2CA87A" w:rsidR="006A3169" w:rsidRPr="006A3169" w:rsidRDefault="0082128B" w:rsidP="006A3169">
      <w:pPr>
        <w:pStyle w:val="Heading1"/>
      </w:pPr>
      <w:bookmarkStart w:id="16" w:name="_Toc517616565"/>
      <w:r w:rsidRPr="007624D5">
        <w:lastRenderedPageBreak/>
        <w:t>Organization</w:t>
      </w:r>
      <w:bookmarkEnd w:id="16"/>
    </w:p>
    <w:p w14:paraId="5554B9E9" w14:textId="77777777" w:rsidR="00113F4A" w:rsidRDefault="006A3169" w:rsidP="006A3169">
      <w:pPr>
        <w:pStyle w:val="Heading2"/>
      </w:pPr>
      <w:bookmarkStart w:id="17" w:name="_Toc517278882"/>
      <w:bookmarkStart w:id="18" w:name="_Toc517616566"/>
      <w:r>
        <w:t>Group composition</w:t>
      </w:r>
      <w:bookmarkEnd w:id="17"/>
      <w:bookmarkEnd w:id="18"/>
    </w:p>
    <w:p w14:paraId="2E6D0AA5" w14:textId="66EA5B85" w:rsidR="006A3169" w:rsidRDefault="006A3169" w:rsidP="006A3169">
      <w:r>
        <w:t xml:space="preserve">The </w:t>
      </w:r>
      <w:r w:rsidR="002B58C2">
        <w:t>Honeyjar</w:t>
      </w:r>
      <w:r>
        <w:t xml:space="preserve"> group consists of the following members, each respectively with their occupation and university.</w:t>
      </w:r>
    </w:p>
    <w:tbl>
      <w:tblPr>
        <w:tblStyle w:val="ListTable3-Accent1"/>
        <w:tblW w:w="9054" w:type="dxa"/>
        <w:tblLook w:val="04A0" w:firstRow="1" w:lastRow="0" w:firstColumn="1" w:lastColumn="0" w:noHBand="0" w:noVBand="1"/>
      </w:tblPr>
      <w:tblGrid>
        <w:gridCol w:w="3305"/>
        <w:gridCol w:w="2549"/>
        <w:gridCol w:w="3200"/>
      </w:tblGrid>
      <w:tr w:rsidR="006A3169" w:rsidRPr="006A3169" w14:paraId="5B0D8881" w14:textId="77777777" w:rsidTr="006A3169">
        <w:trPr>
          <w:cnfStyle w:val="100000000000" w:firstRow="1" w:lastRow="0" w:firstColumn="0" w:lastColumn="0" w:oddVBand="0" w:evenVBand="0" w:oddHBand="0" w:evenHBand="0" w:firstRowFirstColumn="0" w:firstRowLastColumn="0" w:lastRowFirstColumn="0" w:lastRowLastColumn="0"/>
          <w:trHeight w:val="327"/>
        </w:trPr>
        <w:tc>
          <w:tcPr>
            <w:cnfStyle w:val="001000000100" w:firstRow="0" w:lastRow="0" w:firstColumn="1" w:lastColumn="0" w:oddVBand="0" w:evenVBand="0" w:oddHBand="0" w:evenHBand="0" w:firstRowFirstColumn="1" w:firstRowLastColumn="0" w:lastRowFirstColumn="0" w:lastRowLastColumn="0"/>
            <w:tcW w:w="3305" w:type="dxa"/>
            <w:noWrap/>
            <w:hideMark/>
          </w:tcPr>
          <w:p w14:paraId="283E1E1B"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Name</w:t>
            </w:r>
          </w:p>
        </w:tc>
        <w:tc>
          <w:tcPr>
            <w:tcW w:w="2549" w:type="dxa"/>
            <w:noWrap/>
            <w:hideMark/>
          </w:tcPr>
          <w:p w14:paraId="7215B431" w14:textId="77777777" w:rsidR="006A3169" w:rsidRPr="006A3169" w:rsidRDefault="006A3169" w:rsidP="006A316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Occupation</w:t>
            </w:r>
          </w:p>
        </w:tc>
        <w:tc>
          <w:tcPr>
            <w:tcW w:w="3200" w:type="dxa"/>
            <w:noWrap/>
            <w:hideMark/>
          </w:tcPr>
          <w:p w14:paraId="45AEB975" w14:textId="77777777" w:rsidR="006A3169" w:rsidRPr="006A3169" w:rsidRDefault="006A3169" w:rsidP="006A316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University</w:t>
            </w:r>
          </w:p>
        </w:tc>
      </w:tr>
      <w:tr w:rsidR="006A3169" w:rsidRPr="006A3169" w14:paraId="24EAB27B" w14:textId="77777777" w:rsidTr="006A3169">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313AB640"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Magnus Stensli</w:t>
            </w:r>
          </w:p>
        </w:tc>
        <w:tc>
          <w:tcPr>
            <w:tcW w:w="2549" w:type="dxa"/>
            <w:noWrap/>
            <w:hideMark/>
          </w:tcPr>
          <w:p w14:paraId="346E729E"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Programmer</w:t>
            </w:r>
          </w:p>
        </w:tc>
        <w:tc>
          <w:tcPr>
            <w:tcW w:w="3200" w:type="dxa"/>
            <w:noWrap/>
            <w:hideMark/>
          </w:tcPr>
          <w:p w14:paraId="0C2FE82D"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alborg University, Denmark</w:t>
            </w:r>
          </w:p>
        </w:tc>
      </w:tr>
      <w:tr w:rsidR="006A3169" w:rsidRPr="006A3169" w14:paraId="170776CD" w14:textId="77777777" w:rsidTr="006A3169">
        <w:trPr>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5ACDF1FF"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Daniel Britze</w:t>
            </w:r>
          </w:p>
        </w:tc>
        <w:tc>
          <w:tcPr>
            <w:tcW w:w="2549" w:type="dxa"/>
            <w:noWrap/>
            <w:hideMark/>
          </w:tcPr>
          <w:p w14:paraId="29C9B142"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Programmer</w:t>
            </w:r>
          </w:p>
        </w:tc>
        <w:tc>
          <w:tcPr>
            <w:tcW w:w="3200" w:type="dxa"/>
            <w:noWrap/>
            <w:hideMark/>
          </w:tcPr>
          <w:p w14:paraId="39A200DA"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alborg University, Denmark</w:t>
            </w:r>
          </w:p>
        </w:tc>
      </w:tr>
      <w:tr w:rsidR="006A3169" w:rsidRPr="006A3169" w14:paraId="063EB1F1" w14:textId="77777777" w:rsidTr="006A3169">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14655484"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Jacob Vejlin Jensen</w:t>
            </w:r>
          </w:p>
        </w:tc>
        <w:tc>
          <w:tcPr>
            <w:tcW w:w="2549" w:type="dxa"/>
            <w:noWrap/>
            <w:hideMark/>
          </w:tcPr>
          <w:p w14:paraId="0E680EB8"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Programmer</w:t>
            </w:r>
          </w:p>
        </w:tc>
        <w:tc>
          <w:tcPr>
            <w:tcW w:w="3200" w:type="dxa"/>
            <w:noWrap/>
            <w:hideMark/>
          </w:tcPr>
          <w:p w14:paraId="49095640"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alborg University, Denmark</w:t>
            </w:r>
          </w:p>
        </w:tc>
      </w:tr>
      <w:tr w:rsidR="006A3169" w:rsidRPr="006A3169" w14:paraId="043379A7" w14:textId="77777777" w:rsidTr="006A3169">
        <w:trPr>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2E3D121D"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Peter Moller</w:t>
            </w:r>
          </w:p>
        </w:tc>
        <w:tc>
          <w:tcPr>
            <w:tcW w:w="2549" w:type="dxa"/>
            <w:noWrap/>
            <w:hideMark/>
          </w:tcPr>
          <w:p w14:paraId="77ECB8C6"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Programmer</w:t>
            </w:r>
          </w:p>
        </w:tc>
        <w:tc>
          <w:tcPr>
            <w:tcW w:w="3200" w:type="dxa"/>
            <w:noWrap/>
            <w:hideMark/>
          </w:tcPr>
          <w:p w14:paraId="4F7986C1"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alborg University, Denmark</w:t>
            </w:r>
          </w:p>
        </w:tc>
      </w:tr>
      <w:tr w:rsidR="006A3169" w:rsidRPr="006A3169" w14:paraId="123D14F3" w14:textId="77777777" w:rsidTr="006A3169">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45CE9F7C"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Robert Nielsen</w:t>
            </w:r>
          </w:p>
        </w:tc>
        <w:tc>
          <w:tcPr>
            <w:tcW w:w="2549" w:type="dxa"/>
            <w:noWrap/>
            <w:hideMark/>
          </w:tcPr>
          <w:p w14:paraId="22C92B25"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Programmer</w:t>
            </w:r>
          </w:p>
        </w:tc>
        <w:tc>
          <w:tcPr>
            <w:tcW w:w="3200" w:type="dxa"/>
            <w:noWrap/>
            <w:hideMark/>
          </w:tcPr>
          <w:p w14:paraId="1A88EEC7"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alborg University, Denmark</w:t>
            </w:r>
          </w:p>
        </w:tc>
      </w:tr>
      <w:tr w:rsidR="006A3169" w:rsidRPr="006A3169" w14:paraId="13A4C984" w14:textId="77777777" w:rsidTr="006A3169">
        <w:trPr>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4C595AC9"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Ahmet Turkmen</w:t>
            </w:r>
          </w:p>
        </w:tc>
        <w:tc>
          <w:tcPr>
            <w:tcW w:w="2549" w:type="dxa"/>
            <w:noWrap/>
            <w:hideMark/>
          </w:tcPr>
          <w:p w14:paraId="1AFCA6D1"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Network analyst</w:t>
            </w:r>
          </w:p>
        </w:tc>
        <w:tc>
          <w:tcPr>
            <w:tcW w:w="3200" w:type="dxa"/>
            <w:noWrap/>
            <w:hideMark/>
          </w:tcPr>
          <w:p w14:paraId="69985293"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Abdullah Gul University,  Turkey</w:t>
            </w:r>
          </w:p>
        </w:tc>
      </w:tr>
      <w:tr w:rsidR="006A3169" w:rsidRPr="006A3169" w14:paraId="373DEF64" w14:textId="77777777" w:rsidTr="006A3169">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33D386F3" w14:textId="77777777" w:rsidR="006A3169" w:rsidRPr="006A3169" w:rsidRDefault="006A3169" w:rsidP="006A3169">
            <w:pPr>
              <w:rPr>
                <w:rFonts w:ascii="Calibri" w:eastAsia="Times New Roman" w:hAnsi="Calibri"/>
                <w:color w:val="000000"/>
                <w:lang w:val="nl-NL" w:eastAsia="nl-NL"/>
              </w:rPr>
            </w:pPr>
            <w:r w:rsidRPr="006A3169">
              <w:rPr>
                <w:rFonts w:ascii="Calibri" w:eastAsia="Times New Roman" w:hAnsi="Calibri"/>
                <w:color w:val="000000"/>
                <w:lang w:val="nl-NL" w:eastAsia="nl-NL"/>
              </w:rPr>
              <w:t>Alexander Pluimers</w:t>
            </w:r>
          </w:p>
        </w:tc>
        <w:tc>
          <w:tcPr>
            <w:tcW w:w="2549" w:type="dxa"/>
            <w:noWrap/>
            <w:hideMark/>
          </w:tcPr>
          <w:p w14:paraId="54ECE261"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Business</w:t>
            </w:r>
          </w:p>
        </w:tc>
        <w:tc>
          <w:tcPr>
            <w:tcW w:w="3200" w:type="dxa"/>
            <w:noWrap/>
            <w:hideMark/>
          </w:tcPr>
          <w:p w14:paraId="1EB595BB" w14:textId="77777777" w:rsidR="006A3169" w:rsidRPr="006A3169" w:rsidRDefault="006A3169" w:rsidP="006A316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Saxion, The Netherlands</w:t>
            </w:r>
          </w:p>
        </w:tc>
      </w:tr>
      <w:tr w:rsidR="006A3169" w:rsidRPr="006A3169" w14:paraId="363F6CBD" w14:textId="77777777" w:rsidTr="006A3169">
        <w:trPr>
          <w:trHeight w:val="327"/>
        </w:trPr>
        <w:tc>
          <w:tcPr>
            <w:cnfStyle w:val="001000000000" w:firstRow="0" w:lastRow="0" w:firstColumn="1" w:lastColumn="0" w:oddVBand="0" w:evenVBand="0" w:oddHBand="0" w:evenHBand="0" w:firstRowFirstColumn="0" w:firstRowLastColumn="0" w:lastRowFirstColumn="0" w:lastRowLastColumn="0"/>
            <w:tcW w:w="3305" w:type="dxa"/>
            <w:noWrap/>
            <w:hideMark/>
          </w:tcPr>
          <w:p w14:paraId="5E159B9B" w14:textId="72BD4BAF" w:rsidR="006A3169" w:rsidRPr="006A3169" w:rsidRDefault="006A3169" w:rsidP="00BD4AB4">
            <w:pPr>
              <w:rPr>
                <w:rFonts w:ascii="Calibri" w:eastAsia="Times New Roman" w:hAnsi="Calibri"/>
                <w:color w:val="000000"/>
                <w:lang w:val="nl-NL" w:eastAsia="nl-NL"/>
              </w:rPr>
            </w:pPr>
            <w:r w:rsidRPr="006A3169">
              <w:rPr>
                <w:rFonts w:ascii="Calibri" w:eastAsia="Times New Roman" w:hAnsi="Calibri"/>
                <w:color w:val="000000"/>
                <w:lang w:val="nl-NL" w:eastAsia="nl-NL"/>
              </w:rPr>
              <w:t xml:space="preserve">Morcel </w:t>
            </w:r>
            <w:r w:rsidR="00BD4AB4">
              <w:rPr>
                <w:rFonts w:ascii="Calibri" w:eastAsia="Times New Roman" w:hAnsi="Calibri"/>
                <w:color w:val="000000"/>
                <w:lang w:val="nl-NL" w:eastAsia="nl-NL"/>
              </w:rPr>
              <w:t>e</w:t>
            </w:r>
            <w:r w:rsidRPr="006A3169">
              <w:rPr>
                <w:rFonts w:ascii="Calibri" w:eastAsia="Times New Roman" w:hAnsi="Calibri"/>
                <w:color w:val="000000"/>
                <w:lang w:val="nl-NL" w:eastAsia="nl-NL"/>
              </w:rPr>
              <w:t>l Ouahbi</w:t>
            </w:r>
          </w:p>
        </w:tc>
        <w:tc>
          <w:tcPr>
            <w:tcW w:w="2549" w:type="dxa"/>
            <w:noWrap/>
            <w:hideMark/>
          </w:tcPr>
          <w:p w14:paraId="7DFF5FB3" w14:textId="77777777" w:rsidR="006A3169" w:rsidRPr="006A3169" w:rsidRDefault="006A3169" w:rsidP="006A316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Business</w:t>
            </w:r>
          </w:p>
        </w:tc>
        <w:tc>
          <w:tcPr>
            <w:tcW w:w="3200" w:type="dxa"/>
            <w:noWrap/>
            <w:hideMark/>
          </w:tcPr>
          <w:p w14:paraId="4907406D" w14:textId="77777777" w:rsidR="006A3169" w:rsidRPr="006A3169" w:rsidRDefault="006A3169" w:rsidP="00064AE8">
            <w:pPr>
              <w:keepNex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lang w:val="nl-NL" w:eastAsia="nl-NL"/>
              </w:rPr>
            </w:pPr>
            <w:r w:rsidRPr="006A3169">
              <w:rPr>
                <w:rFonts w:ascii="Calibri" w:eastAsia="Times New Roman" w:hAnsi="Calibri"/>
                <w:color w:val="000000"/>
                <w:lang w:val="nl-NL" w:eastAsia="nl-NL"/>
              </w:rPr>
              <w:t>Saxion, The Netherlands</w:t>
            </w:r>
          </w:p>
        </w:tc>
      </w:tr>
    </w:tbl>
    <w:p w14:paraId="3A3B7204" w14:textId="5840B807" w:rsidR="006A3169" w:rsidRDefault="00064AE8" w:rsidP="00064AE8">
      <w:pPr>
        <w:pStyle w:val="Caption"/>
      </w:pPr>
      <w:r>
        <w:t xml:space="preserve">Table </w:t>
      </w:r>
      <w:r>
        <w:fldChar w:fldCharType="begin"/>
      </w:r>
      <w:r>
        <w:instrText xml:space="preserve"> SEQ Table \* ARABIC </w:instrText>
      </w:r>
      <w:r>
        <w:fldChar w:fldCharType="separate"/>
      </w:r>
      <w:r w:rsidR="001D34DC">
        <w:rPr>
          <w:noProof/>
        </w:rPr>
        <w:t>1</w:t>
      </w:r>
      <w:r>
        <w:fldChar w:fldCharType="end"/>
      </w:r>
      <w:r>
        <w:t>: Group Composition</w:t>
      </w:r>
    </w:p>
    <w:p w14:paraId="1591D7C0" w14:textId="77777777" w:rsidR="004A6155" w:rsidRDefault="004A6155" w:rsidP="00491AB1">
      <w:pPr>
        <w:pStyle w:val="Heading3"/>
      </w:pPr>
      <w:bookmarkStart w:id="19" w:name="_Toc517278883"/>
      <w:bookmarkStart w:id="20" w:name="_Toc517616567"/>
      <w:r>
        <w:t>Aalborg University</w:t>
      </w:r>
      <w:bookmarkEnd w:id="19"/>
      <w:bookmarkEnd w:id="20"/>
    </w:p>
    <w:p w14:paraId="170EA17E" w14:textId="77777777" w:rsidR="004A6155" w:rsidRDefault="004A6155" w:rsidP="00491AB1">
      <w:pPr>
        <w:jc w:val="both"/>
      </w:pPr>
      <w:r>
        <w:t xml:space="preserve">By far the largest amount of students in this project hail from Denmark. These students are in their second year of their studies, and take care of all programming duties related to this project. </w:t>
      </w:r>
    </w:p>
    <w:p w14:paraId="27560FDA" w14:textId="77777777" w:rsidR="004A6155" w:rsidRDefault="004A6155" w:rsidP="00491AB1">
      <w:pPr>
        <w:pStyle w:val="Heading3"/>
      </w:pPr>
      <w:bookmarkStart w:id="21" w:name="_Toc517278884"/>
      <w:bookmarkStart w:id="22" w:name="_Toc517616568"/>
      <w:r>
        <w:t>Abdullah Gul University</w:t>
      </w:r>
      <w:bookmarkEnd w:id="21"/>
      <w:bookmarkEnd w:id="22"/>
    </w:p>
    <w:p w14:paraId="2BAAF710" w14:textId="3EDAFBFD" w:rsidR="004A6155" w:rsidRDefault="004A6155" w:rsidP="00491AB1">
      <w:pPr>
        <w:jc w:val="both"/>
      </w:pPr>
      <w:r>
        <w:t xml:space="preserve">Ahmet Turkmen is the network specialist in this project. His focus is the </w:t>
      </w:r>
      <w:r w:rsidR="00C62634">
        <w:t>Machine Learning</w:t>
      </w:r>
      <w:r>
        <w:t xml:space="preserve"> algorithm and the connectivity of our system.</w:t>
      </w:r>
    </w:p>
    <w:p w14:paraId="58D4E49F" w14:textId="77777777" w:rsidR="004A6155" w:rsidRDefault="004A6155" w:rsidP="00491AB1">
      <w:pPr>
        <w:pStyle w:val="Heading3"/>
      </w:pPr>
      <w:bookmarkStart w:id="23" w:name="_Toc517278885"/>
      <w:bookmarkStart w:id="24" w:name="_Toc517616569"/>
      <w:r>
        <w:t>Saxion University of Applied Sciences</w:t>
      </w:r>
      <w:bookmarkEnd w:id="23"/>
      <w:bookmarkEnd w:id="24"/>
    </w:p>
    <w:p w14:paraId="7A53905C" w14:textId="0C886372" w:rsidR="00CB2725" w:rsidRPr="00CB2725" w:rsidRDefault="00CB2725" w:rsidP="00491AB1">
      <w:pPr>
        <w:jc w:val="both"/>
      </w:pPr>
      <w:r>
        <w:t xml:space="preserve">Last but not least, our role in the group is to make the </w:t>
      </w:r>
      <w:r w:rsidR="002B58C2">
        <w:t>Honeyjar</w:t>
      </w:r>
      <w:r>
        <w:t xml:space="preserve"> sellable to a target audience, i.e. the business-aspect.</w:t>
      </w:r>
    </w:p>
    <w:p w14:paraId="72D60923" w14:textId="77777777" w:rsidR="00A3789F" w:rsidRDefault="006A3169" w:rsidP="00491AB1">
      <w:pPr>
        <w:pStyle w:val="Heading3"/>
      </w:pPr>
      <w:bookmarkStart w:id="25" w:name="_Toc517278886"/>
      <w:bookmarkStart w:id="26" w:name="_Toc517616570"/>
      <w:r>
        <w:t>Communication</w:t>
      </w:r>
      <w:bookmarkEnd w:id="25"/>
      <w:bookmarkEnd w:id="26"/>
    </w:p>
    <w:p w14:paraId="18297D54" w14:textId="48FC7B8C" w:rsidR="00A3789F" w:rsidRDefault="00A3789F" w:rsidP="00491AB1">
      <w:pPr>
        <w:jc w:val="both"/>
      </w:pPr>
      <w:r>
        <w:t>Initially, a seminar took place in Riga, Latvia</w:t>
      </w:r>
      <w:r w:rsidR="00BD4AB4">
        <w:t>,</w:t>
      </w:r>
      <w:r>
        <w:t xml:space="preserve"> where the group met for the first time. During this first week a lot of base rules about communication where established in a contract. Also during this week, a general idea about what th</w:t>
      </w:r>
      <w:r w:rsidR="00BD4AB4">
        <w:t xml:space="preserve">e </w:t>
      </w:r>
      <w:r w:rsidR="002B58C2">
        <w:t>Honeyjar</w:t>
      </w:r>
      <w:r w:rsidR="00BD4AB4">
        <w:t xml:space="preserve"> project should be</w:t>
      </w:r>
      <w:r>
        <w:t xml:space="preserve"> was decided by the end of the week.</w:t>
      </w:r>
    </w:p>
    <w:p w14:paraId="0AB9AB81" w14:textId="77777777" w:rsidR="006A3169" w:rsidRDefault="00A3789F" w:rsidP="00491AB1">
      <w:pPr>
        <w:jc w:val="both"/>
      </w:pPr>
      <w:r>
        <w:t>Halfway through the project, the group met once again in Barcelona, which turned out to be very refreshing to get a clear goal of the project, and to align all the expectations.</w:t>
      </w:r>
      <w:r w:rsidR="006A3169">
        <w:t xml:space="preserve"> </w:t>
      </w:r>
    </w:p>
    <w:p w14:paraId="0FF518E2" w14:textId="77777777" w:rsidR="00BC7FF0" w:rsidRDefault="00BC7FF0" w:rsidP="00491AB1">
      <w:pPr>
        <w:jc w:val="both"/>
      </w:pPr>
      <w:r>
        <w:t xml:space="preserve">As this project takes place among different countries, it is essential that a clear method of communication is used. Keeping that in mind, the group decided on having weekly virtual meetings at 15:00 PM EST. Apart from one instance where Daylight Savings caused some confusion with one student showing up one hour late, this turned out to be an excellent way of communicating. </w:t>
      </w:r>
    </w:p>
    <w:p w14:paraId="48C83F3D" w14:textId="77777777" w:rsidR="00BC7FF0" w:rsidRPr="00BC7FF0" w:rsidRDefault="00BC7FF0" w:rsidP="00491AB1">
      <w:pPr>
        <w:jc w:val="both"/>
      </w:pPr>
      <w:r>
        <w:t xml:space="preserve">For every meeting, an agenda was made beforehand with a list of attendees, date, and subjects to discuss. As stated in an agreement that was made in Riga, attendees of the meeting were open for discussion, </w:t>
      </w:r>
      <w:r w:rsidR="00A3789F">
        <w:t xml:space="preserve">gave others the room to talk, and treated each other respectfully in a fairly laidback atmosphere. Morcel, as the group leader,  directed the meetings, while Alexander made minutes. </w:t>
      </w:r>
    </w:p>
    <w:p w14:paraId="452ED649" w14:textId="77777777" w:rsidR="006A3169" w:rsidRDefault="006A3169" w:rsidP="00491AB1">
      <w:pPr>
        <w:pStyle w:val="Heading2"/>
        <w:jc w:val="both"/>
      </w:pPr>
      <w:bookmarkStart w:id="27" w:name="_Toc517278887"/>
      <w:bookmarkStart w:id="28" w:name="_Toc517616571"/>
      <w:r>
        <w:lastRenderedPageBreak/>
        <w:t>Supervision</w:t>
      </w:r>
      <w:bookmarkEnd w:id="27"/>
      <w:bookmarkEnd w:id="28"/>
    </w:p>
    <w:p w14:paraId="30DF812B" w14:textId="77777777" w:rsidR="00DB7F92" w:rsidRDefault="00DB7F92" w:rsidP="00491AB1">
      <w:pPr>
        <w:jc w:val="both"/>
      </w:pPr>
      <w:r>
        <w:t xml:space="preserve">In this project there is supervision on multiple levels. </w:t>
      </w:r>
    </w:p>
    <w:p w14:paraId="096B0F83" w14:textId="77777777" w:rsidR="00DB7F92" w:rsidRDefault="00DB7F92" w:rsidP="00491AB1">
      <w:pPr>
        <w:pStyle w:val="Heading3"/>
      </w:pPr>
      <w:bookmarkStart w:id="29" w:name="_Toc517278888"/>
      <w:bookmarkStart w:id="30" w:name="_Toc517616572"/>
      <w:r>
        <w:t>Erasmus+</w:t>
      </w:r>
      <w:bookmarkEnd w:id="29"/>
      <w:bookmarkEnd w:id="30"/>
    </w:p>
    <w:p w14:paraId="6B3ED39A" w14:textId="1A34E257" w:rsidR="00DB7F92" w:rsidRDefault="00DB7F92" w:rsidP="00491AB1">
      <w:pPr>
        <w:jc w:val="both"/>
      </w:pPr>
      <w:r>
        <w:t>Starting off from a macro level, the main “client” for this project is Erasmus+, specifically the EPIC division. Erasmus+ is a Euro</w:t>
      </w:r>
      <w:r w:rsidR="00D12751">
        <w:t>pean government-funded program</w:t>
      </w:r>
      <w:r>
        <w:t xml:space="preserve"> aimed at creating international job opportunities, and bringing educational institutes together.</w:t>
      </w:r>
      <w:r w:rsidR="00F1796F">
        <w:t xml:space="preserve"> Erasmus+ did not directly supervise the results of the project, but rather if the requirements were met on an organizational l</w:t>
      </w:r>
      <w:r w:rsidR="002E7A20">
        <w:t>evel, i.e.:</w:t>
      </w:r>
    </w:p>
    <w:p w14:paraId="6448B1EE" w14:textId="77777777" w:rsidR="002E7A20" w:rsidRPr="00BC6D02" w:rsidRDefault="002E7A20" w:rsidP="00491AB1">
      <w:pPr>
        <w:pStyle w:val="ListParagraph"/>
        <w:numPr>
          <w:ilvl w:val="0"/>
          <w:numId w:val="21"/>
        </w:numPr>
        <w:jc w:val="both"/>
        <w:rPr>
          <w:rFonts w:ascii="Georgia" w:hAnsi="Georgia"/>
          <w:lang w:val="en-US"/>
        </w:rPr>
      </w:pPr>
      <w:r w:rsidRPr="00BC6D02">
        <w:rPr>
          <w:rFonts w:ascii="Georgia" w:hAnsi="Georgia"/>
          <w:lang w:val="en-US"/>
        </w:rPr>
        <w:t>Attendance lists that need to be signed</w:t>
      </w:r>
    </w:p>
    <w:p w14:paraId="53DEE262" w14:textId="77777777" w:rsidR="002E7A20" w:rsidRPr="00BC6D02" w:rsidRDefault="002E7A20" w:rsidP="00491AB1">
      <w:pPr>
        <w:pStyle w:val="ListParagraph"/>
        <w:numPr>
          <w:ilvl w:val="0"/>
          <w:numId w:val="21"/>
        </w:numPr>
        <w:jc w:val="both"/>
        <w:rPr>
          <w:rFonts w:ascii="Georgia" w:hAnsi="Georgia"/>
          <w:lang w:val="en-US"/>
        </w:rPr>
      </w:pPr>
      <w:r w:rsidRPr="00BC6D02">
        <w:rPr>
          <w:rFonts w:ascii="Georgia" w:hAnsi="Georgia"/>
          <w:lang w:val="en-US"/>
        </w:rPr>
        <w:t>Financial aspects</w:t>
      </w:r>
    </w:p>
    <w:p w14:paraId="289FAB29" w14:textId="77777777" w:rsidR="002E7A20" w:rsidRDefault="00BC6D02" w:rsidP="00491AB1">
      <w:pPr>
        <w:pStyle w:val="ListParagraph"/>
        <w:numPr>
          <w:ilvl w:val="0"/>
          <w:numId w:val="21"/>
        </w:numPr>
        <w:jc w:val="both"/>
        <w:rPr>
          <w:rFonts w:ascii="Georgia" w:hAnsi="Georgia"/>
          <w:lang w:val="en-US"/>
        </w:rPr>
      </w:pPr>
      <w:r w:rsidRPr="00BC6D02">
        <w:rPr>
          <w:rFonts w:ascii="Georgia" w:hAnsi="Georgia"/>
          <w:lang w:val="en-US"/>
        </w:rPr>
        <w:t>Feedback fo</w:t>
      </w:r>
      <w:r>
        <w:rPr>
          <w:rFonts w:ascii="Georgia" w:hAnsi="Georgia"/>
          <w:lang w:val="en-US"/>
        </w:rPr>
        <w:t>rms about EPIC</w:t>
      </w:r>
    </w:p>
    <w:p w14:paraId="10760A68" w14:textId="77777777" w:rsidR="00BC6D02" w:rsidRDefault="00BC6D02" w:rsidP="00491AB1">
      <w:pPr>
        <w:pStyle w:val="Heading3"/>
      </w:pPr>
      <w:bookmarkStart w:id="31" w:name="_Toc517278889"/>
      <w:bookmarkStart w:id="32" w:name="_Toc517616573"/>
      <w:r>
        <w:t>J. M. Pedersen</w:t>
      </w:r>
      <w:bookmarkEnd w:id="31"/>
      <w:bookmarkEnd w:id="32"/>
    </w:p>
    <w:p w14:paraId="1B79E856" w14:textId="5E3CB326" w:rsidR="00BC6D02" w:rsidRDefault="00BC6D02" w:rsidP="00491AB1">
      <w:pPr>
        <w:jc w:val="both"/>
      </w:pPr>
      <w:r>
        <w:t xml:space="preserve">Besides being a representative of EPIC and leading the Danish part of the </w:t>
      </w:r>
      <w:r w:rsidR="002B58C2">
        <w:t>Honeyjar</w:t>
      </w:r>
      <w:r>
        <w:t xml:space="preserve"> group, J.M. Pedersen also functions as a general supervisor of the </w:t>
      </w:r>
      <w:r w:rsidR="002B58C2">
        <w:t>Honeyjar</w:t>
      </w:r>
      <w:r>
        <w:t xml:space="preserve"> group. </w:t>
      </w:r>
      <w:r w:rsidR="007836CF">
        <w:t>Mr. Pedersen has been actively giving feedback, participating in virtual meetings, and guiding the group during our meetings in Barcelona and Riga whenever the scope was about to be changed for the hundredth time.</w:t>
      </w:r>
    </w:p>
    <w:p w14:paraId="2ED2F9B2" w14:textId="77777777" w:rsidR="008618B7" w:rsidRDefault="008618B7" w:rsidP="00491AB1">
      <w:pPr>
        <w:pStyle w:val="Heading3"/>
      </w:pPr>
      <w:bookmarkStart w:id="33" w:name="_Toc517278890"/>
      <w:bookmarkStart w:id="34" w:name="_Toc517616574"/>
      <w:r>
        <w:t>E. Salomons</w:t>
      </w:r>
      <w:bookmarkEnd w:id="33"/>
      <w:bookmarkEnd w:id="34"/>
    </w:p>
    <w:p w14:paraId="6EC1DBF5" w14:textId="08439ABE" w:rsidR="008618B7" w:rsidRPr="008618B7" w:rsidRDefault="008618B7" w:rsidP="00491AB1">
      <w:pPr>
        <w:jc w:val="both"/>
      </w:pPr>
      <w:r>
        <w:t xml:space="preserve">Then finally, Mr. Salomons is our direct supervisor from Saxion. Weekly meetings were had between the Business students and Mr. Salomons, </w:t>
      </w:r>
      <w:r w:rsidR="002D2CF9">
        <w:t xml:space="preserve">regarding feedback on documents, and the direction of the project in the </w:t>
      </w:r>
      <w:r w:rsidR="00D12751">
        <w:t xml:space="preserve">big </w:t>
      </w:r>
      <w:r w:rsidR="002D2CF9">
        <w:t xml:space="preserve">scheme of things. Three presentations about the </w:t>
      </w:r>
      <w:r w:rsidR="002B58C2">
        <w:t>Honeyjar</w:t>
      </w:r>
      <w:r w:rsidR="002D2CF9">
        <w:t xml:space="preserve"> group’s findings were presented during the course of this project, which were also attended by N. van Hattum-Janssen and C. Mensink, who both are familiar with Erasmus+ as well, giving the </w:t>
      </w:r>
      <w:r w:rsidR="002B58C2">
        <w:t>Honeyjar</w:t>
      </w:r>
      <w:r w:rsidR="002D2CF9">
        <w:t xml:space="preserve"> group valuable feedback.</w:t>
      </w:r>
    </w:p>
    <w:p w14:paraId="1E202BFC" w14:textId="77777777" w:rsidR="006A3169" w:rsidRDefault="006A3169" w:rsidP="00491AB1">
      <w:pPr>
        <w:pStyle w:val="Heading2"/>
        <w:jc w:val="both"/>
      </w:pPr>
      <w:bookmarkStart w:id="35" w:name="_Toc517278891"/>
      <w:bookmarkStart w:id="36" w:name="_Toc517616575"/>
      <w:r>
        <w:t>Tools</w:t>
      </w:r>
      <w:bookmarkEnd w:id="35"/>
      <w:bookmarkEnd w:id="36"/>
    </w:p>
    <w:p w14:paraId="53441E44" w14:textId="77777777" w:rsidR="00720B16" w:rsidRDefault="00720B16" w:rsidP="00491AB1">
      <w:pPr>
        <w:jc w:val="both"/>
      </w:pPr>
      <w:r>
        <w:t>To facilitate communication and a working environment, the following tools were used.</w:t>
      </w:r>
    </w:p>
    <w:p w14:paraId="7749E79F" w14:textId="77777777" w:rsidR="00720B16" w:rsidRDefault="00720B16" w:rsidP="00491AB1">
      <w:pPr>
        <w:pStyle w:val="Heading3"/>
      </w:pPr>
      <w:bookmarkStart w:id="37" w:name="_Toc517278892"/>
      <w:bookmarkStart w:id="38" w:name="_Toc517616576"/>
      <w:r>
        <w:t>Discord</w:t>
      </w:r>
      <w:bookmarkEnd w:id="37"/>
      <w:bookmarkEnd w:id="38"/>
    </w:p>
    <w:p w14:paraId="6947C58E" w14:textId="77777777" w:rsidR="00720B16" w:rsidRPr="00720B16" w:rsidRDefault="00720B16" w:rsidP="00491AB1">
      <w:pPr>
        <w:jc w:val="both"/>
      </w:pPr>
      <w:r>
        <w:t xml:space="preserve">For our main communication channels, Discord was used. This was a logical choice </w:t>
      </w:r>
      <w:r w:rsidR="00491AB1">
        <w:t>as it featured easy file transfer, has improved sound quality during calls as opposed to Skype, and everyone in the project is familiar with it.</w:t>
      </w:r>
    </w:p>
    <w:p w14:paraId="0172D01A" w14:textId="77777777" w:rsidR="00720B16" w:rsidRDefault="00720B16" w:rsidP="00491AB1">
      <w:pPr>
        <w:pStyle w:val="Heading3"/>
      </w:pPr>
      <w:bookmarkStart w:id="39" w:name="_Toc517278893"/>
      <w:bookmarkStart w:id="40" w:name="_Toc517616577"/>
      <w:r>
        <w:t>GitHub</w:t>
      </w:r>
      <w:bookmarkEnd w:id="39"/>
      <w:bookmarkEnd w:id="40"/>
    </w:p>
    <w:p w14:paraId="2CA61E0F" w14:textId="77777777" w:rsidR="00491AB1" w:rsidRDefault="00491AB1" w:rsidP="00491AB1">
      <w:pPr>
        <w:jc w:val="both"/>
      </w:pPr>
      <w:r>
        <w:t>Seeing as a lot of programming takes place in the project, GitHub was a logical choice. Apart from coding and programming, GitHub is also used for meeting documents and research items for the Danish group and Ahmet.</w:t>
      </w:r>
    </w:p>
    <w:p w14:paraId="7BDBEA28" w14:textId="77777777" w:rsidR="00491AB1" w:rsidRDefault="00491AB1" w:rsidP="00491AB1">
      <w:pPr>
        <w:pStyle w:val="Heading3"/>
      </w:pPr>
      <w:bookmarkStart w:id="41" w:name="_Toc517278894"/>
      <w:bookmarkStart w:id="42" w:name="_Toc517616578"/>
      <w:r>
        <w:t>Dropbox</w:t>
      </w:r>
      <w:bookmarkEnd w:id="41"/>
      <w:bookmarkEnd w:id="42"/>
    </w:p>
    <w:p w14:paraId="3EB2FB87" w14:textId="77777777" w:rsidR="00491AB1" w:rsidRPr="00491AB1" w:rsidRDefault="00491AB1" w:rsidP="00491AB1">
      <w:pPr>
        <w:jc w:val="both"/>
      </w:pPr>
      <w:r>
        <w:t>As far as us Business students goes, we decided on using Dropbox for file transfer between the two of us. The reason for this is because Dropbox is very easy and hassle-free, whereas GitHub tends to prompt unlogical errors which cost time to repair.</w:t>
      </w:r>
    </w:p>
    <w:p w14:paraId="736836FE" w14:textId="77777777" w:rsidR="003F226F" w:rsidRDefault="003F226F" w:rsidP="00294A7E">
      <w:r w:rsidRPr="007624D5">
        <w:br w:type="page"/>
      </w:r>
    </w:p>
    <w:p w14:paraId="00129D06" w14:textId="77777777" w:rsidR="00491AB1" w:rsidRPr="007624D5" w:rsidRDefault="00491AB1" w:rsidP="00294A7E"/>
    <w:p w14:paraId="651E8E46" w14:textId="1B2B78FB" w:rsidR="00397B58" w:rsidRPr="009B2740" w:rsidRDefault="003F226F" w:rsidP="009B2740">
      <w:pPr>
        <w:pStyle w:val="Heading1"/>
      </w:pPr>
      <w:bookmarkStart w:id="43" w:name="_Toc517616579"/>
      <w:r w:rsidRPr="009B2740">
        <w:t>Theoretical framework</w:t>
      </w:r>
      <w:bookmarkEnd w:id="43"/>
    </w:p>
    <w:p w14:paraId="6044FBE1" w14:textId="77777777" w:rsidR="00397B58" w:rsidRPr="00294A7E" w:rsidRDefault="00397B58" w:rsidP="00294A7E">
      <w:pPr>
        <w:jc w:val="both"/>
      </w:pPr>
      <w:r w:rsidRPr="00294A7E">
        <w:t>In this chapter we will define the majority of concepts that are presented in this report</w:t>
      </w:r>
      <w:r w:rsidR="009366A3" w:rsidRPr="00294A7E">
        <w:t>.</w:t>
      </w:r>
      <w:r w:rsidRPr="00294A7E">
        <w:t xml:space="preserve"> </w:t>
      </w:r>
    </w:p>
    <w:p w14:paraId="517FD628" w14:textId="77777777" w:rsidR="003227D2" w:rsidRPr="009366A3" w:rsidRDefault="003227D2" w:rsidP="00294A7E">
      <w:pPr>
        <w:pStyle w:val="Heading2"/>
        <w:jc w:val="both"/>
      </w:pPr>
      <w:bookmarkStart w:id="44" w:name="_Toc514334618"/>
      <w:bookmarkStart w:id="45" w:name="_Toc517278896"/>
      <w:bookmarkStart w:id="46" w:name="_Toc517616580"/>
      <w:r w:rsidRPr="009366A3">
        <w:t>Android OS</w:t>
      </w:r>
      <w:bookmarkEnd w:id="44"/>
      <w:bookmarkEnd w:id="45"/>
      <w:bookmarkEnd w:id="46"/>
    </w:p>
    <w:p w14:paraId="30479A31" w14:textId="77777777" w:rsidR="009366A3" w:rsidRPr="009366A3" w:rsidRDefault="009366A3" w:rsidP="00294A7E">
      <w:pPr>
        <w:jc w:val="both"/>
      </w:pPr>
      <w:r>
        <w:t>The native Operating System that comes pre-installed on all Android-based smartphones. Android OS has relatively many  modifying possibilities as opposed to its Apple counterpart OS.</w:t>
      </w:r>
    </w:p>
    <w:p w14:paraId="45F32597" w14:textId="77777777" w:rsidR="00023ABA" w:rsidRDefault="00023ABA" w:rsidP="00294A7E">
      <w:pPr>
        <w:pStyle w:val="Heading2"/>
        <w:jc w:val="both"/>
      </w:pPr>
      <w:bookmarkStart w:id="47" w:name="_Toc514334619"/>
      <w:bookmarkStart w:id="48" w:name="_Toc517278897"/>
      <w:bookmarkStart w:id="49" w:name="_Toc517616581"/>
      <w:r>
        <w:t>Apple iOS</w:t>
      </w:r>
      <w:bookmarkEnd w:id="47"/>
      <w:bookmarkEnd w:id="48"/>
      <w:bookmarkEnd w:id="49"/>
    </w:p>
    <w:p w14:paraId="1BF5D8E4" w14:textId="77777777" w:rsidR="009366A3" w:rsidRPr="009366A3" w:rsidRDefault="009366A3" w:rsidP="00294A7E">
      <w:pPr>
        <w:jc w:val="both"/>
      </w:pPr>
      <w:r>
        <w:t>Comes preinstalled on all Apple phones. While this OS looks very sleek, a lot of the functionalities that it’s Android counterpart has are very limited. This is a blessing and a curse, as these limitations can be annoying – they also guarantee a level of security and quality.</w:t>
      </w:r>
    </w:p>
    <w:p w14:paraId="418E5DCC" w14:textId="77777777" w:rsidR="003227D2" w:rsidRDefault="003227D2" w:rsidP="00294A7E">
      <w:pPr>
        <w:pStyle w:val="Heading2"/>
        <w:jc w:val="both"/>
      </w:pPr>
      <w:bookmarkStart w:id="50" w:name="_Toc514334620"/>
      <w:bookmarkStart w:id="51" w:name="_Toc517278898"/>
      <w:bookmarkStart w:id="52" w:name="_Toc517616582"/>
      <w:r>
        <w:t>BPMN</w:t>
      </w:r>
      <w:bookmarkEnd w:id="50"/>
      <w:bookmarkEnd w:id="51"/>
      <w:bookmarkEnd w:id="52"/>
    </w:p>
    <w:p w14:paraId="0DB13314" w14:textId="77777777" w:rsidR="00397B58" w:rsidRPr="003356D6" w:rsidRDefault="009366A3" w:rsidP="00294A7E">
      <w:pPr>
        <w:jc w:val="both"/>
        <w:rPr>
          <w:rFonts w:asciiTheme="minorHAnsi" w:hAnsiTheme="minorHAnsi"/>
        </w:rPr>
      </w:pPr>
      <w:r>
        <w:t>Stands for Business Process Modelling. This is a method of designing flowchart-type processes inside a business, with one of the main goals it being understandable by any kind of employee within said organization. BPMN is our tool of preference for showing complex processes  because of this – it makes complex systems clear.</w:t>
      </w:r>
    </w:p>
    <w:p w14:paraId="6201432E" w14:textId="77777777" w:rsidR="003227D2" w:rsidRDefault="003227D2" w:rsidP="00294A7E">
      <w:pPr>
        <w:pStyle w:val="Heading2"/>
        <w:jc w:val="both"/>
      </w:pPr>
      <w:bookmarkStart w:id="53" w:name="_Toc514334621"/>
      <w:bookmarkStart w:id="54" w:name="_Toc517278899"/>
      <w:bookmarkStart w:id="55" w:name="_Toc517616583"/>
      <w:r>
        <w:t>GUI</w:t>
      </w:r>
      <w:bookmarkEnd w:id="53"/>
      <w:bookmarkEnd w:id="54"/>
      <w:bookmarkEnd w:id="55"/>
    </w:p>
    <w:p w14:paraId="657B2F66" w14:textId="77777777" w:rsidR="003356D6" w:rsidRPr="003356D6" w:rsidRDefault="003356D6" w:rsidP="00294A7E">
      <w:pPr>
        <w:jc w:val="both"/>
      </w:pPr>
      <w:r>
        <w:t>Stands for Graphical User Interface and essentially is the visual aspect of a system with which a user has to interact. A GUI is broadly implementable, for example a GUI can be used in a web-setting as well as a stand-alone program.</w:t>
      </w:r>
    </w:p>
    <w:p w14:paraId="41D64747" w14:textId="639C0C90" w:rsidR="003227D2" w:rsidRDefault="002B58C2" w:rsidP="00294A7E">
      <w:pPr>
        <w:pStyle w:val="Heading2"/>
        <w:jc w:val="both"/>
      </w:pPr>
      <w:bookmarkStart w:id="56" w:name="_Toc517616584"/>
      <w:r>
        <w:t>Honeyjar</w:t>
      </w:r>
      <w:bookmarkEnd w:id="56"/>
    </w:p>
    <w:p w14:paraId="547945DC" w14:textId="25F38FB4" w:rsidR="00F10C01" w:rsidRPr="00F10C01" w:rsidRDefault="00F10C01" w:rsidP="00294A7E">
      <w:pPr>
        <w:jc w:val="both"/>
      </w:pPr>
      <w:r>
        <w:t>The name of this international project. Not to be confused with “</w:t>
      </w:r>
      <w:r w:rsidR="009F6C44">
        <w:t>Honeypot</w:t>
      </w:r>
      <w:r>
        <w:t>”.</w:t>
      </w:r>
    </w:p>
    <w:p w14:paraId="4B79E54F" w14:textId="2DA82E63" w:rsidR="003227D2" w:rsidRDefault="009F6C44" w:rsidP="00294A7E">
      <w:pPr>
        <w:pStyle w:val="Heading2"/>
        <w:jc w:val="both"/>
      </w:pPr>
      <w:bookmarkStart w:id="57" w:name="_Toc517616585"/>
      <w:r>
        <w:t>Honeypot</w:t>
      </w:r>
      <w:bookmarkEnd w:id="57"/>
    </w:p>
    <w:p w14:paraId="1E5EE01E" w14:textId="0D18F79D" w:rsidR="00F10C01" w:rsidRPr="00F10C01" w:rsidRDefault="00F10C01" w:rsidP="00294A7E">
      <w:pPr>
        <w:jc w:val="both"/>
      </w:pPr>
      <w:r>
        <w:t xml:space="preserve">A system that </w:t>
      </w:r>
      <w:r w:rsidR="00473B84">
        <w:t xml:space="preserve">pretends to be a “real” user, aimed at luring </w:t>
      </w:r>
      <w:r w:rsidR="00B542E3">
        <w:t>Malware</w:t>
      </w:r>
      <w:r w:rsidR="00473B84">
        <w:t xml:space="preserve"> for analysis.</w:t>
      </w:r>
    </w:p>
    <w:p w14:paraId="38C89F43" w14:textId="4FCD614B" w:rsidR="003227D2" w:rsidRDefault="00C62634" w:rsidP="00294A7E">
      <w:pPr>
        <w:pStyle w:val="Heading2"/>
        <w:jc w:val="both"/>
      </w:pPr>
      <w:bookmarkStart w:id="58" w:name="_Toc517616586"/>
      <w:r>
        <w:t>Machine Learning</w:t>
      </w:r>
      <w:bookmarkEnd w:id="58"/>
    </w:p>
    <w:p w14:paraId="0392A84F" w14:textId="77777777" w:rsidR="00473B84" w:rsidRPr="00473B84" w:rsidRDefault="00473B84" w:rsidP="00294A7E">
      <w:pPr>
        <w:jc w:val="both"/>
      </w:pPr>
      <w:r>
        <w:t>An algorithm aimed at self-improving through the analysis of data. Whenever data is fed into this algorithm, it gets more intelligent and able to detect specific types of data using this knowledge.</w:t>
      </w:r>
    </w:p>
    <w:p w14:paraId="2C4F7F72" w14:textId="56DD7FA4" w:rsidR="003227D2" w:rsidRDefault="00B542E3" w:rsidP="00294A7E">
      <w:pPr>
        <w:pStyle w:val="Heading2"/>
        <w:jc w:val="both"/>
      </w:pPr>
      <w:bookmarkStart w:id="59" w:name="_Toc517616587"/>
      <w:r>
        <w:t>Malware</w:t>
      </w:r>
      <w:bookmarkEnd w:id="59"/>
    </w:p>
    <w:p w14:paraId="00D8FA5B" w14:textId="77777777" w:rsidR="00217F9F" w:rsidRPr="00217F9F" w:rsidRDefault="00217F9F" w:rsidP="00294A7E">
      <w:pPr>
        <w:jc w:val="both"/>
      </w:pPr>
      <w:r>
        <w:t>Software with the intention to inflict harm upon other systems.</w:t>
      </w:r>
    </w:p>
    <w:p w14:paraId="1F09228B" w14:textId="77777777" w:rsidR="00397B58" w:rsidRDefault="00294A7E" w:rsidP="00294A7E">
      <w:pPr>
        <w:pStyle w:val="Heading2"/>
        <w:jc w:val="both"/>
      </w:pPr>
      <w:bookmarkStart w:id="60" w:name="_Toc514334626"/>
      <w:bookmarkStart w:id="61" w:name="_Toc517278904"/>
      <w:bookmarkStart w:id="62" w:name="_Toc517616588"/>
      <w:r>
        <w:t>Packet</w:t>
      </w:r>
      <w:bookmarkEnd w:id="60"/>
      <w:bookmarkEnd w:id="61"/>
      <w:bookmarkEnd w:id="62"/>
    </w:p>
    <w:p w14:paraId="3C7EEBCA" w14:textId="77777777" w:rsidR="00294A7E" w:rsidRPr="00294A7E" w:rsidRDefault="00294A7E" w:rsidP="00294A7E">
      <w:pPr>
        <w:jc w:val="both"/>
      </w:pPr>
      <w:r>
        <w:t>A cluster of metadata. A packet describes the specifics of data, such as version, length, protocol, source, and destination.</w:t>
      </w:r>
    </w:p>
    <w:p w14:paraId="6C2879B0" w14:textId="77777777" w:rsidR="003227D2" w:rsidRDefault="003227D2" w:rsidP="00294A7E">
      <w:pPr>
        <w:pStyle w:val="Heading2"/>
        <w:jc w:val="both"/>
      </w:pPr>
      <w:bookmarkStart w:id="63" w:name="_Toc514334627"/>
      <w:bookmarkStart w:id="64" w:name="_Toc517278905"/>
      <w:bookmarkStart w:id="65" w:name="_Toc517616589"/>
      <w:r>
        <w:lastRenderedPageBreak/>
        <w:t>Ransomware</w:t>
      </w:r>
      <w:bookmarkEnd w:id="63"/>
      <w:bookmarkEnd w:id="64"/>
      <w:bookmarkEnd w:id="65"/>
    </w:p>
    <w:p w14:paraId="67D13A3D" w14:textId="0418CD52" w:rsidR="00294A7E" w:rsidRPr="00294A7E" w:rsidRDefault="00294A7E" w:rsidP="00294A7E">
      <w:pPr>
        <w:jc w:val="both"/>
      </w:pPr>
      <w:r w:rsidRPr="00294A7E">
        <w:t xml:space="preserve">A type of </w:t>
      </w:r>
      <w:r w:rsidR="00B542E3">
        <w:t>Malware</w:t>
      </w:r>
      <w:r w:rsidRPr="00294A7E">
        <w:t xml:space="preserve"> that locks a victims’ system, threatening to publish the data on the system unless a fee is paid. </w:t>
      </w:r>
    </w:p>
    <w:p w14:paraId="60B4262D" w14:textId="77777777" w:rsidR="003227D2" w:rsidRDefault="003227D2" w:rsidP="00294A7E"/>
    <w:p w14:paraId="7A297B63" w14:textId="77777777" w:rsidR="003F226F" w:rsidRPr="007624D5" w:rsidRDefault="003F226F" w:rsidP="00294A7E">
      <w:r w:rsidRPr="007624D5">
        <w:br w:type="page"/>
      </w:r>
    </w:p>
    <w:p w14:paraId="246F8C83" w14:textId="2CED361D" w:rsidR="003F226F" w:rsidRPr="007624D5" w:rsidRDefault="003F226F" w:rsidP="00294A7E">
      <w:pPr>
        <w:pStyle w:val="Heading1"/>
      </w:pPr>
      <w:bookmarkStart w:id="66" w:name="_Toc517616590"/>
      <w:r w:rsidRPr="007624D5">
        <w:lastRenderedPageBreak/>
        <w:t xml:space="preserve">Study </w:t>
      </w:r>
      <w:r w:rsidR="00435643" w:rsidRPr="007624D5">
        <w:t>design</w:t>
      </w:r>
      <w:r w:rsidRPr="007624D5">
        <w:t xml:space="preserve"> and execution</w:t>
      </w:r>
      <w:bookmarkEnd w:id="66"/>
    </w:p>
    <w:p w14:paraId="666E47B1" w14:textId="77777777" w:rsidR="003F226F" w:rsidRPr="007624D5" w:rsidRDefault="003F226F" w:rsidP="00294A7E">
      <w:pPr>
        <w:pStyle w:val="Heading2"/>
      </w:pPr>
      <w:bookmarkStart w:id="67" w:name="_Toc517278907"/>
      <w:bookmarkStart w:id="68" w:name="_Toc517616591"/>
      <w:r w:rsidRPr="007624D5">
        <w:t>Goal</w:t>
      </w:r>
      <w:bookmarkEnd w:id="67"/>
      <w:bookmarkEnd w:id="68"/>
    </w:p>
    <w:p w14:paraId="2FC143CB" w14:textId="77777777" w:rsidR="00D342B6" w:rsidRDefault="00D342B6" w:rsidP="00AD4A72">
      <w:pPr>
        <w:jc w:val="both"/>
      </w:pPr>
      <w:r>
        <w:t xml:space="preserve">The goal of the project is to create a system that is able to protect phones from malicious attacks. This system should be able to detect and prevent malicious activity on phones and thus be able to separate good traffic from bad traffic. </w:t>
      </w:r>
    </w:p>
    <w:p w14:paraId="71926E68" w14:textId="77777777" w:rsidR="00B3272B" w:rsidRDefault="00A35B57" w:rsidP="00AD4A72">
      <w:pPr>
        <w:jc w:val="both"/>
      </w:pPr>
      <w:r>
        <w:t>Since this goal is very broad it has been narr</w:t>
      </w:r>
      <w:r w:rsidR="00B3272B">
        <w:t>owed down to the following goal:</w:t>
      </w:r>
      <w:r>
        <w:t xml:space="preserve"> Detect and prevent Ransomware on Android phones. </w:t>
      </w:r>
    </w:p>
    <w:p w14:paraId="24528B34" w14:textId="548F45DE" w:rsidR="00A35B57" w:rsidRDefault="00A35B57" w:rsidP="00AD4A72">
      <w:pPr>
        <w:jc w:val="both"/>
      </w:pPr>
      <w:r>
        <w:t>While this is narrowed down a lot more it is still too big of a project to finish in five months</w:t>
      </w:r>
      <w:r w:rsidR="00B3272B">
        <w:t>. So instead of creating a full-</w:t>
      </w:r>
      <w:r>
        <w:t xml:space="preserve">on solution the project group will be delivering a blue print for a product. With this blueprint, potential further projects can continue the work that has been done in this project and work towards the goal to protect all type of phones from all sorts of malicious attacks. </w:t>
      </w:r>
    </w:p>
    <w:p w14:paraId="0DB3162C" w14:textId="77777777" w:rsidR="003F226F" w:rsidRDefault="003F226F" w:rsidP="00AD4A72">
      <w:pPr>
        <w:pStyle w:val="Heading2"/>
        <w:jc w:val="both"/>
      </w:pPr>
      <w:bookmarkStart w:id="69" w:name="_Toc517278908"/>
      <w:bookmarkStart w:id="70" w:name="_Toc517616592"/>
      <w:r w:rsidRPr="007624D5">
        <w:t>Problem definition</w:t>
      </w:r>
      <w:bookmarkEnd w:id="69"/>
      <w:bookmarkEnd w:id="70"/>
    </w:p>
    <w:p w14:paraId="2A664604" w14:textId="2605841C" w:rsidR="00E76F0C" w:rsidRDefault="00791350" w:rsidP="00AD4A72">
      <w:pPr>
        <w:jc w:val="both"/>
        <w:rPr>
          <w:iCs/>
        </w:rPr>
      </w:pPr>
      <w:r>
        <w:rPr>
          <w:iCs/>
        </w:rPr>
        <w:t>Smartp</w:t>
      </w:r>
      <w:r w:rsidR="00E76F0C">
        <w:rPr>
          <w:iCs/>
        </w:rPr>
        <w:t>hones have become more and more embedded into the daily lives of e</w:t>
      </w:r>
      <w:r>
        <w:rPr>
          <w:iCs/>
        </w:rPr>
        <w:t xml:space="preserve">veryone around the world. Everyone is able to stay connected with anyone around the globe. However this brings a lot </w:t>
      </w:r>
      <w:r w:rsidR="002B58C2">
        <w:rPr>
          <w:iCs/>
        </w:rPr>
        <w:t>of risks with it as well. Cyber</w:t>
      </w:r>
      <w:r>
        <w:rPr>
          <w:iCs/>
        </w:rPr>
        <w:t xml:space="preserve">security is </w:t>
      </w:r>
      <w:r w:rsidR="002B58C2">
        <w:rPr>
          <w:iCs/>
        </w:rPr>
        <w:t xml:space="preserve">becoming more and more of a hot </w:t>
      </w:r>
      <w:r>
        <w:rPr>
          <w:iCs/>
        </w:rPr>
        <w:t xml:space="preserve">topic lately and large companies are investing more and more money in it since they are becoming aware that good cybersecurity is fundamental for a stable business. </w:t>
      </w:r>
    </w:p>
    <w:p w14:paraId="3098CB7D" w14:textId="1DB1BE53" w:rsidR="00791350" w:rsidRPr="00E76F0C" w:rsidRDefault="00791350" w:rsidP="00AD4A72">
      <w:pPr>
        <w:jc w:val="both"/>
        <w:rPr>
          <w:iCs/>
        </w:rPr>
      </w:pPr>
      <w:r>
        <w:rPr>
          <w:iCs/>
        </w:rPr>
        <w:t>Phones is something that has been gaining popularity only recently really. Smartphones are something of the last ten years but are here to stay for a l</w:t>
      </w:r>
      <w:r w:rsidR="002B58C2">
        <w:rPr>
          <w:iCs/>
        </w:rPr>
        <w:t>ong time to come. However cyber</w:t>
      </w:r>
      <w:r>
        <w:rPr>
          <w:iCs/>
        </w:rPr>
        <w:t>security on phones is not something that is self-explanatory, yet. This project is set to create a solution to this problem and the following research questions have been made to answer:</w:t>
      </w:r>
    </w:p>
    <w:p w14:paraId="70C3518D" w14:textId="4A4F1526" w:rsidR="00BB7DF0" w:rsidRPr="00AD4A72" w:rsidRDefault="00C6238A" w:rsidP="002B58C2">
      <w:pPr>
        <w:jc w:val="center"/>
        <w:rPr>
          <w:i/>
          <w:iCs/>
        </w:rPr>
      </w:pPr>
      <w:r w:rsidRPr="00AD4A72">
        <w:rPr>
          <w:i/>
          <w:iCs/>
        </w:rPr>
        <w:t xml:space="preserve">“How can a </w:t>
      </w:r>
      <w:r w:rsidR="002B58C2">
        <w:rPr>
          <w:i/>
          <w:iCs/>
        </w:rPr>
        <w:t>Honeyjar</w:t>
      </w:r>
      <w:r w:rsidRPr="00AD4A72">
        <w:rPr>
          <w:i/>
          <w:iCs/>
        </w:rPr>
        <w:t>-system for Android be made relev</w:t>
      </w:r>
      <w:r w:rsidR="002B58C2">
        <w:rPr>
          <w:i/>
          <w:iCs/>
        </w:rPr>
        <w:t xml:space="preserve">ant for our target audience and </w:t>
      </w:r>
      <w:r w:rsidRPr="00AD4A72">
        <w:rPr>
          <w:i/>
          <w:iCs/>
        </w:rPr>
        <w:t>turned into a</w:t>
      </w:r>
      <w:r w:rsidR="002B58C2">
        <w:t xml:space="preserve"> </w:t>
      </w:r>
      <w:r w:rsidRPr="00AD4A72">
        <w:rPr>
          <w:i/>
          <w:iCs/>
        </w:rPr>
        <w:t>profitable product?”</w:t>
      </w:r>
    </w:p>
    <w:p w14:paraId="101C7195" w14:textId="77777777" w:rsidR="00791350" w:rsidRPr="00F016DA" w:rsidRDefault="00791350" w:rsidP="00AD4A72">
      <w:pPr>
        <w:pStyle w:val="NoSpacing"/>
        <w:jc w:val="both"/>
        <w:rPr>
          <w:rFonts w:ascii="Georgia" w:hAnsi="Georgia"/>
          <w:lang w:val="en-US"/>
        </w:rPr>
      </w:pPr>
      <w:r w:rsidRPr="00F016DA">
        <w:rPr>
          <w:rFonts w:ascii="Georgia" w:hAnsi="Georgia"/>
          <w:lang w:val="en-US"/>
        </w:rPr>
        <w:t>And this main question is divided in three more sub questions.</w:t>
      </w:r>
    </w:p>
    <w:p w14:paraId="0AE4C4E7" w14:textId="77777777" w:rsidR="00AD4A72" w:rsidRPr="00C3459B" w:rsidRDefault="00AD4A72" w:rsidP="00AD4A72">
      <w:pPr>
        <w:pStyle w:val="NoSpacing"/>
        <w:rPr>
          <w:rFonts w:ascii="Georgia" w:hAnsi="Georgia"/>
          <w:lang w:val="en-US"/>
        </w:rPr>
      </w:pPr>
    </w:p>
    <w:p w14:paraId="0A183C69" w14:textId="3AFFB0CC" w:rsidR="00AD4A72" w:rsidRPr="00F016DA" w:rsidRDefault="00C6238A" w:rsidP="001A16DA">
      <w:pPr>
        <w:pStyle w:val="ListParagraph"/>
        <w:numPr>
          <w:ilvl w:val="0"/>
          <w:numId w:val="25"/>
        </w:numPr>
        <w:jc w:val="both"/>
        <w:rPr>
          <w:rFonts w:ascii="Georgia" w:hAnsi="Georgia"/>
          <w:lang w:val="en-US"/>
        </w:rPr>
      </w:pPr>
      <w:r w:rsidRPr="00F016DA">
        <w:rPr>
          <w:rFonts w:ascii="Georgia" w:hAnsi="Georgia"/>
          <w:lang w:val="en-US"/>
        </w:rPr>
        <w:t xml:space="preserve">What is a </w:t>
      </w:r>
      <w:r w:rsidR="002B58C2">
        <w:rPr>
          <w:rFonts w:ascii="Georgia" w:hAnsi="Georgia"/>
          <w:lang w:val="en-US"/>
        </w:rPr>
        <w:t>Honeyjar</w:t>
      </w:r>
      <w:r w:rsidRPr="00F016DA">
        <w:rPr>
          <w:rFonts w:ascii="Georgia" w:hAnsi="Georgia"/>
          <w:lang w:val="en-US"/>
        </w:rPr>
        <w:t xml:space="preserve"> system and what is it’s relevance in current times?</w:t>
      </w:r>
    </w:p>
    <w:p w14:paraId="4BF31FCE" w14:textId="6DD83804" w:rsidR="00AD4A72" w:rsidRPr="00F016DA" w:rsidRDefault="000D6076" w:rsidP="001A16DA">
      <w:pPr>
        <w:pStyle w:val="ListParagraph"/>
        <w:numPr>
          <w:ilvl w:val="0"/>
          <w:numId w:val="25"/>
        </w:numPr>
        <w:jc w:val="both"/>
        <w:rPr>
          <w:rFonts w:ascii="Georgia" w:hAnsi="Georgia"/>
          <w:lang w:val="en-US"/>
        </w:rPr>
      </w:pPr>
      <w:r w:rsidRPr="00C3459B">
        <w:rPr>
          <w:rFonts w:ascii="Georgia" w:hAnsi="Georgia"/>
          <w:lang w:val="en-US"/>
        </w:rPr>
        <w:t xml:space="preserve">Why and how should our targeted audience use a </w:t>
      </w:r>
      <w:r w:rsidR="002B58C2">
        <w:rPr>
          <w:rFonts w:ascii="Georgia" w:hAnsi="Georgia"/>
          <w:lang w:val="en-US"/>
        </w:rPr>
        <w:t>Honeyjar</w:t>
      </w:r>
      <w:r w:rsidRPr="00C3459B">
        <w:rPr>
          <w:rFonts w:ascii="Georgia" w:hAnsi="Georgia"/>
          <w:lang w:val="en-US"/>
        </w:rPr>
        <w:t xml:space="preserve"> system?</w:t>
      </w:r>
    </w:p>
    <w:p w14:paraId="5CA06172" w14:textId="377DC709" w:rsidR="002B58C2" w:rsidRDefault="000D6076" w:rsidP="001A16DA">
      <w:pPr>
        <w:pStyle w:val="ListParagraph"/>
        <w:numPr>
          <w:ilvl w:val="0"/>
          <w:numId w:val="25"/>
        </w:numPr>
        <w:jc w:val="both"/>
        <w:rPr>
          <w:rFonts w:ascii="Georgia" w:hAnsi="Georgia"/>
          <w:lang w:val="en-US"/>
        </w:rPr>
      </w:pPr>
      <w:r w:rsidRPr="00C3459B">
        <w:rPr>
          <w:rFonts w:ascii="Georgia" w:hAnsi="Georgia"/>
          <w:lang w:val="en-US"/>
        </w:rPr>
        <w:t xml:space="preserve">What can a </w:t>
      </w:r>
      <w:r w:rsidR="002B58C2">
        <w:rPr>
          <w:rFonts w:ascii="Georgia" w:hAnsi="Georgia"/>
          <w:lang w:val="en-US"/>
        </w:rPr>
        <w:t>Honeyjar</w:t>
      </w:r>
      <w:r w:rsidRPr="00C3459B">
        <w:rPr>
          <w:rFonts w:ascii="Georgia" w:hAnsi="Georgia"/>
          <w:lang w:val="en-US"/>
        </w:rPr>
        <w:t xml:space="preserve"> mean for our target audience?</w:t>
      </w:r>
    </w:p>
    <w:p w14:paraId="4D46FDA7" w14:textId="6F276426" w:rsidR="00C6238A" w:rsidRPr="002B58C2" w:rsidRDefault="002B58C2" w:rsidP="002B58C2">
      <w:pPr>
        <w:rPr>
          <w:rFonts w:eastAsiaTheme="minorHAnsi" w:cstheme="minorBidi"/>
        </w:rPr>
      </w:pPr>
      <w:r>
        <w:br w:type="page"/>
      </w:r>
    </w:p>
    <w:p w14:paraId="0FC72C08" w14:textId="77777777" w:rsidR="003F226F" w:rsidRPr="004430A7" w:rsidRDefault="003F226F" w:rsidP="001A16DA">
      <w:pPr>
        <w:pStyle w:val="Heading2"/>
        <w:jc w:val="both"/>
      </w:pPr>
      <w:bookmarkStart w:id="71" w:name="_Toc517278909"/>
      <w:bookmarkStart w:id="72" w:name="_Toc517616593"/>
      <w:r w:rsidRPr="004430A7">
        <w:rPr>
          <w:rStyle w:val="Heading2Char"/>
          <w:b/>
          <w:bCs/>
          <w:smallCaps/>
        </w:rPr>
        <w:lastRenderedPageBreak/>
        <w:t>Accountability method</w:t>
      </w:r>
      <w:bookmarkEnd w:id="71"/>
      <w:bookmarkEnd w:id="72"/>
    </w:p>
    <w:p w14:paraId="66F0EBAC" w14:textId="77777777" w:rsidR="00070297" w:rsidRPr="00070297" w:rsidRDefault="00070297" w:rsidP="001A16DA">
      <w:pPr>
        <w:jc w:val="both"/>
      </w:pPr>
      <w:r>
        <w:t>In this paragraph we will elaborate on the methods we chose, and why we chose them.</w:t>
      </w:r>
    </w:p>
    <w:p w14:paraId="438E0B3D" w14:textId="77777777" w:rsidR="00070297" w:rsidRPr="007E0F62" w:rsidRDefault="00070297" w:rsidP="001A16DA">
      <w:pPr>
        <w:pStyle w:val="Heading3"/>
      </w:pPr>
      <w:bookmarkStart w:id="73" w:name="_Toc507851415"/>
      <w:bookmarkStart w:id="74" w:name="_Toc517278910"/>
      <w:bookmarkStart w:id="75" w:name="_Toc517616594"/>
      <w:r w:rsidRPr="007E0F62">
        <w:t>Desk research</w:t>
      </w:r>
      <w:bookmarkEnd w:id="73"/>
      <w:bookmarkEnd w:id="74"/>
      <w:bookmarkEnd w:id="75"/>
    </w:p>
    <w:p w14:paraId="3B51F043" w14:textId="77777777" w:rsidR="00070297" w:rsidRPr="00B05C28" w:rsidRDefault="00070297" w:rsidP="001A16DA">
      <w:pPr>
        <w:jc w:val="both"/>
        <w:rPr>
          <w:rFonts w:cstheme="minorHAnsi"/>
        </w:rPr>
      </w:pPr>
      <w:r w:rsidRPr="00B05C28">
        <w:rPr>
          <w:rFonts w:cstheme="minorHAnsi"/>
        </w:rPr>
        <w:t>As all project members are located in different countries, some necessary research has to be done by collecting information through the internet, books, and other sources. This includes research such as (but not limited to):</w:t>
      </w:r>
    </w:p>
    <w:p w14:paraId="517B10A8" w14:textId="77777777" w:rsidR="00070297" w:rsidRP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Tutorials on Virtual Machines, servers, Android, etc.</w:t>
      </w:r>
    </w:p>
    <w:p w14:paraId="793AE075" w14:textId="77777777" w:rsidR="00070297" w:rsidRP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Manuals for the server</w:t>
      </w:r>
    </w:p>
    <w:p w14:paraId="62C1EA21" w14:textId="3E6A8DBE" w:rsidR="00070297" w:rsidRP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 xml:space="preserve">Documents describing </w:t>
      </w:r>
      <w:r w:rsidR="002B58C2">
        <w:rPr>
          <w:rFonts w:ascii="Georgia" w:hAnsi="Georgia" w:cstheme="majorHAnsi"/>
          <w:lang w:val="en-US"/>
        </w:rPr>
        <w:t>Honeyjar</w:t>
      </w:r>
      <w:r w:rsidRPr="00070297">
        <w:rPr>
          <w:rFonts w:ascii="Georgia" w:hAnsi="Georgia" w:cstheme="majorHAnsi"/>
          <w:lang w:val="en-US"/>
        </w:rPr>
        <w:t xml:space="preserve"> systems</w:t>
      </w:r>
    </w:p>
    <w:p w14:paraId="443FD71E" w14:textId="77777777" w:rsidR="00070297" w:rsidRP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Articles</w:t>
      </w:r>
    </w:p>
    <w:p w14:paraId="602C7FA6" w14:textId="77777777" w:rsidR="00070297" w:rsidRP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Forums</w:t>
      </w:r>
    </w:p>
    <w:p w14:paraId="2629F6C5" w14:textId="77777777" w:rsidR="00070297" w:rsidRDefault="00070297" w:rsidP="001A16DA">
      <w:pPr>
        <w:pStyle w:val="ListParagraph"/>
        <w:numPr>
          <w:ilvl w:val="0"/>
          <w:numId w:val="23"/>
        </w:numPr>
        <w:jc w:val="both"/>
        <w:rPr>
          <w:rFonts w:ascii="Georgia" w:hAnsi="Georgia" w:cstheme="majorHAnsi"/>
          <w:lang w:val="en-US"/>
        </w:rPr>
      </w:pPr>
      <w:r w:rsidRPr="00070297">
        <w:rPr>
          <w:rFonts w:ascii="Georgia" w:hAnsi="Georgia" w:cstheme="majorHAnsi"/>
          <w:lang w:val="en-US"/>
        </w:rPr>
        <w:t>Troubleshooting</w:t>
      </w:r>
    </w:p>
    <w:p w14:paraId="32ECB9E3" w14:textId="77777777" w:rsidR="00070297" w:rsidRPr="00070297" w:rsidRDefault="00070297" w:rsidP="001A16DA">
      <w:pPr>
        <w:jc w:val="both"/>
        <w:rPr>
          <w:rFonts w:cstheme="majorHAnsi"/>
        </w:rPr>
      </w:pPr>
      <w:r>
        <w:rPr>
          <w:rFonts w:cstheme="majorHAnsi"/>
        </w:rPr>
        <w:t>Desk research is part of any project where a subject has to be researched.</w:t>
      </w:r>
    </w:p>
    <w:p w14:paraId="3EA3F688" w14:textId="77777777" w:rsidR="00070297" w:rsidRPr="00070297" w:rsidRDefault="00070297" w:rsidP="001A16DA">
      <w:pPr>
        <w:pStyle w:val="Heading3"/>
      </w:pPr>
      <w:bookmarkStart w:id="76" w:name="_Toc507851416"/>
      <w:bookmarkStart w:id="77" w:name="_Toc517278911"/>
      <w:bookmarkStart w:id="78" w:name="_Toc517616595"/>
      <w:r w:rsidRPr="00070297">
        <w:t>Field research</w:t>
      </w:r>
      <w:bookmarkEnd w:id="76"/>
      <w:bookmarkEnd w:id="77"/>
      <w:bookmarkEnd w:id="78"/>
    </w:p>
    <w:p w14:paraId="33359AAC" w14:textId="66B9380E" w:rsidR="00070297" w:rsidRPr="00B05C28" w:rsidRDefault="00070297" w:rsidP="001A16DA">
      <w:pPr>
        <w:jc w:val="both"/>
        <w:rPr>
          <w:rFonts w:cstheme="minorHAnsi"/>
        </w:rPr>
      </w:pPr>
      <w:r w:rsidRPr="00B05C28">
        <w:rPr>
          <w:rFonts w:cstheme="minorHAnsi"/>
        </w:rPr>
        <w:t xml:space="preserve">For information that needs to </w:t>
      </w:r>
      <w:r>
        <w:rPr>
          <w:rFonts w:cstheme="minorHAnsi"/>
        </w:rPr>
        <w:t>be actual and from a unique perspective,</w:t>
      </w:r>
      <w:r w:rsidRPr="00B05C28">
        <w:rPr>
          <w:rFonts w:cstheme="minorHAnsi"/>
        </w:rPr>
        <w:t xml:space="preserve"> field research w</w:t>
      </w:r>
      <w:r w:rsidR="007E0F62">
        <w:rPr>
          <w:rFonts w:cstheme="minorHAnsi"/>
        </w:rPr>
        <w:t xml:space="preserve">as </w:t>
      </w:r>
      <w:r w:rsidRPr="00B05C28">
        <w:rPr>
          <w:rFonts w:cstheme="minorHAnsi"/>
        </w:rPr>
        <w:t>performed. Information w</w:t>
      </w:r>
      <w:r w:rsidR="007E0F62">
        <w:rPr>
          <w:rFonts w:cstheme="minorHAnsi"/>
        </w:rPr>
        <w:t>as</w:t>
      </w:r>
      <w:r w:rsidRPr="00B05C28">
        <w:rPr>
          <w:rFonts w:cstheme="minorHAnsi"/>
        </w:rPr>
        <w:t xml:space="preserve"> collected through interviews with companies focused on security, a</w:t>
      </w:r>
      <w:r w:rsidR="007E0F62">
        <w:rPr>
          <w:rFonts w:cstheme="minorHAnsi"/>
        </w:rPr>
        <w:t>s well as other relevant people.</w:t>
      </w:r>
    </w:p>
    <w:p w14:paraId="2A7B751A" w14:textId="77777777" w:rsidR="00070297" w:rsidRDefault="00070297" w:rsidP="001A16DA">
      <w:pPr>
        <w:jc w:val="both"/>
        <w:rPr>
          <w:rFonts w:cstheme="minorHAnsi"/>
        </w:rPr>
      </w:pPr>
      <w:r w:rsidRPr="00B05C28">
        <w:rPr>
          <w:rFonts w:cstheme="minorHAnsi"/>
        </w:rPr>
        <w:t>Through the conducting of interviews information w</w:t>
      </w:r>
      <w:r w:rsidR="007E0F62">
        <w:rPr>
          <w:rFonts w:cstheme="minorHAnsi"/>
        </w:rPr>
        <w:t>as</w:t>
      </w:r>
      <w:r w:rsidRPr="00B05C28">
        <w:rPr>
          <w:rFonts w:cstheme="minorHAnsi"/>
        </w:rPr>
        <w:t xml:space="preserve"> be collected that w</w:t>
      </w:r>
      <w:r w:rsidR="007E0F62">
        <w:rPr>
          <w:rFonts w:cstheme="minorHAnsi"/>
        </w:rPr>
        <w:t>as</w:t>
      </w:r>
      <w:r w:rsidRPr="00B05C28">
        <w:rPr>
          <w:rFonts w:cstheme="minorHAnsi"/>
        </w:rPr>
        <w:t xml:space="preserve"> summarized through axial coding, making the information usable and measurable. </w:t>
      </w:r>
    </w:p>
    <w:p w14:paraId="5D483E43" w14:textId="47F87005" w:rsidR="007E0F62" w:rsidRPr="00B05C28" w:rsidRDefault="007E0F62" w:rsidP="001A16DA">
      <w:pPr>
        <w:jc w:val="both"/>
        <w:rPr>
          <w:rFonts w:cstheme="minorHAnsi"/>
        </w:rPr>
      </w:pPr>
      <w:r>
        <w:rPr>
          <w:rFonts w:cstheme="minorHAnsi"/>
        </w:rPr>
        <w:t xml:space="preserve">We chose for interviews as in both our experiences it was a good way of gathering information from individuals as opposed to </w:t>
      </w:r>
      <w:r w:rsidR="008E0521">
        <w:rPr>
          <w:rFonts w:cstheme="minorHAnsi"/>
        </w:rPr>
        <w:t>using forms, for example.</w:t>
      </w:r>
    </w:p>
    <w:p w14:paraId="378965AF" w14:textId="77777777" w:rsidR="00070297" w:rsidRPr="007E0F62" w:rsidRDefault="00070297" w:rsidP="001A16DA">
      <w:pPr>
        <w:pStyle w:val="Heading3"/>
      </w:pPr>
      <w:bookmarkStart w:id="79" w:name="_Toc507851417"/>
      <w:bookmarkStart w:id="80" w:name="_Toc517278912"/>
      <w:bookmarkStart w:id="81" w:name="_Toc517616596"/>
      <w:r w:rsidRPr="007E0F62">
        <w:t>Sharing of knowledge</w:t>
      </w:r>
      <w:bookmarkEnd w:id="79"/>
      <w:bookmarkEnd w:id="80"/>
      <w:bookmarkEnd w:id="81"/>
    </w:p>
    <w:p w14:paraId="2D0EC025" w14:textId="77777777" w:rsidR="00070297" w:rsidRDefault="00070297" w:rsidP="001A16DA">
      <w:pPr>
        <w:jc w:val="both"/>
        <w:rPr>
          <w:rFonts w:cstheme="minorHAnsi"/>
        </w:rPr>
      </w:pPr>
      <w:r w:rsidRPr="00B05C28">
        <w:rPr>
          <w:rFonts w:cstheme="minorHAnsi"/>
        </w:rPr>
        <w:t xml:space="preserve">To make sure everyone in the group </w:t>
      </w:r>
      <w:r w:rsidR="00AF2A32">
        <w:rPr>
          <w:rFonts w:cstheme="minorHAnsi"/>
        </w:rPr>
        <w:t>was</w:t>
      </w:r>
      <w:r w:rsidRPr="00B05C28">
        <w:rPr>
          <w:rFonts w:cstheme="minorHAnsi"/>
        </w:rPr>
        <w:t xml:space="preserve"> up-to-date with the progress </w:t>
      </w:r>
      <w:r w:rsidR="00AF2A32">
        <w:rPr>
          <w:rFonts w:cstheme="minorHAnsi"/>
        </w:rPr>
        <w:t>that was</w:t>
      </w:r>
      <w:r w:rsidRPr="00B05C28">
        <w:rPr>
          <w:rFonts w:cstheme="minorHAnsi"/>
        </w:rPr>
        <w:t xml:space="preserve"> made, during every virtual meeting all project members share</w:t>
      </w:r>
      <w:r w:rsidR="00AF2A32">
        <w:rPr>
          <w:rFonts w:cstheme="minorHAnsi"/>
        </w:rPr>
        <w:t>d</w:t>
      </w:r>
      <w:r w:rsidRPr="00B05C28">
        <w:rPr>
          <w:rFonts w:cstheme="minorHAnsi"/>
        </w:rPr>
        <w:t xml:space="preserve"> what they have been rese</w:t>
      </w:r>
      <w:r w:rsidR="00AF2A32">
        <w:rPr>
          <w:rFonts w:cstheme="minorHAnsi"/>
        </w:rPr>
        <w:t>arching the week prior. This kept</w:t>
      </w:r>
      <w:r w:rsidRPr="00B05C28">
        <w:rPr>
          <w:rFonts w:cstheme="minorHAnsi"/>
        </w:rPr>
        <w:t xml:space="preserve"> every project member informed, and allow</w:t>
      </w:r>
      <w:r w:rsidR="00AF2A32">
        <w:rPr>
          <w:rFonts w:cstheme="minorHAnsi"/>
        </w:rPr>
        <w:t xml:space="preserve">ed </w:t>
      </w:r>
      <w:r w:rsidRPr="00B05C28">
        <w:rPr>
          <w:rFonts w:cstheme="minorHAnsi"/>
        </w:rPr>
        <w:t>for room for discussion.</w:t>
      </w:r>
    </w:p>
    <w:p w14:paraId="29EE0F8E" w14:textId="77777777" w:rsidR="002A0131" w:rsidRDefault="00B121E9" w:rsidP="001A16DA">
      <w:pPr>
        <w:jc w:val="both"/>
        <w:rPr>
          <w:rFonts w:cstheme="minorHAnsi"/>
        </w:rPr>
      </w:pPr>
      <w:r>
        <w:rPr>
          <w:rFonts w:cstheme="minorHAnsi"/>
        </w:rPr>
        <w:t>Weekly communication was necessary to keep in touch, but also to keep all members updated.</w:t>
      </w:r>
    </w:p>
    <w:p w14:paraId="2CD77256" w14:textId="77777777" w:rsidR="00F71E62" w:rsidRDefault="00F71E62" w:rsidP="001A16DA">
      <w:pPr>
        <w:pStyle w:val="Heading3"/>
      </w:pPr>
      <w:bookmarkStart w:id="82" w:name="_Toc517278913"/>
      <w:bookmarkStart w:id="83" w:name="_Toc517616597"/>
      <w:r>
        <w:t>Axial coding</w:t>
      </w:r>
      <w:bookmarkEnd w:id="82"/>
      <w:bookmarkEnd w:id="83"/>
    </w:p>
    <w:p w14:paraId="604A061C" w14:textId="77777777" w:rsidR="00F71E62" w:rsidRPr="00F71E62" w:rsidRDefault="00F71E62" w:rsidP="001A16DA">
      <w:pPr>
        <w:jc w:val="both"/>
      </w:pPr>
      <w:r>
        <w:t>To make sure the information we gathered from interviews was valuable, it had to be transformed from raw text from the interviews to information that could be used to generate statistics. We</w:t>
      </w:r>
      <w:r w:rsidR="00A35B57">
        <w:t>’ve</w:t>
      </w:r>
      <w:r>
        <w:t xml:space="preserve"> chose</w:t>
      </w:r>
      <w:r w:rsidR="00A35B57">
        <w:t>n</w:t>
      </w:r>
      <w:r>
        <w:t xml:space="preserve"> for this method to give better insight into what’s deemed relevant by the stakeholders we interviewed.</w:t>
      </w:r>
    </w:p>
    <w:p w14:paraId="12D95B35" w14:textId="77777777" w:rsidR="00BB7DF0" w:rsidRPr="006135FA" w:rsidRDefault="003F226F" w:rsidP="001A16DA">
      <w:pPr>
        <w:pStyle w:val="Heading2"/>
        <w:jc w:val="both"/>
      </w:pPr>
      <w:bookmarkStart w:id="84" w:name="_Toc517278914"/>
      <w:bookmarkStart w:id="85" w:name="_Toc517616598"/>
      <w:r w:rsidRPr="006135FA">
        <w:t>Accountability results</w:t>
      </w:r>
      <w:bookmarkEnd w:id="84"/>
      <w:bookmarkEnd w:id="85"/>
      <w:r w:rsidRPr="006135FA">
        <w:t xml:space="preserve"> </w:t>
      </w:r>
    </w:p>
    <w:p w14:paraId="378CBD79" w14:textId="77777777" w:rsidR="00955BD7" w:rsidRPr="00955BD7" w:rsidRDefault="00955BD7" w:rsidP="001A16DA">
      <w:pPr>
        <w:jc w:val="both"/>
      </w:pPr>
      <w:r w:rsidRPr="00955BD7">
        <w:rPr>
          <w:rFonts w:eastAsiaTheme="majorEastAsia"/>
        </w:rPr>
        <w:t>In this subchapter, we will reflec</w:t>
      </w:r>
      <w:r>
        <w:rPr>
          <w:rFonts w:eastAsiaTheme="majorEastAsia"/>
        </w:rPr>
        <w:t>t on the results from aforementioned methods we used during the course of this project.</w:t>
      </w:r>
    </w:p>
    <w:p w14:paraId="2D4D8DCB" w14:textId="77777777" w:rsidR="00955BD7" w:rsidRDefault="00955BD7" w:rsidP="001A16DA">
      <w:pPr>
        <w:pStyle w:val="Heading3"/>
      </w:pPr>
      <w:bookmarkStart w:id="86" w:name="_Toc517278915"/>
      <w:bookmarkStart w:id="87" w:name="_Toc517616599"/>
      <w:r w:rsidRPr="007E0F62">
        <w:t>Desk research</w:t>
      </w:r>
      <w:bookmarkEnd w:id="86"/>
      <w:bookmarkEnd w:id="87"/>
    </w:p>
    <w:p w14:paraId="13457F7D" w14:textId="77777777" w:rsidR="003F226F" w:rsidRPr="007624D5" w:rsidRDefault="00847ABD" w:rsidP="001A16DA">
      <w:pPr>
        <w:jc w:val="both"/>
      </w:pPr>
      <w:r>
        <w:t>Especially in the beginning of the project, a lot of desk research proved to be helpful in making us understand the material we needed to study for this project. For further details on the literature we studied, we refer to the Literature list at the end of this report.</w:t>
      </w:r>
    </w:p>
    <w:p w14:paraId="6C38909C" w14:textId="77777777" w:rsidR="00955BD7" w:rsidRDefault="00955BD7" w:rsidP="001A16DA">
      <w:pPr>
        <w:pStyle w:val="Heading3"/>
      </w:pPr>
      <w:bookmarkStart w:id="88" w:name="_Toc517278916"/>
      <w:bookmarkStart w:id="89" w:name="_Toc517616600"/>
      <w:r w:rsidRPr="00070297">
        <w:t>Field research</w:t>
      </w:r>
      <w:bookmarkEnd w:id="88"/>
      <w:bookmarkEnd w:id="89"/>
    </w:p>
    <w:p w14:paraId="5110A556" w14:textId="77777777" w:rsidR="00847ABD" w:rsidRPr="00847ABD" w:rsidRDefault="00893027" w:rsidP="001A16DA">
      <w:pPr>
        <w:jc w:val="both"/>
      </w:pPr>
      <w:r>
        <w:t xml:space="preserve">As our field research primarily consisted of interviews, we can say that these went according to our expectations. We gathered a variety of stakeholders that provided us a broad spectrum of </w:t>
      </w:r>
      <w:r>
        <w:lastRenderedPageBreak/>
        <w:t>information. In the way we did the interviews in hindsight we will ask more direct questions and record everything on tape instead of transcribing ad-hoc.</w:t>
      </w:r>
    </w:p>
    <w:p w14:paraId="06A3A70B" w14:textId="77777777" w:rsidR="00955BD7" w:rsidRDefault="00955BD7" w:rsidP="001A16DA">
      <w:pPr>
        <w:pStyle w:val="Heading3"/>
      </w:pPr>
      <w:bookmarkStart w:id="90" w:name="_Toc517278917"/>
      <w:bookmarkStart w:id="91" w:name="_Toc517616601"/>
      <w:r w:rsidRPr="007E0F62">
        <w:t>Sharing of knowledge</w:t>
      </w:r>
      <w:bookmarkEnd w:id="90"/>
      <w:bookmarkEnd w:id="91"/>
    </w:p>
    <w:p w14:paraId="4F4BF975" w14:textId="77777777" w:rsidR="00711E39" w:rsidRPr="00711E39" w:rsidRDefault="00711E39" w:rsidP="001A16DA">
      <w:pPr>
        <w:jc w:val="both"/>
      </w:pPr>
      <w:r>
        <w:t>The weekly meetings were proven to be essential, mostly to keep the group on track and giving each other feedback.</w:t>
      </w:r>
    </w:p>
    <w:p w14:paraId="30ADDAA4" w14:textId="77777777" w:rsidR="00955BD7" w:rsidRDefault="00955BD7" w:rsidP="001A16DA">
      <w:pPr>
        <w:pStyle w:val="Heading3"/>
      </w:pPr>
      <w:bookmarkStart w:id="92" w:name="_Toc517278918"/>
      <w:bookmarkStart w:id="93" w:name="_Toc517616602"/>
      <w:r>
        <w:t>Axial coding</w:t>
      </w:r>
      <w:bookmarkEnd w:id="92"/>
      <w:bookmarkEnd w:id="93"/>
    </w:p>
    <w:p w14:paraId="18A996F4" w14:textId="77777777" w:rsidR="00711E39" w:rsidRPr="00711E39" w:rsidRDefault="00711E39" w:rsidP="001A16DA">
      <w:pPr>
        <w:jc w:val="both"/>
      </w:pPr>
      <w:r>
        <w:t xml:space="preserve">The axial coding turned out to be essential as well in making longwinded interviews simple and relevant for statistics. </w:t>
      </w:r>
    </w:p>
    <w:p w14:paraId="3D10CC28" w14:textId="77777777" w:rsidR="003F226F" w:rsidRPr="007624D5" w:rsidRDefault="003F226F" w:rsidP="0089379B">
      <w:pPr>
        <w:jc w:val="both"/>
      </w:pPr>
      <w:r w:rsidRPr="007624D5">
        <w:br w:type="page"/>
      </w:r>
    </w:p>
    <w:p w14:paraId="4874F93E" w14:textId="27E1AF40" w:rsidR="00DD2107" w:rsidRDefault="00DD2107" w:rsidP="00DD2107">
      <w:pPr>
        <w:pStyle w:val="Heading1"/>
        <w:jc w:val="both"/>
        <w:rPr>
          <w:sz w:val="28"/>
          <w:szCs w:val="28"/>
        </w:rPr>
      </w:pPr>
      <w:bookmarkStart w:id="94" w:name="_Toc517616603"/>
      <w:r w:rsidRPr="00D35209">
        <w:lastRenderedPageBreak/>
        <w:t>S</w:t>
      </w:r>
      <w:r w:rsidR="0019505C">
        <w:t>ubquestion</w:t>
      </w:r>
      <w:r w:rsidRPr="00B66084">
        <w:t xml:space="preserve"> </w:t>
      </w:r>
      <w:r w:rsidR="00A74C1F">
        <w:rPr>
          <w:sz w:val="28"/>
          <w:szCs w:val="28"/>
        </w:rPr>
        <w:t>I</w:t>
      </w:r>
      <w:bookmarkEnd w:id="94"/>
    </w:p>
    <w:p w14:paraId="4A8A89C7" w14:textId="7AF04583" w:rsidR="00A74C1F" w:rsidRPr="00A74C1F" w:rsidRDefault="00A74C1F" w:rsidP="00A74C1F">
      <w:pPr>
        <w:rPr>
          <w:i/>
        </w:rPr>
      </w:pPr>
      <w:r w:rsidRPr="00A74C1F">
        <w:rPr>
          <w:i/>
        </w:rPr>
        <w:t xml:space="preserve">“What is a </w:t>
      </w:r>
      <w:r w:rsidR="002B58C2">
        <w:rPr>
          <w:i/>
        </w:rPr>
        <w:t>Honeyjar</w:t>
      </w:r>
      <w:r w:rsidRPr="00A74C1F">
        <w:rPr>
          <w:i/>
        </w:rPr>
        <w:t>-system and what is its relevance in current times?”</w:t>
      </w:r>
    </w:p>
    <w:p w14:paraId="3FD4715B" w14:textId="6153CE41" w:rsidR="00DD2107" w:rsidRPr="00F01AD1" w:rsidRDefault="009F6C44" w:rsidP="00DD2107">
      <w:pPr>
        <w:pStyle w:val="Heading2"/>
      </w:pPr>
      <w:bookmarkStart w:id="95" w:name="_Toc517616604"/>
      <w:r>
        <w:t>Honeypot</w:t>
      </w:r>
      <w:bookmarkEnd w:id="95"/>
    </w:p>
    <w:p w14:paraId="540D96A2" w14:textId="3DB30F16" w:rsidR="00DD2107" w:rsidRDefault="00DD2107" w:rsidP="00DD2107">
      <w:pPr>
        <w:jc w:val="both"/>
      </w:pPr>
      <w:r>
        <w:t xml:space="preserve">A </w:t>
      </w:r>
      <w:r w:rsidR="009F6C44">
        <w:t>Honeypot</w:t>
      </w:r>
      <w:r>
        <w:t xml:space="preserve"> can be either a computer, or a network of computers with the purpose of “luring” malicious data towards themselves by seeming vulnerable and/or human. The </w:t>
      </w:r>
      <w:r w:rsidR="009F6C44">
        <w:t>Honeypot</w:t>
      </w:r>
      <w:r>
        <w:t xml:space="preserve"> allegory is based on the attraction of bees to a pot of honey. </w:t>
      </w:r>
    </w:p>
    <w:p w14:paraId="2858B83E" w14:textId="57F1FDC5" w:rsidR="00DD2107" w:rsidRDefault="00DD2107" w:rsidP="00DD2107">
      <w:pPr>
        <w:jc w:val="both"/>
      </w:pPr>
      <w:r>
        <w:t xml:space="preserve">However, building such a system is complex since </w:t>
      </w:r>
      <w:r w:rsidR="00B542E3">
        <w:t>Malware</w:t>
      </w:r>
      <w:r>
        <w:t xml:space="preserve"> can detect whether a system is really operated by a human, or is in fact a dummy computer functioning as a </w:t>
      </w:r>
      <w:r w:rsidR="009F6C44">
        <w:t>Honeypot</w:t>
      </w:r>
      <w:r>
        <w:t xml:space="preserve">. Therefore it is imperative that a </w:t>
      </w:r>
      <w:r w:rsidR="009F6C44">
        <w:t>Honeypot</w:t>
      </w:r>
      <w:r>
        <w:t xml:space="preserve">-system seems as ‘’human’’ as possible, i.e. emulating human behavior. </w:t>
      </w:r>
    </w:p>
    <w:p w14:paraId="6EA0F1DF" w14:textId="3BA88C5A" w:rsidR="00DD2107" w:rsidRDefault="00DD2107" w:rsidP="00DD2107">
      <w:pPr>
        <w:jc w:val="both"/>
      </w:pPr>
      <w:r>
        <w:t xml:space="preserve">A containment system can be used to control traffic within the </w:t>
      </w:r>
      <w:r w:rsidR="009F6C44">
        <w:t>Honeypot</w:t>
      </w:r>
      <w:r>
        <w:t xml:space="preserve"> to prevent and guard against </w:t>
      </w:r>
      <w:r w:rsidR="00B542E3">
        <w:t>Malware</w:t>
      </w:r>
      <w:r>
        <w:t xml:space="preserve"> spreading throughout the network.</w:t>
      </w:r>
    </w:p>
    <w:p w14:paraId="2F6BDF90" w14:textId="0FC7F1E8" w:rsidR="00DD2107" w:rsidRDefault="00DD2107" w:rsidP="00DD2107">
      <w:pPr>
        <w:jc w:val="both"/>
      </w:pPr>
      <w:r>
        <w:t xml:space="preserve">A </w:t>
      </w:r>
      <w:r w:rsidR="009F6C44">
        <w:t>Honeypot</w:t>
      </w:r>
      <w:r>
        <w:t xml:space="preserve"> in its basic state can be seen as a lightning rod, meant to divert malicious data away from, say, a server. However, by installing additional modules into the </w:t>
      </w:r>
      <w:r w:rsidR="009F6C44">
        <w:t>Honeypot</w:t>
      </w:r>
      <w:r>
        <w:t xml:space="preserve">-system, it can be turned into a tool for data analysis.  Additionally, there’s a variety of types of </w:t>
      </w:r>
      <w:r w:rsidR="009F6C44">
        <w:t>Honeypot</w:t>
      </w:r>
      <w:r>
        <w:t>s:</w:t>
      </w:r>
    </w:p>
    <w:p w14:paraId="586C7259" w14:textId="5A0EF4B6" w:rsidR="00DD2107" w:rsidRPr="00517A78" w:rsidRDefault="00DD2107" w:rsidP="00DD2107">
      <w:pPr>
        <w:pStyle w:val="ListParagraph"/>
        <w:numPr>
          <w:ilvl w:val="0"/>
          <w:numId w:val="14"/>
        </w:numPr>
        <w:jc w:val="both"/>
        <w:rPr>
          <w:rFonts w:ascii="Georgia" w:hAnsi="Georgia"/>
          <w:b/>
          <w:lang w:val="en-US"/>
        </w:rPr>
      </w:pPr>
      <w:r w:rsidRPr="00517A78">
        <w:rPr>
          <w:rFonts w:ascii="Georgia" w:hAnsi="Georgia"/>
          <w:b/>
          <w:lang w:val="en-US"/>
        </w:rPr>
        <w:t xml:space="preserve">Production </w:t>
      </w:r>
      <w:r w:rsidR="009F6C44">
        <w:rPr>
          <w:rFonts w:ascii="Georgia" w:hAnsi="Georgia"/>
          <w:b/>
          <w:lang w:val="en-US"/>
        </w:rPr>
        <w:t>Honeypot</w:t>
      </w:r>
      <w:r w:rsidRPr="00517A78">
        <w:rPr>
          <w:rFonts w:ascii="Georgia" w:hAnsi="Georgia"/>
          <w:b/>
          <w:lang w:val="en-US"/>
        </w:rPr>
        <w:t xml:space="preserve">s </w:t>
      </w:r>
    </w:p>
    <w:p w14:paraId="536BB4C5" w14:textId="3C70BAF3" w:rsidR="00DD2107" w:rsidRPr="00517A78" w:rsidRDefault="00DD2107" w:rsidP="00DD2107">
      <w:pPr>
        <w:pStyle w:val="ListParagraph"/>
        <w:jc w:val="both"/>
        <w:rPr>
          <w:rFonts w:ascii="Georgia" w:hAnsi="Georgia"/>
          <w:lang w:val="en-US"/>
        </w:rPr>
      </w:pPr>
      <w:r w:rsidRPr="00517A78">
        <w:rPr>
          <w:rFonts w:ascii="Georgia" w:hAnsi="Georgia"/>
          <w:lang w:val="en-US"/>
        </w:rPr>
        <w:t xml:space="preserve">Mostly used by corporations, these </w:t>
      </w:r>
      <w:r w:rsidR="009F6C44">
        <w:rPr>
          <w:rFonts w:ascii="Georgia" w:hAnsi="Georgia"/>
          <w:lang w:val="en-US"/>
        </w:rPr>
        <w:t>Honeypot</w:t>
      </w:r>
      <w:r w:rsidRPr="00517A78">
        <w:rPr>
          <w:rFonts w:ascii="Georgia" w:hAnsi="Georgia"/>
          <w:lang w:val="en-US"/>
        </w:rPr>
        <w:t>s improve the overall security and are frequently deployed in a production network.</w:t>
      </w:r>
    </w:p>
    <w:p w14:paraId="6602CDBE" w14:textId="3CE670F9" w:rsidR="00DD2107" w:rsidRPr="00517A78" w:rsidRDefault="00DD2107" w:rsidP="00DD2107">
      <w:pPr>
        <w:pStyle w:val="ListParagraph"/>
        <w:numPr>
          <w:ilvl w:val="0"/>
          <w:numId w:val="14"/>
        </w:numPr>
        <w:jc w:val="both"/>
        <w:rPr>
          <w:rFonts w:ascii="Georgia" w:hAnsi="Georgia"/>
          <w:b/>
          <w:lang w:val="en-US"/>
        </w:rPr>
      </w:pPr>
      <w:r w:rsidRPr="00517A78">
        <w:rPr>
          <w:rFonts w:ascii="Georgia" w:hAnsi="Georgia"/>
          <w:b/>
          <w:lang w:val="en-US"/>
        </w:rPr>
        <w:t xml:space="preserve">Research </w:t>
      </w:r>
      <w:r w:rsidR="009F6C44">
        <w:rPr>
          <w:rFonts w:ascii="Georgia" w:hAnsi="Georgia"/>
          <w:b/>
          <w:lang w:val="en-US"/>
        </w:rPr>
        <w:t>Honeypot</w:t>
      </w:r>
      <w:r w:rsidRPr="00517A78">
        <w:rPr>
          <w:rFonts w:ascii="Georgia" w:hAnsi="Georgia"/>
          <w:b/>
          <w:lang w:val="en-US"/>
        </w:rPr>
        <w:t xml:space="preserve">s </w:t>
      </w:r>
    </w:p>
    <w:p w14:paraId="149BEC9C" w14:textId="77777777" w:rsidR="00DD2107" w:rsidRPr="00517A78" w:rsidRDefault="00DD2107" w:rsidP="00DD2107">
      <w:pPr>
        <w:pStyle w:val="ListParagraph"/>
        <w:jc w:val="both"/>
        <w:rPr>
          <w:rFonts w:ascii="Georgia" w:hAnsi="Georgia"/>
          <w:lang w:val="en-US"/>
        </w:rPr>
      </w:pPr>
      <w:r w:rsidRPr="00517A78">
        <w:rPr>
          <w:rFonts w:ascii="Georgia" w:hAnsi="Georgia"/>
          <w:lang w:val="en-US"/>
        </w:rPr>
        <w:t>Gather information about Black Hat</w:t>
      </w:r>
      <w:r w:rsidRPr="00517A78">
        <w:rPr>
          <w:rStyle w:val="FootnoteReference"/>
          <w:rFonts w:ascii="Georgia" w:hAnsi="Georgia"/>
          <w:lang w:val="en-US"/>
        </w:rPr>
        <w:footnoteReference w:id="1"/>
      </w:r>
      <w:r w:rsidRPr="00517A78">
        <w:rPr>
          <w:rFonts w:ascii="Georgia" w:hAnsi="Georgia"/>
          <w:lang w:val="en-US"/>
        </w:rPr>
        <w:t xml:space="preserve"> attacks. </w:t>
      </w:r>
    </w:p>
    <w:p w14:paraId="3CD0D671" w14:textId="6DA7843F" w:rsidR="00DD2107" w:rsidRPr="00517A78" w:rsidRDefault="00DD2107" w:rsidP="00DD2107">
      <w:pPr>
        <w:pStyle w:val="ListParagraph"/>
        <w:numPr>
          <w:ilvl w:val="0"/>
          <w:numId w:val="14"/>
        </w:numPr>
        <w:jc w:val="both"/>
        <w:rPr>
          <w:rFonts w:ascii="Georgia" w:hAnsi="Georgia"/>
          <w:b/>
          <w:lang w:val="en-US"/>
        </w:rPr>
      </w:pPr>
      <w:r w:rsidRPr="00517A78">
        <w:rPr>
          <w:rFonts w:ascii="Georgia" w:hAnsi="Georgia"/>
          <w:b/>
          <w:lang w:val="en-US"/>
        </w:rPr>
        <w:t xml:space="preserve">Pure </w:t>
      </w:r>
      <w:r w:rsidR="009F6C44">
        <w:rPr>
          <w:rFonts w:ascii="Georgia" w:hAnsi="Georgia"/>
          <w:b/>
          <w:lang w:val="en-US"/>
        </w:rPr>
        <w:t>Honeypot</w:t>
      </w:r>
      <w:r w:rsidRPr="00517A78">
        <w:rPr>
          <w:rFonts w:ascii="Georgia" w:hAnsi="Georgia"/>
          <w:b/>
          <w:lang w:val="en-US"/>
        </w:rPr>
        <w:t>s</w:t>
      </w:r>
    </w:p>
    <w:p w14:paraId="32BF889D" w14:textId="77777777" w:rsidR="00DD2107" w:rsidRPr="00517A78" w:rsidRDefault="00DD2107" w:rsidP="00DD2107">
      <w:pPr>
        <w:pStyle w:val="ListParagraph"/>
        <w:jc w:val="both"/>
        <w:rPr>
          <w:rFonts w:ascii="Georgia" w:hAnsi="Georgia"/>
          <w:lang w:val="en-US"/>
        </w:rPr>
      </w:pPr>
      <w:r w:rsidRPr="00517A78">
        <w:rPr>
          <w:rFonts w:ascii="Georgia" w:hAnsi="Georgia"/>
          <w:lang w:val="en-US"/>
        </w:rPr>
        <w:t>Monitors all activities of the attacker using a bug tap.</w:t>
      </w:r>
    </w:p>
    <w:p w14:paraId="78E8C786" w14:textId="0848717C" w:rsidR="00DD2107" w:rsidRPr="00517A78" w:rsidRDefault="00DD2107" w:rsidP="00DD2107">
      <w:pPr>
        <w:pStyle w:val="ListParagraph"/>
        <w:numPr>
          <w:ilvl w:val="0"/>
          <w:numId w:val="14"/>
        </w:numPr>
        <w:jc w:val="both"/>
        <w:rPr>
          <w:rFonts w:ascii="Georgia" w:hAnsi="Georgia"/>
          <w:b/>
          <w:lang w:val="en-US"/>
        </w:rPr>
      </w:pPr>
      <w:r w:rsidRPr="00517A78">
        <w:rPr>
          <w:rFonts w:ascii="Georgia" w:hAnsi="Georgia"/>
          <w:b/>
          <w:lang w:val="en-US"/>
        </w:rPr>
        <w:t xml:space="preserve">High-interaction </w:t>
      </w:r>
      <w:r w:rsidR="009F6C44">
        <w:rPr>
          <w:rFonts w:ascii="Georgia" w:hAnsi="Georgia"/>
          <w:b/>
          <w:lang w:val="en-US"/>
        </w:rPr>
        <w:t>Honeypot</w:t>
      </w:r>
      <w:r w:rsidRPr="00517A78">
        <w:rPr>
          <w:rFonts w:ascii="Georgia" w:hAnsi="Georgia"/>
          <w:b/>
          <w:lang w:val="en-US"/>
        </w:rPr>
        <w:t>s</w:t>
      </w:r>
    </w:p>
    <w:p w14:paraId="153B4D61" w14:textId="77777777" w:rsidR="00DD2107" w:rsidRPr="00517A78" w:rsidRDefault="00DD2107" w:rsidP="00DD2107">
      <w:pPr>
        <w:pStyle w:val="ListParagraph"/>
        <w:jc w:val="both"/>
        <w:rPr>
          <w:rFonts w:ascii="Georgia" w:hAnsi="Georgia"/>
          <w:lang w:val="en-US"/>
        </w:rPr>
      </w:pPr>
      <w:r w:rsidRPr="00517A78">
        <w:rPr>
          <w:rFonts w:ascii="Georgia" w:hAnsi="Georgia"/>
          <w:lang w:val="en-US"/>
        </w:rPr>
        <w:t>Imitates various activities using multiple Virtual Machines – should one VM be compromised, the VM can quickly be recuperated.</w:t>
      </w:r>
    </w:p>
    <w:p w14:paraId="1F1432B8" w14:textId="666A5C9E" w:rsidR="00DD2107" w:rsidRPr="00517A78" w:rsidRDefault="00DD2107" w:rsidP="00DD2107">
      <w:pPr>
        <w:pStyle w:val="ListParagraph"/>
        <w:numPr>
          <w:ilvl w:val="0"/>
          <w:numId w:val="14"/>
        </w:numPr>
        <w:jc w:val="both"/>
        <w:rPr>
          <w:rFonts w:ascii="Georgia" w:hAnsi="Georgia"/>
          <w:b/>
          <w:lang w:val="en-US"/>
        </w:rPr>
      </w:pPr>
      <w:r w:rsidRPr="00517A78">
        <w:rPr>
          <w:rFonts w:ascii="Georgia" w:hAnsi="Georgia"/>
          <w:b/>
          <w:lang w:val="en-US"/>
        </w:rPr>
        <w:t xml:space="preserve">Low-interaction </w:t>
      </w:r>
      <w:r w:rsidR="009F6C44">
        <w:rPr>
          <w:rFonts w:ascii="Georgia" w:hAnsi="Georgia"/>
          <w:b/>
          <w:lang w:val="en-US"/>
        </w:rPr>
        <w:t>Honeypot</w:t>
      </w:r>
      <w:r w:rsidRPr="00517A78">
        <w:rPr>
          <w:rFonts w:ascii="Georgia" w:hAnsi="Georgia"/>
          <w:b/>
          <w:lang w:val="en-US"/>
        </w:rPr>
        <w:t>s</w:t>
      </w:r>
    </w:p>
    <w:p w14:paraId="64EA8453" w14:textId="77777777" w:rsidR="00DD2107" w:rsidRPr="00517A78" w:rsidRDefault="00DD2107" w:rsidP="00DD2107">
      <w:pPr>
        <w:pStyle w:val="ListParagraph"/>
        <w:jc w:val="both"/>
        <w:rPr>
          <w:rFonts w:ascii="Georgia" w:hAnsi="Georgia"/>
          <w:lang w:val="en-US"/>
        </w:rPr>
      </w:pPr>
      <w:r w:rsidRPr="00517A78">
        <w:rPr>
          <w:rFonts w:ascii="Georgia" w:hAnsi="Georgia"/>
          <w:lang w:val="en-US"/>
        </w:rPr>
        <w:t>Imitates only the most frequently requested services by attackers.</w:t>
      </w:r>
    </w:p>
    <w:p w14:paraId="13E348EF" w14:textId="77777777" w:rsidR="00DD2107" w:rsidRPr="00517A78" w:rsidRDefault="00DD2107" w:rsidP="00E7480A">
      <w:pPr>
        <w:pStyle w:val="Heading3"/>
      </w:pPr>
      <w:bookmarkStart w:id="96" w:name="_Toc517278921"/>
      <w:bookmarkStart w:id="97" w:name="_Toc517616605"/>
      <w:r w:rsidRPr="00517A78">
        <w:t>Purposes</w:t>
      </w:r>
      <w:bookmarkEnd w:id="96"/>
      <w:bookmarkEnd w:id="97"/>
    </w:p>
    <w:p w14:paraId="1171B811" w14:textId="1CB33B72" w:rsidR="00DD2107" w:rsidRPr="00517A78" w:rsidRDefault="00DD2107" w:rsidP="00B542E3">
      <w:pPr>
        <w:jc w:val="both"/>
      </w:pPr>
      <w:r w:rsidRPr="00517A78">
        <w:t xml:space="preserve">As derived from the list in the previous paragraph, there are multiple purposes for a </w:t>
      </w:r>
      <w:r w:rsidR="002B58C2">
        <w:t>Honeyjar</w:t>
      </w:r>
      <w:r w:rsidRPr="00517A78">
        <w:t xml:space="preserve">. Summarizing, the purpose of a </w:t>
      </w:r>
      <w:r w:rsidR="002B58C2">
        <w:t>Honeyjar</w:t>
      </w:r>
      <w:r w:rsidRPr="00517A78">
        <w:t xml:space="preserve"> is to analyse information by luring malicious data using the emulation of a system. Additionally, a popular usage of a </w:t>
      </w:r>
      <w:r w:rsidR="009F6C44">
        <w:t>Honeypot</w:t>
      </w:r>
      <w:r w:rsidRPr="00517A78">
        <w:t xml:space="preserve"> is to extract vital information from the hacker attacking the </w:t>
      </w:r>
      <w:r w:rsidR="009F6C44">
        <w:t>Honeypot</w:t>
      </w:r>
      <w:r w:rsidRPr="00517A78">
        <w:t>, which can result in evidence against the hacker, which in turn can be used in court.</w:t>
      </w:r>
    </w:p>
    <w:p w14:paraId="52AF2357" w14:textId="6D5E5141" w:rsidR="00DD2107" w:rsidRPr="00517A78" w:rsidRDefault="00B542E3" w:rsidP="00E7480A">
      <w:pPr>
        <w:pStyle w:val="Heading3"/>
      </w:pPr>
      <w:bookmarkStart w:id="98" w:name="_Toc517616606"/>
      <w:r>
        <w:t>Malware</w:t>
      </w:r>
      <w:bookmarkEnd w:id="98"/>
    </w:p>
    <w:p w14:paraId="23EB9F2B" w14:textId="2806C759" w:rsidR="00DD2107" w:rsidRPr="00517A78" w:rsidRDefault="00DD2107" w:rsidP="00B542E3">
      <w:pPr>
        <w:jc w:val="both"/>
      </w:pPr>
      <w:r w:rsidRPr="00517A78">
        <w:t xml:space="preserve">Currently there are several kinds of </w:t>
      </w:r>
      <w:r w:rsidR="00B542E3">
        <w:t>Malware</w:t>
      </w:r>
      <w:r w:rsidRPr="00517A78">
        <w:t>, i.e. malicious software that has the intent to obtain unauthorized data/cause damage.</w:t>
      </w:r>
    </w:p>
    <w:p w14:paraId="2145F0F1" w14:textId="77777777" w:rsidR="00DD2107" w:rsidRPr="00517A78" w:rsidRDefault="00DD2107" w:rsidP="00DD2107">
      <w:pPr>
        <w:pStyle w:val="ListParagraph"/>
        <w:numPr>
          <w:ilvl w:val="0"/>
          <w:numId w:val="15"/>
        </w:numPr>
        <w:rPr>
          <w:rFonts w:ascii="Georgia" w:hAnsi="Georgia"/>
          <w:b/>
          <w:lang w:val="en-US"/>
        </w:rPr>
      </w:pPr>
      <w:r w:rsidRPr="00517A78">
        <w:rPr>
          <w:rFonts w:ascii="Georgia" w:hAnsi="Georgia"/>
          <w:b/>
          <w:lang w:val="en-US"/>
        </w:rPr>
        <w:t>Phishing</w:t>
      </w:r>
    </w:p>
    <w:p w14:paraId="1339097F" w14:textId="3BD4D119" w:rsidR="00DD2107" w:rsidRPr="00517A78" w:rsidRDefault="00B542E3" w:rsidP="00B542E3">
      <w:pPr>
        <w:pStyle w:val="ListParagraph"/>
        <w:jc w:val="both"/>
        <w:rPr>
          <w:rFonts w:ascii="Georgia" w:hAnsi="Georgia"/>
          <w:lang w:val="en-US"/>
        </w:rPr>
      </w:pPr>
      <w:r>
        <w:rPr>
          <w:rFonts w:ascii="Georgia" w:hAnsi="Georgia"/>
          <w:lang w:val="en-US"/>
        </w:rPr>
        <w:t>Malware</w:t>
      </w:r>
      <w:r w:rsidR="00DD2107" w:rsidRPr="00517A78">
        <w:rPr>
          <w:rFonts w:ascii="Georgia" w:hAnsi="Georgia"/>
          <w:lang w:val="en-US"/>
        </w:rPr>
        <w:t xml:space="preserve"> that poses as something legitimate. For example, a popular phishing method is for a hacker to emulate an e-mail sent by a bank requiring the victim to enter his credentials, thus giving the hacker access to the victim’s bank account.</w:t>
      </w:r>
    </w:p>
    <w:p w14:paraId="0E2E0C9B" w14:textId="77777777" w:rsidR="00DD2107" w:rsidRPr="00517A78" w:rsidRDefault="00DD2107" w:rsidP="00DD2107">
      <w:pPr>
        <w:pStyle w:val="ListParagraph"/>
        <w:numPr>
          <w:ilvl w:val="0"/>
          <w:numId w:val="15"/>
        </w:numPr>
        <w:rPr>
          <w:rFonts w:ascii="Georgia" w:hAnsi="Georgia"/>
          <w:b/>
          <w:lang w:val="en-US"/>
        </w:rPr>
      </w:pPr>
      <w:r w:rsidRPr="00517A78">
        <w:rPr>
          <w:rFonts w:ascii="Georgia" w:hAnsi="Georgia"/>
          <w:b/>
          <w:lang w:val="en-US"/>
        </w:rPr>
        <w:t>Spyware</w:t>
      </w:r>
    </w:p>
    <w:p w14:paraId="17A64405" w14:textId="6FD8CD22" w:rsidR="00DD2107" w:rsidRPr="00517A78" w:rsidRDefault="00DD2107" w:rsidP="00B542E3">
      <w:pPr>
        <w:pStyle w:val="ListParagraph"/>
        <w:jc w:val="both"/>
        <w:rPr>
          <w:rFonts w:ascii="Georgia" w:hAnsi="Georgia"/>
          <w:lang w:val="en-US"/>
        </w:rPr>
      </w:pPr>
      <w:r w:rsidRPr="00517A78">
        <w:rPr>
          <w:rFonts w:ascii="Georgia" w:hAnsi="Georgia"/>
          <w:lang w:val="en-US"/>
        </w:rPr>
        <w:lastRenderedPageBreak/>
        <w:t xml:space="preserve">Also known as Adware. Follows the victim’s movement on the internet, by sending the gathered information back to the hackers’ computer, which in turn generates spam for the victim. This is a particularly tedious </w:t>
      </w:r>
      <w:r w:rsidR="00B542E3">
        <w:rPr>
          <w:rFonts w:ascii="Georgia" w:hAnsi="Georgia"/>
          <w:lang w:val="en-US"/>
        </w:rPr>
        <w:t>Malware</w:t>
      </w:r>
      <w:r w:rsidRPr="00517A78">
        <w:rPr>
          <w:rFonts w:ascii="Georgia" w:hAnsi="Georgia"/>
          <w:lang w:val="en-US"/>
        </w:rPr>
        <w:t xml:space="preserve"> to remove as it tends to nest itself in the system registry.</w:t>
      </w:r>
    </w:p>
    <w:p w14:paraId="608C1FA6" w14:textId="77777777" w:rsidR="00DD2107" w:rsidRPr="00517A78" w:rsidRDefault="00DD2107" w:rsidP="00DD2107">
      <w:pPr>
        <w:pStyle w:val="ListParagraph"/>
        <w:numPr>
          <w:ilvl w:val="0"/>
          <w:numId w:val="15"/>
        </w:numPr>
        <w:rPr>
          <w:rFonts w:ascii="Georgia" w:hAnsi="Georgia"/>
          <w:b/>
          <w:lang w:val="en-US"/>
        </w:rPr>
      </w:pPr>
      <w:r w:rsidRPr="00517A78">
        <w:rPr>
          <w:rFonts w:ascii="Georgia" w:hAnsi="Georgia"/>
          <w:b/>
          <w:lang w:val="en-US"/>
        </w:rPr>
        <w:t>Keyloggers</w:t>
      </w:r>
    </w:p>
    <w:p w14:paraId="7AA7071B" w14:textId="77777777" w:rsidR="00DD2107" w:rsidRPr="00517A78" w:rsidRDefault="00DD2107" w:rsidP="00B542E3">
      <w:pPr>
        <w:pStyle w:val="ListParagraph"/>
        <w:jc w:val="both"/>
        <w:rPr>
          <w:rFonts w:ascii="Georgia" w:hAnsi="Georgia"/>
          <w:b/>
          <w:lang w:val="en-US"/>
        </w:rPr>
      </w:pPr>
      <w:r w:rsidRPr="00517A78">
        <w:rPr>
          <w:rFonts w:ascii="Georgia" w:hAnsi="Georgia"/>
          <w:lang w:val="en-US"/>
        </w:rPr>
        <w:t>A Keylogger, as the name implies, logs all the keystrokes a victim makes. This may seem harmless, until the victim enters sensitive information like passwords for social media, banking, and e-mail.</w:t>
      </w:r>
    </w:p>
    <w:p w14:paraId="74C894E9" w14:textId="77777777" w:rsidR="00DD2107" w:rsidRPr="004505DA" w:rsidRDefault="00DD2107" w:rsidP="00DD2107">
      <w:pPr>
        <w:pStyle w:val="Heading2"/>
      </w:pPr>
      <w:bookmarkStart w:id="99" w:name="_Toc517278923"/>
      <w:bookmarkStart w:id="100" w:name="_Toc517616607"/>
      <w:r>
        <w:t>Current state</w:t>
      </w:r>
      <w:bookmarkEnd w:id="99"/>
      <w:bookmarkEnd w:id="100"/>
    </w:p>
    <w:p w14:paraId="4E05A375" w14:textId="77777777" w:rsidR="00DD2107" w:rsidRDefault="00DD2107" w:rsidP="00E7480A">
      <w:pPr>
        <w:pStyle w:val="Heading3"/>
      </w:pPr>
      <w:bookmarkStart w:id="101" w:name="_Toc517278924"/>
      <w:bookmarkStart w:id="102" w:name="_Toc517616608"/>
      <w:r>
        <w:t>Advantages</w:t>
      </w:r>
      <w:bookmarkEnd w:id="101"/>
      <w:bookmarkEnd w:id="102"/>
    </w:p>
    <w:p w14:paraId="495CA03C" w14:textId="77777777" w:rsidR="00DD2107" w:rsidRDefault="00DD2107" w:rsidP="00B542E3">
      <w:pPr>
        <w:pStyle w:val="Heading3"/>
        <w:numPr>
          <w:ilvl w:val="0"/>
          <w:numId w:val="0"/>
        </w:numPr>
      </w:pPr>
      <w:bookmarkStart w:id="103" w:name="_Toc517278925"/>
      <w:bookmarkStart w:id="104" w:name="_Toc517616609"/>
      <w:r>
        <w:t>High- interaction/Low-interaction</w:t>
      </w:r>
      <w:bookmarkEnd w:id="103"/>
      <w:bookmarkEnd w:id="104"/>
    </w:p>
    <w:p w14:paraId="017C0ABF" w14:textId="2D815F5D" w:rsidR="00DD2107" w:rsidRDefault="00DD2107" w:rsidP="00B542E3">
      <w:pPr>
        <w:jc w:val="both"/>
      </w:pPr>
      <w:r>
        <w:t xml:space="preserve">This entails the complexity of the </w:t>
      </w:r>
      <w:r w:rsidR="009F6C44">
        <w:t>Honeypot</w:t>
      </w:r>
      <w:r>
        <w:t xml:space="preserve">. High-interaction encourage the hacker to waste a lot of time messing around in a fake environment, all the while leaving behind valuable information about the hacker. Low-interaction </w:t>
      </w:r>
      <w:r w:rsidR="009F6C44">
        <w:t>Honeypot</w:t>
      </w:r>
      <w:r>
        <w:t xml:space="preserve">s collect only the basic info, however setting up a low-interaction </w:t>
      </w:r>
      <w:r w:rsidR="009F6C44">
        <w:t>Honeypot</w:t>
      </w:r>
      <w:r>
        <w:t xml:space="preserve"> costs less resources.</w:t>
      </w:r>
    </w:p>
    <w:p w14:paraId="0EB4F8E9" w14:textId="77777777" w:rsidR="00DD2107" w:rsidRDefault="00DD2107" w:rsidP="00B542E3">
      <w:pPr>
        <w:pStyle w:val="Heading3"/>
        <w:numPr>
          <w:ilvl w:val="0"/>
          <w:numId w:val="0"/>
        </w:numPr>
        <w:ind w:left="720" w:hanging="720"/>
      </w:pPr>
      <w:bookmarkStart w:id="105" w:name="_Toc517278926"/>
      <w:bookmarkStart w:id="106" w:name="_Toc517616610"/>
      <w:r>
        <w:t>Insights</w:t>
      </w:r>
      <w:bookmarkEnd w:id="105"/>
      <w:bookmarkEnd w:id="106"/>
    </w:p>
    <w:p w14:paraId="4FBDCCF9" w14:textId="07AF5E60" w:rsidR="00DD2107" w:rsidRPr="004505DA" w:rsidRDefault="00DD2107" w:rsidP="00B542E3">
      <w:pPr>
        <w:jc w:val="both"/>
      </w:pPr>
      <w:r>
        <w:t xml:space="preserve">Using a </w:t>
      </w:r>
      <w:r w:rsidR="009F6C44">
        <w:t>Honeypot</w:t>
      </w:r>
      <w:r>
        <w:t xml:space="preserve"> gives the organization insight in who is attacking, and the methods that are being used. This also is a good indicator of what security measures should be installed on the real systems to prevent them from being attacked in a similar fashion.</w:t>
      </w:r>
    </w:p>
    <w:p w14:paraId="3F6D58FE" w14:textId="77777777" w:rsidR="00DD2107" w:rsidRDefault="00DD2107" w:rsidP="00B542E3">
      <w:pPr>
        <w:pStyle w:val="Heading3"/>
        <w:numPr>
          <w:ilvl w:val="0"/>
          <w:numId w:val="0"/>
        </w:numPr>
        <w:ind w:left="720" w:hanging="720"/>
      </w:pPr>
      <w:bookmarkStart w:id="107" w:name="_Toc517278927"/>
      <w:bookmarkStart w:id="108" w:name="_Toc517616611"/>
      <w:r>
        <w:t>Frustration</w:t>
      </w:r>
      <w:bookmarkEnd w:id="107"/>
      <w:bookmarkEnd w:id="108"/>
    </w:p>
    <w:p w14:paraId="60FBD30D" w14:textId="1E238529" w:rsidR="00DD2107" w:rsidRPr="004505DA" w:rsidRDefault="00DD2107" w:rsidP="00B542E3">
      <w:pPr>
        <w:jc w:val="both"/>
      </w:pPr>
      <w:r>
        <w:t xml:space="preserve">Once a hacker discovers he’s operating in a </w:t>
      </w:r>
      <w:r w:rsidR="009F6C44">
        <w:t>Honeypot</w:t>
      </w:r>
      <w:r>
        <w:t>, he will most likely be frustrated and abandon the session. The other possibility will be elaborated on in the paragraph “Weaknesses”.</w:t>
      </w:r>
    </w:p>
    <w:p w14:paraId="37DC7E34" w14:textId="77777777" w:rsidR="00DD2107" w:rsidRDefault="00DD2107" w:rsidP="00E7480A">
      <w:pPr>
        <w:pStyle w:val="Heading3"/>
      </w:pPr>
      <w:bookmarkStart w:id="109" w:name="_Toc517278928"/>
      <w:bookmarkStart w:id="110" w:name="_Toc517616612"/>
      <w:r>
        <w:t>Weaknesses</w:t>
      </w:r>
      <w:bookmarkEnd w:id="109"/>
      <w:bookmarkEnd w:id="110"/>
    </w:p>
    <w:p w14:paraId="20E25A9F" w14:textId="77777777" w:rsidR="00DD2107" w:rsidRPr="007430A6" w:rsidRDefault="00DD2107" w:rsidP="00B542E3">
      <w:pPr>
        <w:pStyle w:val="Heading3"/>
        <w:numPr>
          <w:ilvl w:val="0"/>
          <w:numId w:val="0"/>
        </w:numPr>
      </w:pPr>
      <w:bookmarkStart w:id="111" w:name="_Toc517278929"/>
      <w:bookmarkStart w:id="112" w:name="_Toc517616613"/>
      <w:r>
        <w:t>SQL</w:t>
      </w:r>
      <w:bookmarkEnd w:id="111"/>
      <w:bookmarkEnd w:id="112"/>
    </w:p>
    <w:p w14:paraId="26BB556A" w14:textId="5D3FDA5A" w:rsidR="00DD2107" w:rsidRDefault="00DD2107" w:rsidP="00B542E3">
      <w:pPr>
        <w:jc w:val="both"/>
      </w:pPr>
      <w:r>
        <w:t xml:space="preserve">In current times, a popular way of attacking a </w:t>
      </w:r>
      <w:r w:rsidR="009F6C44">
        <w:t>Honeypot</w:t>
      </w:r>
      <w:r>
        <w:t xml:space="preserve"> is by using SQL Injections. SQL Injections are a code injection technique that may have fatal results for SQL-based databases.  This happens via the placement of malicious code in SQL Statements via web page input, for example by entering SQL statements in a username/password prompt.</w:t>
      </w:r>
    </w:p>
    <w:p w14:paraId="7BC87A34" w14:textId="5FA16963" w:rsidR="00DD2107" w:rsidRDefault="009F6C44" w:rsidP="00B542E3">
      <w:pPr>
        <w:pStyle w:val="Heading3"/>
        <w:numPr>
          <w:ilvl w:val="0"/>
          <w:numId w:val="0"/>
        </w:numPr>
        <w:ind w:left="720" w:hanging="720"/>
      </w:pPr>
      <w:bookmarkStart w:id="113" w:name="_Toc517278930"/>
      <w:bookmarkStart w:id="114" w:name="_Toc517616614"/>
      <w:r>
        <w:t>Honeypot</w:t>
      </w:r>
      <w:r w:rsidR="00DD2107">
        <w:t xml:space="preserve"> Detection Systems</w:t>
      </w:r>
      <w:bookmarkEnd w:id="113"/>
      <w:bookmarkEnd w:id="114"/>
    </w:p>
    <w:p w14:paraId="55050DA8" w14:textId="05CFE800" w:rsidR="00DD2107" w:rsidRDefault="00DD2107" w:rsidP="00B542E3">
      <w:pPr>
        <w:jc w:val="both"/>
      </w:pPr>
      <w:r>
        <w:t xml:space="preserve">Another weakness that naturally evolved at the hands of increasing popularity of </w:t>
      </w:r>
      <w:r w:rsidR="009F6C44">
        <w:t>Honeypot</w:t>
      </w:r>
      <w:r>
        <w:t xml:space="preserve">s, are </w:t>
      </w:r>
      <w:r w:rsidR="009F6C44">
        <w:t>Honeypot</w:t>
      </w:r>
      <w:r>
        <w:t xml:space="preserve"> detection systems. Such a system analyses specific characteristics of existing </w:t>
      </w:r>
      <w:r w:rsidR="009F6C44">
        <w:t>Honeypot</w:t>
      </w:r>
      <w:r>
        <w:t xml:space="preserve">s, to identify other </w:t>
      </w:r>
      <w:r w:rsidR="009F6C44">
        <w:t>Honeypot</w:t>
      </w:r>
      <w:r>
        <w:t>s, alerting the hacker that they are in fact not hacking a ‘’real’’  system.</w:t>
      </w:r>
    </w:p>
    <w:p w14:paraId="3DE9CE1B" w14:textId="77777777" w:rsidR="00DD2107" w:rsidRPr="00784DB8" w:rsidRDefault="00DD2107" w:rsidP="00B542E3">
      <w:pPr>
        <w:pStyle w:val="Heading3"/>
        <w:numPr>
          <w:ilvl w:val="0"/>
          <w:numId w:val="0"/>
        </w:numPr>
        <w:ind w:left="720" w:hanging="720"/>
      </w:pPr>
      <w:bookmarkStart w:id="115" w:name="_Toc517278931"/>
      <w:bookmarkStart w:id="116" w:name="_Toc517616615"/>
      <w:r>
        <w:t>Legal repercussions</w:t>
      </w:r>
      <w:bookmarkEnd w:id="115"/>
      <w:bookmarkEnd w:id="116"/>
    </w:p>
    <w:p w14:paraId="4D94C71C" w14:textId="2547A3BB" w:rsidR="00DD2107" w:rsidRDefault="00DD2107" w:rsidP="00B542E3">
      <w:pPr>
        <w:jc w:val="both"/>
      </w:pPr>
      <w:r>
        <w:t xml:space="preserve">Yet another weakness of sorts is that a </w:t>
      </w:r>
      <w:r w:rsidR="009F6C44">
        <w:t>Honeypot</w:t>
      </w:r>
      <w:r>
        <w:t xml:space="preserve"> isn’t simply a question of installing it and letting the software do its job automatically, like for example a firewall or antivirus. With a </w:t>
      </w:r>
      <w:r w:rsidR="009F6C44">
        <w:t>Honeypot</w:t>
      </w:r>
      <w:r>
        <w:t xml:space="preserve">, the person responsible has to know what he’s doing, i.e. have expertise on the workings of a </w:t>
      </w:r>
      <w:r w:rsidR="009F6C44">
        <w:t>Honeypot</w:t>
      </w:r>
      <w:r>
        <w:t xml:space="preserve"> and know how to handle different situations.</w:t>
      </w:r>
    </w:p>
    <w:p w14:paraId="5FA76D30" w14:textId="10F8A3E6" w:rsidR="00DD2107" w:rsidRDefault="00DD2107" w:rsidP="00B542E3">
      <w:pPr>
        <w:jc w:val="both"/>
      </w:pPr>
      <w:r>
        <w:t xml:space="preserve">Once a hacker is trapped in a </w:t>
      </w:r>
      <w:r w:rsidR="009F6C44">
        <w:t>Honeypot</w:t>
      </w:r>
      <w:r>
        <w:t xml:space="preserve">, the administrator has to be able to contain the hacker and prevent him from, say, retaliating once the hacker finds out he’s in a </w:t>
      </w:r>
      <w:r w:rsidR="009F6C44">
        <w:t>Honeypot</w:t>
      </w:r>
      <w:r>
        <w:t xml:space="preserve">. Retaliation can be in the form of the hacker jumping off to another point in the network, and causing </w:t>
      </w:r>
      <w:r>
        <w:lastRenderedPageBreak/>
        <w:t xml:space="preserve">damage there. The administrator or company using the </w:t>
      </w:r>
      <w:r w:rsidR="009F6C44">
        <w:t>Honeypot</w:t>
      </w:r>
      <w:r>
        <w:t xml:space="preserve"> could be held liable for damages done to other networks through their own.</w:t>
      </w:r>
    </w:p>
    <w:p w14:paraId="3514B97B" w14:textId="77777777" w:rsidR="00DD2107" w:rsidRDefault="00DD2107" w:rsidP="00DD2107">
      <w:pPr>
        <w:pStyle w:val="Heading2"/>
      </w:pPr>
      <w:bookmarkStart w:id="117" w:name="_Toc517278932"/>
      <w:bookmarkStart w:id="118" w:name="_Toc517616616"/>
      <w:r>
        <w:t>Social consequences</w:t>
      </w:r>
      <w:bookmarkEnd w:id="117"/>
      <w:bookmarkEnd w:id="118"/>
    </w:p>
    <w:p w14:paraId="771C84DD" w14:textId="3C129F65" w:rsidR="00DD2107" w:rsidRDefault="00413583" w:rsidP="00DD2107">
      <w:pPr>
        <w:jc w:val="both"/>
      </w:pPr>
      <w:r>
        <w:rPr>
          <w:noProof/>
          <w:lang w:val="nl-NL" w:eastAsia="nl-NL"/>
        </w:rPr>
        <mc:AlternateContent>
          <mc:Choice Requires="wps">
            <w:drawing>
              <wp:anchor distT="0" distB="0" distL="114300" distR="114300" simplePos="0" relativeHeight="251678720" behindDoc="0" locked="0" layoutInCell="1" allowOverlap="1" wp14:anchorId="3179C6BA" wp14:editId="721A2826">
                <wp:simplePos x="0" y="0"/>
                <wp:positionH relativeFrom="column">
                  <wp:posOffset>3234690</wp:posOffset>
                </wp:positionH>
                <wp:positionV relativeFrom="paragraph">
                  <wp:posOffset>2360295</wp:posOffset>
                </wp:positionV>
                <wp:extent cx="2407285"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2407285" cy="635"/>
                        </a:xfrm>
                        <a:prstGeom prst="rect">
                          <a:avLst/>
                        </a:prstGeom>
                        <a:solidFill>
                          <a:prstClr val="white"/>
                        </a:solidFill>
                        <a:ln>
                          <a:noFill/>
                        </a:ln>
                      </wps:spPr>
                      <wps:txbx>
                        <w:txbxContent>
                          <w:p w14:paraId="3A870FCA" w14:textId="1436CBF0" w:rsidR="008A0402" w:rsidRPr="00B84417" w:rsidRDefault="008A0402" w:rsidP="00413583">
                            <w:pPr>
                              <w:pStyle w:val="Caption"/>
                              <w:rPr>
                                <w:noProof/>
                              </w:rPr>
                            </w:pPr>
                            <w:bookmarkStart w:id="119" w:name="_Toc517616697"/>
                            <w:r>
                              <w:t xml:space="preserve">Figure </w:t>
                            </w:r>
                            <w:r>
                              <w:fldChar w:fldCharType="begin"/>
                            </w:r>
                            <w:r>
                              <w:instrText xml:space="preserve"> SEQ Figure \* ARABIC </w:instrText>
                            </w:r>
                            <w:r>
                              <w:fldChar w:fldCharType="separate"/>
                            </w:r>
                            <w:r w:rsidR="001D34DC">
                              <w:rPr>
                                <w:noProof/>
                              </w:rPr>
                              <w:t>1</w:t>
                            </w:r>
                            <w:r>
                              <w:fldChar w:fldCharType="end"/>
                            </w:r>
                            <w:r>
                              <w:t>: Petya victim</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79C6BA" id="Text Box 19" o:spid="_x0000_s1027" type="#_x0000_t202" style="position:absolute;left:0;text-align:left;margin-left:254.7pt;margin-top:185.85pt;width:189.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" stroked="f">
                <v:textbox style="mso-fit-shape-to-text:t" inset="0,0,0,0">
                  <w:txbxContent>
                    <w:p w14:paraId="3A870FCA" w14:textId="1436CBF0" w:rsidR="008A0402" w:rsidRPr="00B84417" w:rsidRDefault="008A0402" w:rsidP="00413583">
                      <w:pPr>
                        <w:pStyle w:val="Caption"/>
                        <w:rPr>
                          <w:noProof/>
                        </w:rPr>
                      </w:pPr>
                      <w:bookmarkStart w:id="120" w:name="_Toc517616697"/>
                      <w:r>
                        <w:t xml:space="preserve">Figure </w:t>
                      </w:r>
                      <w:r>
                        <w:fldChar w:fldCharType="begin"/>
                      </w:r>
                      <w:r>
                        <w:instrText xml:space="preserve"> SEQ Figure \* ARABIC </w:instrText>
                      </w:r>
                      <w:r>
                        <w:fldChar w:fldCharType="separate"/>
                      </w:r>
                      <w:r w:rsidR="001D34DC">
                        <w:rPr>
                          <w:noProof/>
                        </w:rPr>
                        <w:t>1</w:t>
                      </w:r>
                      <w:r>
                        <w:fldChar w:fldCharType="end"/>
                      </w:r>
                      <w:r>
                        <w:t>: Petya victim</w:t>
                      </w:r>
                      <w:bookmarkEnd w:id="120"/>
                    </w:p>
                  </w:txbxContent>
                </v:textbox>
                <w10:wrap type="square"/>
              </v:shape>
            </w:pict>
          </mc:Fallback>
        </mc:AlternateContent>
      </w:r>
      <w:r w:rsidR="00DD2107">
        <w:rPr>
          <w:noProof/>
          <w:lang w:val="nl-NL" w:eastAsia="nl-NL"/>
        </w:rPr>
        <w:drawing>
          <wp:anchor distT="0" distB="0" distL="114300" distR="114300" simplePos="0" relativeHeight="251663360" behindDoc="0" locked="0" layoutInCell="1" allowOverlap="1" wp14:anchorId="00E861A2" wp14:editId="6DF62305">
            <wp:simplePos x="0" y="0"/>
            <wp:positionH relativeFrom="column">
              <wp:posOffset>3234690</wp:posOffset>
            </wp:positionH>
            <wp:positionV relativeFrom="paragraph">
              <wp:posOffset>17145</wp:posOffset>
            </wp:positionV>
            <wp:extent cx="2407285" cy="2286000"/>
            <wp:effectExtent l="0" t="0" r="0" b="0"/>
            <wp:wrapSquare wrapText="bothSides"/>
            <wp:docPr id="6" name="Picture 6" descr="pet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etya"/>
                    <pic:cNvPicPr>
                      <a:picLocks noChangeAspect="1" noChangeArrowheads="1"/>
                    </pic:cNvPicPr>
                  </pic:nvPicPr>
                  <pic:blipFill>
                    <a:blip r:embed="rId22">
                      <a:extLst>
                        <a:ext uri="{28A0092B-C50C-407E-A947-70E740481C1C}">
                          <a14:useLocalDpi xmlns:a14="http://schemas.microsoft.com/office/drawing/2010/main" val="0"/>
                        </a:ext>
                      </a:extLst>
                    </a:blip>
                    <a:srcRect r="41005"/>
                    <a:stretch>
                      <a:fillRect/>
                    </a:stretch>
                  </pic:blipFill>
                  <pic:spPr bwMode="auto">
                    <a:xfrm>
                      <a:off x="0" y="0"/>
                      <a:ext cx="2407285" cy="2286000"/>
                    </a:xfrm>
                    <a:prstGeom prst="rect">
                      <a:avLst/>
                    </a:prstGeom>
                    <a:noFill/>
                  </pic:spPr>
                </pic:pic>
              </a:graphicData>
            </a:graphic>
            <wp14:sizeRelH relativeFrom="page">
              <wp14:pctWidth>0</wp14:pctWidth>
            </wp14:sizeRelH>
            <wp14:sizeRelV relativeFrom="page">
              <wp14:pctHeight>0</wp14:pctHeight>
            </wp14:sizeRelV>
          </wp:anchor>
        </w:drawing>
      </w:r>
      <w:r w:rsidR="00DD2107">
        <w:t xml:space="preserve">One perfect and very recent example of </w:t>
      </w:r>
      <w:r w:rsidR="00B542E3">
        <w:t>Malware</w:t>
      </w:r>
      <w:r w:rsidR="00DD2107">
        <w:t xml:space="preserve"> causing major problems in recent history, is the </w:t>
      </w:r>
      <w:r w:rsidR="00B542E3">
        <w:t>Malware</w:t>
      </w:r>
      <w:r w:rsidR="00DD2107">
        <w:t xml:space="preserve"> called “Petya”. Petya was </w:t>
      </w:r>
      <w:r w:rsidR="006B6082">
        <w:t>Ransomware</w:t>
      </w:r>
      <w:r w:rsidR="00DD2107">
        <w:t xml:space="preserve"> that locked down the victim’s computer, demanding a sum of money to be transmitted to the </w:t>
      </w:r>
      <w:r w:rsidR="00B542E3">
        <w:t>Bitcoin</w:t>
      </w:r>
      <w:r w:rsidR="00DD2107">
        <w:t xml:space="preserve">-address of the hacker. Due to this </w:t>
      </w:r>
      <w:r w:rsidR="00B542E3">
        <w:t>Malware</w:t>
      </w:r>
      <w:r w:rsidR="00DD2107">
        <w:t xml:space="preserve"> spreading around the world, Ukrainian nuclear power plants, banks, and metro systems were affected, as well as one of the worlds’ largest shipping companies, Maersk, who is estimated to have lost between </w:t>
      </w:r>
      <w:r w:rsidR="00B542E3">
        <w:t>two hundred</w:t>
      </w:r>
      <w:r w:rsidR="00DD2107">
        <w:t xml:space="preserve"> to </w:t>
      </w:r>
      <w:r w:rsidR="00B542E3">
        <w:t>three hundred</w:t>
      </w:r>
      <w:r w:rsidR="00DD2107">
        <w:t xml:space="preserve"> million dollars in revenue </w:t>
      </w:r>
      <w:r w:rsidR="00B542E3">
        <w:t xml:space="preserve">due </w:t>
      </w:r>
      <w:r w:rsidR="00DD2107">
        <w:t xml:space="preserve">to this </w:t>
      </w:r>
      <w:r w:rsidR="00B542E3">
        <w:t>Malware</w:t>
      </w:r>
      <w:r w:rsidR="00DD2107">
        <w:t>-infection.</w:t>
      </w:r>
    </w:p>
    <w:p w14:paraId="1C2202AE" w14:textId="77777777" w:rsidR="00DD2107" w:rsidRDefault="00DD2107" w:rsidP="00DD2107">
      <w:pPr>
        <w:pStyle w:val="Heading2"/>
      </w:pPr>
      <w:bookmarkStart w:id="121" w:name="_Toc517278933"/>
      <w:bookmarkStart w:id="122" w:name="_Toc517616617"/>
      <w:r>
        <w:t>Technical consequences</w:t>
      </w:r>
      <w:bookmarkEnd w:id="121"/>
      <w:bookmarkEnd w:id="122"/>
    </w:p>
    <w:p w14:paraId="5FCD925E" w14:textId="77777777" w:rsidR="00DD2107" w:rsidRDefault="00DD2107" w:rsidP="008B57D4">
      <w:pPr>
        <w:jc w:val="both"/>
      </w:pPr>
      <w:r>
        <w:t xml:space="preserve">Ransomware does not only target operating systems like Windows, but also Android phones. With the rising sales of Android devices, this problem only seems to be growing bigger. </w:t>
      </w:r>
    </w:p>
    <w:p w14:paraId="6C751316" w14:textId="3583158C" w:rsidR="00DD2107" w:rsidRDefault="00413583" w:rsidP="00DD2107">
      <w:r>
        <w:rPr>
          <w:noProof/>
          <w:lang w:val="nl-NL" w:eastAsia="nl-NL"/>
        </w:rPr>
        <mc:AlternateContent>
          <mc:Choice Requires="wps">
            <w:drawing>
              <wp:anchor distT="0" distB="0" distL="114300" distR="114300" simplePos="0" relativeHeight="251680768" behindDoc="0" locked="0" layoutInCell="1" allowOverlap="1" wp14:anchorId="00DE6E5C" wp14:editId="275884A1">
                <wp:simplePos x="0" y="0"/>
                <wp:positionH relativeFrom="column">
                  <wp:posOffset>0</wp:posOffset>
                </wp:positionH>
                <wp:positionV relativeFrom="paragraph">
                  <wp:posOffset>2698750</wp:posOffset>
                </wp:positionV>
                <wp:extent cx="2665095" cy="635"/>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2665095" cy="635"/>
                        </a:xfrm>
                        <a:prstGeom prst="rect">
                          <a:avLst/>
                        </a:prstGeom>
                        <a:solidFill>
                          <a:prstClr val="white"/>
                        </a:solidFill>
                        <a:ln>
                          <a:noFill/>
                        </a:ln>
                      </wps:spPr>
                      <wps:txbx>
                        <w:txbxContent>
                          <w:p w14:paraId="231FA8A0" w14:textId="786983BC" w:rsidR="008A0402" w:rsidRPr="003F16D3" w:rsidRDefault="008A0402" w:rsidP="00413583">
                            <w:pPr>
                              <w:pStyle w:val="Caption"/>
                              <w:rPr>
                                <w:noProof/>
                              </w:rPr>
                            </w:pPr>
                            <w:bookmarkStart w:id="123" w:name="_Toc517616698"/>
                            <w:r>
                              <w:t xml:space="preserve">Figure </w:t>
                            </w:r>
                            <w:r>
                              <w:fldChar w:fldCharType="begin"/>
                            </w:r>
                            <w:r>
                              <w:instrText xml:space="preserve"> SEQ Figure \* ARABIC </w:instrText>
                            </w:r>
                            <w:r>
                              <w:fldChar w:fldCharType="separate"/>
                            </w:r>
                            <w:r w:rsidR="001D34DC">
                              <w:rPr>
                                <w:noProof/>
                              </w:rPr>
                              <w:t>2</w:t>
                            </w:r>
                            <w:r>
                              <w:fldChar w:fldCharType="end"/>
                            </w:r>
                            <w:r>
                              <w:t>: Android/-FakeAV.E victim</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DE6E5C" id="Text Box 20" o:spid="_x0000_s1028" type="#_x0000_t202" style="position:absolute;margin-left:0;margin-top:212.5pt;width:209.85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" stroked="f">
                <v:textbox style="mso-fit-shape-to-text:t" inset="0,0,0,0">
                  <w:txbxContent>
                    <w:p w14:paraId="231FA8A0" w14:textId="786983BC" w:rsidR="008A0402" w:rsidRPr="003F16D3" w:rsidRDefault="008A0402" w:rsidP="00413583">
                      <w:pPr>
                        <w:pStyle w:val="Caption"/>
                        <w:rPr>
                          <w:noProof/>
                        </w:rPr>
                      </w:pPr>
                      <w:bookmarkStart w:id="124" w:name="_Toc517616698"/>
                      <w:r>
                        <w:t xml:space="preserve">Figure </w:t>
                      </w:r>
                      <w:r>
                        <w:fldChar w:fldCharType="begin"/>
                      </w:r>
                      <w:r>
                        <w:instrText xml:space="preserve"> SEQ Figure \* ARABIC </w:instrText>
                      </w:r>
                      <w:r>
                        <w:fldChar w:fldCharType="separate"/>
                      </w:r>
                      <w:r w:rsidR="001D34DC">
                        <w:rPr>
                          <w:noProof/>
                        </w:rPr>
                        <w:t>2</w:t>
                      </w:r>
                      <w:r>
                        <w:fldChar w:fldCharType="end"/>
                      </w:r>
                      <w:r>
                        <w:t>: Android/-FakeAV.E victim</w:t>
                      </w:r>
                      <w:bookmarkEnd w:id="124"/>
                    </w:p>
                  </w:txbxContent>
                </v:textbox>
                <w10:wrap type="square"/>
              </v:shape>
            </w:pict>
          </mc:Fallback>
        </mc:AlternateContent>
      </w:r>
      <w:r w:rsidR="00DD2107" w:rsidRPr="005308CA">
        <w:rPr>
          <w:noProof/>
          <w:lang w:val="nl-NL" w:eastAsia="nl-NL"/>
        </w:rPr>
        <w:drawing>
          <wp:anchor distT="0" distB="0" distL="114300" distR="114300" simplePos="0" relativeHeight="251664384" behindDoc="0" locked="0" layoutInCell="1" allowOverlap="1" wp14:anchorId="16AA663D" wp14:editId="2220F513">
            <wp:simplePos x="0" y="0"/>
            <wp:positionH relativeFrom="margin">
              <wp:align>left</wp:align>
            </wp:positionH>
            <wp:positionV relativeFrom="paragraph">
              <wp:posOffset>288925</wp:posOffset>
            </wp:positionV>
            <wp:extent cx="2665095" cy="2352675"/>
            <wp:effectExtent l="0" t="0" r="190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6A2542" w14:textId="77777777" w:rsidR="00DD2107" w:rsidRDefault="00DD2107" w:rsidP="00E7480A">
      <w:pPr>
        <w:pStyle w:val="Heading3"/>
      </w:pPr>
      <w:bookmarkStart w:id="125" w:name="_Toc517278934"/>
      <w:bookmarkStart w:id="126" w:name="_Toc517616618"/>
      <w:r>
        <w:t>Pornhub</w:t>
      </w:r>
      <w:bookmarkEnd w:id="125"/>
      <w:bookmarkEnd w:id="126"/>
    </w:p>
    <w:p w14:paraId="1D242EF8" w14:textId="7E0B6A4E" w:rsidR="00DD2107" w:rsidRDefault="00DD2107" w:rsidP="008B57D4">
      <w:pPr>
        <w:jc w:val="both"/>
      </w:pPr>
      <w:r>
        <w:t xml:space="preserve">One example of this is the </w:t>
      </w:r>
      <w:r w:rsidR="006B6082">
        <w:t>Ransomware</w:t>
      </w:r>
      <w:r>
        <w:t xml:space="preserve"> called Android/-FakeAV.E. This is </w:t>
      </w:r>
      <w:r w:rsidR="006B6082">
        <w:t>Ransomware</w:t>
      </w:r>
      <w:r>
        <w:t xml:space="preserve"> pretending to be an app for the adult video website Pornhub. When the user opens this app, the user is prompted an error message as shown in the figure. After this error message,</w:t>
      </w:r>
      <w:r w:rsidR="008B57D4">
        <w:t xml:space="preserve"> the user is prompted to run a fake</w:t>
      </w:r>
      <w:r>
        <w:t xml:space="preserve"> Avast Antivirus scan, and when this scan is done the phone is locked, with a message saying “device is in danger and is now blocked for security reasons”, prompting the user to buy the Avast “Pro” version for the price of </w:t>
      </w:r>
      <w:r w:rsidR="008B57D4">
        <w:t>a hundred dollars.</w:t>
      </w:r>
      <w:r>
        <w:t xml:space="preserve"> </w:t>
      </w:r>
    </w:p>
    <w:p w14:paraId="102A9958" w14:textId="77777777" w:rsidR="00DD2107" w:rsidRDefault="00DD2107" w:rsidP="00DD2107"/>
    <w:p w14:paraId="4D496FC1" w14:textId="77777777" w:rsidR="00DD2107" w:rsidRDefault="00DD2107" w:rsidP="00DD2107">
      <w:pPr>
        <w:rPr>
          <w:rFonts w:asciiTheme="majorHAnsi" w:eastAsiaTheme="majorEastAsia" w:hAnsiTheme="majorHAnsi" w:cstheme="majorBidi"/>
          <w:color w:val="845209" w:themeColor="accent1" w:themeShade="7F"/>
          <w:sz w:val="24"/>
          <w:szCs w:val="24"/>
        </w:rPr>
      </w:pPr>
      <w:r>
        <w:br w:type="page"/>
      </w:r>
    </w:p>
    <w:p w14:paraId="15510E17" w14:textId="77777777" w:rsidR="00DD2107" w:rsidRPr="00E7480A" w:rsidRDefault="00DD2107" w:rsidP="00E7480A">
      <w:pPr>
        <w:pStyle w:val="Heading3"/>
      </w:pPr>
      <w:bookmarkStart w:id="127" w:name="_Toc517278935"/>
      <w:bookmarkStart w:id="128" w:name="_Toc517616619"/>
      <w:r w:rsidRPr="00E7480A">
        <w:lastRenderedPageBreak/>
        <w:t>Adobe Flash Player</w:t>
      </w:r>
      <w:bookmarkEnd w:id="127"/>
      <w:bookmarkEnd w:id="128"/>
    </w:p>
    <w:p w14:paraId="286CDFD7" w14:textId="061E11EB" w:rsidR="008B57D4" w:rsidRDefault="00413583" w:rsidP="00DD2107">
      <w:pPr>
        <w:jc w:val="both"/>
      </w:pPr>
      <w:r>
        <w:rPr>
          <w:noProof/>
          <w:lang w:val="nl-NL" w:eastAsia="nl-NL"/>
        </w:rPr>
        <mc:AlternateContent>
          <mc:Choice Requires="wps">
            <w:drawing>
              <wp:anchor distT="0" distB="0" distL="114300" distR="114300" simplePos="0" relativeHeight="251682816" behindDoc="0" locked="0" layoutInCell="1" allowOverlap="1" wp14:anchorId="4AA21CF1" wp14:editId="489B4AF3">
                <wp:simplePos x="0" y="0"/>
                <wp:positionH relativeFrom="column">
                  <wp:posOffset>-5080</wp:posOffset>
                </wp:positionH>
                <wp:positionV relativeFrom="paragraph">
                  <wp:posOffset>4740910</wp:posOffset>
                </wp:positionV>
                <wp:extent cx="2682875"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682875" cy="635"/>
                        </a:xfrm>
                        <a:prstGeom prst="rect">
                          <a:avLst/>
                        </a:prstGeom>
                        <a:solidFill>
                          <a:prstClr val="white"/>
                        </a:solidFill>
                        <a:ln>
                          <a:noFill/>
                        </a:ln>
                      </wps:spPr>
                      <wps:txbx>
                        <w:txbxContent>
                          <w:p w14:paraId="08BDC643" w14:textId="2BF7A1A7" w:rsidR="008A0402" w:rsidRPr="00075C4F" w:rsidRDefault="008A0402" w:rsidP="00413583">
                            <w:pPr>
                              <w:pStyle w:val="Caption"/>
                              <w:rPr>
                                <w:noProof/>
                              </w:rPr>
                            </w:pPr>
                            <w:bookmarkStart w:id="129" w:name="_Toc517616699"/>
                            <w:r>
                              <w:t xml:space="preserve">Figure </w:t>
                            </w:r>
                            <w:r>
                              <w:fldChar w:fldCharType="begin"/>
                            </w:r>
                            <w:r>
                              <w:instrText xml:space="preserve"> SEQ Figure \* ARABIC </w:instrText>
                            </w:r>
                            <w:r>
                              <w:fldChar w:fldCharType="separate"/>
                            </w:r>
                            <w:r w:rsidR="001D34DC">
                              <w:rPr>
                                <w:noProof/>
                              </w:rPr>
                              <w:t>3</w:t>
                            </w:r>
                            <w:r>
                              <w:fldChar w:fldCharType="end"/>
                            </w:r>
                            <w:r>
                              <w:t>: DoubleLocker victim</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A21CF1" id="Text Box 21" o:spid="_x0000_s1029" type="#_x0000_t202" style="position:absolute;left:0;text-align:left;margin-left:-.4pt;margin-top:373.3pt;width:211.2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" stroked="f">
                <v:textbox style="mso-fit-shape-to-text:t" inset="0,0,0,0">
                  <w:txbxContent>
                    <w:p w14:paraId="08BDC643" w14:textId="2BF7A1A7" w:rsidR="008A0402" w:rsidRPr="00075C4F" w:rsidRDefault="008A0402" w:rsidP="00413583">
                      <w:pPr>
                        <w:pStyle w:val="Caption"/>
                        <w:rPr>
                          <w:noProof/>
                        </w:rPr>
                      </w:pPr>
                      <w:bookmarkStart w:id="130" w:name="_Toc517616699"/>
                      <w:r>
                        <w:t xml:space="preserve">Figure </w:t>
                      </w:r>
                      <w:r>
                        <w:fldChar w:fldCharType="begin"/>
                      </w:r>
                      <w:r>
                        <w:instrText xml:space="preserve"> SEQ Figure \* ARABIC </w:instrText>
                      </w:r>
                      <w:r>
                        <w:fldChar w:fldCharType="separate"/>
                      </w:r>
                      <w:r w:rsidR="001D34DC">
                        <w:rPr>
                          <w:noProof/>
                        </w:rPr>
                        <w:t>3</w:t>
                      </w:r>
                      <w:r>
                        <w:fldChar w:fldCharType="end"/>
                      </w:r>
                      <w:r>
                        <w:t>: DoubleLocker victim</w:t>
                      </w:r>
                      <w:bookmarkEnd w:id="130"/>
                    </w:p>
                  </w:txbxContent>
                </v:textbox>
                <w10:wrap type="square"/>
              </v:shape>
            </w:pict>
          </mc:Fallback>
        </mc:AlternateContent>
      </w:r>
      <w:r w:rsidR="00DD2107">
        <w:rPr>
          <w:noProof/>
          <w:lang w:val="nl-NL" w:eastAsia="nl-NL"/>
        </w:rPr>
        <w:drawing>
          <wp:anchor distT="0" distB="0" distL="114300" distR="114300" simplePos="0" relativeHeight="251665408" behindDoc="0" locked="0" layoutInCell="1" allowOverlap="1" wp14:anchorId="6566953E" wp14:editId="2B786655">
            <wp:simplePos x="0" y="0"/>
            <wp:positionH relativeFrom="column">
              <wp:posOffset>-5080</wp:posOffset>
            </wp:positionH>
            <wp:positionV relativeFrom="paragraph">
              <wp:posOffset>594995</wp:posOffset>
            </wp:positionV>
            <wp:extent cx="2682875" cy="4088765"/>
            <wp:effectExtent l="0" t="0" r="3175" b="6985"/>
            <wp:wrapSquare wrapText="bothSides"/>
            <wp:docPr id="5" name="Picture 5" descr="doublelo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ublelock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2875" cy="4088765"/>
                    </a:xfrm>
                    <a:prstGeom prst="rect">
                      <a:avLst/>
                    </a:prstGeom>
                    <a:noFill/>
                  </pic:spPr>
                </pic:pic>
              </a:graphicData>
            </a:graphic>
            <wp14:sizeRelH relativeFrom="page">
              <wp14:pctWidth>0</wp14:pctWidth>
            </wp14:sizeRelH>
            <wp14:sizeRelV relativeFrom="page">
              <wp14:pctHeight>0</wp14:pctHeight>
            </wp14:sizeRelV>
          </wp:anchor>
        </w:drawing>
      </w:r>
      <w:r w:rsidR="00DD2107">
        <w:t xml:space="preserve">Another example of a very annoying type of </w:t>
      </w:r>
      <w:r w:rsidR="006B6082">
        <w:t>Ransomware</w:t>
      </w:r>
      <w:r w:rsidR="00DD2107">
        <w:t xml:space="preserve"> is DoubleLocker, discovered by Slowakian security company ESET. Doublelocker pretends to be an update for Adobe Flash Player, a technology that allows websites to play video content.  Through hacked websites, Doublelocker sends out notifications to its victims saying they should update their Adobe Flash Player. </w:t>
      </w:r>
    </w:p>
    <w:p w14:paraId="61964D10" w14:textId="229ADC91" w:rsidR="00DD2107" w:rsidRDefault="00DD2107" w:rsidP="00DD2107">
      <w:pPr>
        <w:jc w:val="both"/>
      </w:pPr>
      <w:r>
        <w:t xml:space="preserve">Of course, once the user downloads this file, the victim is downloading </w:t>
      </w:r>
      <w:r w:rsidR="006B6082">
        <w:t>Ransomware</w:t>
      </w:r>
      <w:r>
        <w:t xml:space="preserve">. The file in question is an *.apk-file, which is an executable file that has not been approved by the </w:t>
      </w:r>
      <w:r w:rsidR="00EB4F15">
        <w:t>Google</w:t>
      </w:r>
      <w:r>
        <w:t xml:space="preserve"> </w:t>
      </w:r>
      <w:r w:rsidR="00234112">
        <w:t>Play Store</w:t>
      </w:r>
      <w:r>
        <w:t xml:space="preserve">. </w:t>
      </w:r>
    </w:p>
    <w:p w14:paraId="5E174E4E" w14:textId="03B19AC5" w:rsidR="00DD2107" w:rsidRDefault="00DD2107" w:rsidP="00DD2107">
      <w:pPr>
        <w:jc w:val="both"/>
      </w:pPr>
      <w:r>
        <w:t xml:space="preserve">After installation, the </w:t>
      </w:r>
      <w:r w:rsidR="006B6082">
        <w:t>Ransomware</w:t>
      </w:r>
      <w:r>
        <w:t xml:space="preserve"> is activated as soon as the user hits the “Home”</w:t>
      </w:r>
      <w:r w:rsidR="008B57D4">
        <w:t xml:space="preserve"> </w:t>
      </w:r>
      <w:r>
        <w:t xml:space="preserve">key of his phone, showing a prompt on the locked </w:t>
      </w:r>
      <w:r w:rsidR="008B57D4">
        <w:t>home screen</w:t>
      </w:r>
      <w:r>
        <w:t xml:space="preserve"> as shown in the figure. Having locked the </w:t>
      </w:r>
      <w:r w:rsidR="008B57D4">
        <w:t>home screen</w:t>
      </w:r>
      <w:r>
        <w:t xml:space="preserve">, Doublelocker also changed the PIN-code of the phone. Once again, just like Petya, the money can be transferred through </w:t>
      </w:r>
      <w:r w:rsidR="00B542E3">
        <w:t>Bitcoin</w:t>
      </w:r>
      <w:r>
        <w:t>s.</w:t>
      </w:r>
    </w:p>
    <w:p w14:paraId="3F23EAF7" w14:textId="77777777" w:rsidR="00DD2107" w:rsidRDefault="00DD2107" w:rsidP="00DD2107">
      <w:pPr>
        <w:jc w:val="both"/>
      </w:pPr>
      <w:r>
        <w:t>Once a phone is hit by Doublelocker, the only way to get the phone back to normal, is to reset it to factory mode, thus losing all files on the phone if no backup is made.</w:t>
      </w:r>
    </w:p>
    <w:p w14:paraId="5FF9DD65" w14:textId="6DF6D866" w:rsidR="00DD2107" w:rsidRDefault="002B58C2" w:rsidP="00DD2107">
      <w:pPr>
        <w:pStyle w:val="Heading2"/>
      </w:pPr>
      <w:bookmarkStart w:id="131" w:name="_Toc517616620"/>
      <w:r>
        <w:t>Honeyjar</w:t>
      </w:r>
      <w:bookmarkEnd w:id="131"/>
    </w:p>
    <w:p w14:paraId="0FAF5977" w14:textId="72FBE035" w:rsidR="00DD2107" w:rsidRDefault="00DD2107" w:rsidP="008B57D4">
      <w:pPr>
        <w:jc w:val="both"/>
      </w:pPr>
      <w:r>
        <w:t xml:space="preserve">In this project we will use a </w:t>
      </w:r>
      <w:r w:rsidR="009F6C44">
        <w:t>Honeypot</w:t>
      </w:r>
      <w:r>
        <w:t xml:space="preserve"> inside a </w:t>
      </w:r>
      <w:r w:rsidR="002B58C2">
        <w:t>Honeyjar</w:t>
      </w:r>
      <w:r>
        <w:t xml:space="preserve">-system. What this means is that, besides the core </w:t>
      </w:r>
      <w:r w:rsidR="009F6C44">
        <w:t>Honeypot</w:t>
      </w:r>
      <w:r>
        <w:t xml:space="preserve"> functionality, the end product will have several features that make the system unique, namely </w:t>
      </w:r>
      <w:r w:rsidR="00C62634">
        <w:t>Machine Learning</w:t>
      </w:r>
      <w:r>
        <w:t>.</w:t>
      </w:r>
    </w:p>
    <w:p w14:paraId="5507E1AD" w14:textId="61A143DD" w:rsidR="00DD2107" w:rsidRDefault="00C62634" w:rsidP="00E7480A">
      <w:pPr>
        <w:pStyle w:val="Heading3"/>
      </w:pPr>
      <w:bookmarkStart w:id="132" w:name="_Toc517616621"/>
      <w:r>
        <w:t>Machine Learning</w:t>
      </w:r>
      <w:bookmarkEnd w:id="132"/>
    </w:p>
    <w:p w14:paraId="2A699393" w14:textId="7FA8C684" w:rsidR="00DD2107" w:rsidRDefault="00C62634" w:rsidP="00DD2107">
      <w:pPr>
        <w:jc w:val="both"/>
      </w:pPr>
      <w:r>
        <w:t>Machine Learning</w:t>
      </w:r>
      <w:r w:rsidR="00DD2107">
        <w:t xml:space="preserve"> is a broad term centered around artificial intelligence.</w:t>
      </w:r>
      <w:r w:rsidR="008B57D4">
        <w:t xml:space="preserve"> In essence, a </w:t>
      </w:r>
      <w:r>
        <w:t>Machine Learning</w:t>
      </w:r>
      <w:r w:rsidR="008B57D4">
        <w:t>-</w:t>
      </w:r>
      <w:r w:rsidR="00DD2107">
        <w:t xml:space="preserve">algorithm initially gets fed a base amount of data. In turn, additional data gets fed into the </w:t>
      </w:r>
      <w:r>
        <w:t>Machine Learning</w:t>
      </w:r>
      <w:r w:rsidR="00DD2107">
        <w:t xml:space="preserve"> algorithm, making the algorithm more accurate  with each iteration. Thus, the machine is “learning”.</w:t>
      </w:r>
    </w:p>
    <w:p w14:paraId="2F4F2D32" w14:textId="403ED51A" w:rsidR="00DD2107" w:rsidRDefault="00DD2107" w:rsidP="00DD2107">
      <w:pPr>
        <w:jc w:val="both"/>
      </w:pPr>
      <w:r>
        <w:t xml:space="preserve">To further illustrate this process, </w:t>
      </w:r>
      <w:r w:rsidR="00C62634">
        <w:t>Machine Learning</w:t>
      </w:r>
      <w:r>
        <w:t xml:space="preserve"> is essential to retail advertising in current times. Whenever a person is browsing the internet, he is bound to receive advertisements that are within his field of interest, making him more tempted to click on the advertisement and buy said product. If it was a random product, it can be said that the person would be statistically less prone to  click on the advertisement.  This is happening be</w:t>
      </w:r>
      <w:r w:rsidR="008B57D4">
        <w:t xml:space="preserve">cause the </w:t>
      </w:r>
      <w:r w:rsidR="00C62634">
        <w:t>Machine Learning</w:t>
      </w:r>
      <w:r w:rsidR="008B57D4">
        <w:t>-</w:t>
      </w:r>
      <w:r>
        <w:t>algorithm has analysed the person’s online behaviour, generating more specific information about the user with each page he visits, thus giving him ads relevant to his interests in the end. This example shows one of the benefits t</w:t>
      </w:r>
      <w:r w:rsidR="00892E58">
        <w:t xml:space="preserve">hat </w:t>
      </w:r>
      <w:r w:rsidR="00C62634">
        <w:t>Machine Learning</w:t>
      </w:r>
      <w:r w:rsidR="00892E58">
        <w:t xml:space="preserve"> can create:</w:t>
      </w:r>
      <w:r>
        <w:t xml:space="preserve"> generating more revenue. </w:t>
      </w:r>
    </w:p>
    <w:p w14:paraId="0B8592E3" w14:textId="77777777" w:rsidR="00DD2107" w:rsidRDefault="00DD2107" w:rsidP="00DD2107">
      <w:pPr>
        <w:pStyle w:val="Heading2"/>
        <w:jc w:val="both"/>
      </w:pPr>
      <w:bookmarkStart w:id="133" w:name="_Toc517278938"/>
      <w:bookmarkStart w:id="134" w:name="_Toc517616622"/>
      <w:r>
        <w:lastRenderedPageBreak/>
        <w:t>Implementation</w:t>
      </w:r>
      <w:bookmarkEnd w:id="133"/>
      <w:bookmarkEnd w:id="134"/>
    </w:p>
    <w:p w14:paraId="63DB03F0" w14:textId="1A3DEBD0" w:rsidR="00D85AFB" w:rsidRPr="00D85AFB" w:rsidRDefault="00DD2107" w:rsidP="00D85AFB">
      <w:pPr>
        <w:jc w:val="both"/>
      </w:pPr>
      <w:r>
        <w:t xml:space="preserve">What the project group envisions for the </w:t>
      </w:r>
      <w:r w:rsidR="002B58C2">
        <w:t>Honeyjar</w:t>
      </w:r>
      <w:r>
        <w:t xml:space="preserve">-system is a core </w:t>
      </w:r>
      <w:r w:rsidR="009F6C44">
        <w:t>Honeypot</w:t>
      </w:r>
      <w:r>
        <w:t xml:space="preserve">, with added functionality of </w:t>
      </w:r>
      <w:r w:rsidR="00C62634">
        <w:t>Machine Learning</w:t>
      </w:r>
      <w:r>
        <w:t xml:space="preserve">. This means that whenever </w:t>
      </w:r>
      <w:r w:rsidR="00B542E3">
        <w:t>Malware</w:t>
      </w:r>
      <w:r>
        <w:t xml:space="preserve"> enters the </w:t>
      </w:r>
      <w:r w:rsidR="009F6C44">
        <w:t>Honeypot</w:t>
      </w:r>
      <w:r>
        <w:t xml:space="preserve">, the </w:t>
      </w:r>
      <w:r w:rsidR="00C62634">
        <w:t>Machine Learning</w:t>
      </w:r>
      <w:r>
        <w:t xml:space="preserve"> algorithm will start analyzing the data that has been edited by the </w:t>
      </w:r>
      <w:r w:rsidR="00B542E3">
        <w:t>Malware</w:t>
      </w:r>
      <w:r>
        <w:t xml:space="preserve"> (i.e. infected), thus improving the recognition of </w:t>
      </w:r>
      <w:r w:rsidR="00B542E3">
        <w:t>Malware</w:t>
      </w:r>
      <w:r>
        <w:t xml:space="preserve"> over the course of time. </w:t>
      </w:r>
    </w:p>
    <w:p w14:paraId="6432E999" w14:textId="5A24C51D" w:rsidR="00D85AFB" w:rsidRPr="00CE423B" w:rsidRDefault="00D85AFB" w:rsidP="00D85AFB">
      <w:pPr>
        <w:pStyle w:val="Heading2"/>
      </w:pPr>
      <w:bookmarkStart w:id="135" w:name="_Toc517278939"/>
      <w:bookmarkStart w:id="136" w:name="_Toc517616623"/>
      <w:r w:rsidRPr="00CE423B">
        <w:t>A</w:t>
      </w:r>
      <w:r>
        <w:t>ndroid</w:t>
      </w:r>
      <w:bookmarkEnd w:id="135"/>
      <w:bookmarkEnd w:id="136"/>
    </w:p>
    <w:p w14:paraId="63199512" w14:textId="4994D607" w:rsidR="00D85AFB" w:rsidRPr="00CE423B" w:rsidRDefault="00D85AFB" w:rsidP="00EB4F15">
      <w:pPr>
        <w:pStyle w:val="NoSpacing"/>
        <w:jc w:val="both"/>
        <w:rPr>
          <w:rFonts w:ascii="Georgia" w:hAnsi="Georgia"/>
          <w:lang w:val="en-US"/>
        </w:rPr>
      </w:pPr>
      <w:r w:rsidRPr="00CE423B">
        <w:rPr>
          <w:rFonts w:ascii="Georgia" w:hAnsi="Georgia"/>
          <w:lang w:val="en-US"/>
        </w:rPr>
        <w:t>Android officially launched in the USA in October of 2008 with the T-Mobile G1 handset phone. Everywhere else in the world the phone was called the HTC Dream. As seen in the picture below it had a keyboard built into the phone. It was revolutionary at the time and caused the start of what we would know today as</w:t>
      </w:r>
      <w:r>
        <w:rPr>
          <w:rFonts w:ascii="Georgia" w:hAnsi="Georgia"/>
          <w:lang w:val="en-US"/>
        </w:rPr>
        <w:t xml:space="preserve"> the Android operating system. </w:t>
      </w:r>
    </w:p>
    <w:p w14:paraId="6778CFFE" w14:textId="39FA876A" w:rsidR="00D85AFB" w:rsidRPr="00CE423B" w:rsidRDefault="00D85AFB" w:rsidP="00EB4F15">
      <w:pPr>
        <w:pStyle w:val="NoSpacing"/>
        <w:jc w:val="both"/>
        <w:rPr>
          <w:rStyle w:val="Hyperlink"/>
          <w:rFonts w:ascii="Georgia" w:hAnsi="Georgia"/>
          <w:lang w:val="en-US"/>
        </w:rPr>
      </w:pPr>
    </w:p>
    <w:p w14:paraId="20D0382A" w14:textId="24B23CDF" w:rsidR="00D85AFB" w:rsidRPr="00CE423B" w:rsidRDefault="004F7D5C" w:rsidP="00EB4F15">
      <w:pPr>
        <w:pStyle w:val="NoSpacing"/>
        <w:jc w:val="both"/>
        <w:rPr>
          <w:rFonts w:ascii="Georgia" w:hAnsi="Georgia"/>
          <w:lang w:val="en-US"/>
        </w:rPr>
      </w:pPr>
      <w:r>
        <w:rPr>
          <w:noProof/>
          <w:lang w:eastAsia="nl-NL"/>
        </w:rPr>
        <mc:AlternateContent>
          <mc:Choice Requires="wps">
            <w:drawing>
              <wp:anchor distT="0" distB="0" distL="114300" distR="114300" simplePos="0" relativeHeight="251684864" behindDoc="0" locked="0" layoutInCell="1" allowOverlap="1" wp14:anchorId="64D60529" wp14:editId="021C949E">
                <wp:simplePos x="0" y="0"/>
                <wp:positionH relativeFrom="column">
                  <wp:posOffset>0</wp:posOffset>
                </wp:positionH>
                <wp:positionV relativeFrom="paragraph">
                  <wp:posOffset>2643505</wp:posOffset>
                </wp:positionV>
                <wp:extent cx="3076575" cy="63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3076575" cy="635"/>
                        </a:xfrm>
                        <a:prstGeom prst="rect">
                          <a:avLst/>
                        </a:prstGeom>
                        <a:solidFill>
                          <a:prstClr val="white"/>
                        </a:solidFill>
                        <a:ln>
                          <a:noFill/>
                        </a:ln>
                      </wps:spPr>
                      <wps:txbx>
                        <w:txbxContent>
                          <w:p w14:paraId="2589B611" w14:textId="193F8530" w:rsidR="008A0402" w:rsidRDefault="008A0402" w:rsidP="004F7D5C">
                            <w:pPr>
                              <w:pStyle w:val="Caption"/>
                              <w:rPr>
                                <w:noProof/>
                              </w:rPr>
                            </w:pPr>
                            <w:bookmarkStart w:id="137" w:name="_Toc517616700"/>
                            <w:r>
                              <w:t xml:space="preserve">Figure </w:t>
                            </w:r>
                            <w:r>
                              <w:fldChar w:fldCharType="begin"/>
                            </w:r>
                            <w:r>
                              <w:instrText xml:space="preserve"> SEQ Figure \* ARABIC </w:instrText>
                            </w:r>
                            <w:r>
                              <w:fldChar w:fldCharType="separate"/>
                            </w:r>
                            <w:r w:rsidR="001D34DC">
                              <w:rPr>
                                <w:noProof/>
                              </w:rPr>
                              <w:t>4</w:t>
                            </w:r>
                            <w:r>
                              <w:fldChar w:fldCharType="end"/>
                            </w:r>
                            <w:r>
                              <w:t>: The HTC Dream</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D60529" id="Text Box 22" o:spid="_x0000_s1030" type="#_x0000_t202" style="position:absolute;left:0;text-align:left;margin-left:0;margin-top:208.15pt;width:242.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XaDMAIAAGYEAAAOAAAAZHJzL2Uyb0RvYy54bWysVMFu2zAMvQ/YPwi6L07SJR2M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" stroked="f">
                <v:textbox style="mso-fit-shape-to-text:t" inset="0,0,0,0">
                  <w:txbxContent>
                    <w:p w14:paraId="2589B611" w14:textId="193F8530" w:rsidR="008A0402" w:rsidRDefault="008A0402" w:rsidP="004F7D5C">
                      <w:pPr>
                        <w:pStyle w:val="Caption"/>
                        <w:rPr>
                          <w:noProof/>
                        </w:rPr>
                      </w:pPr>
                      <w:bookmarkStart w:id="138" w:name="_Toc517616700"/>
                      <w:r>
                        <w:t xml:space="preserve">Figure </w:t>
                      </w:r>
                      <w:r>
                        <w:fldChar w:fldCharType="begin"/>
                      </w:r>
                      <w:r>
                        <w:instrText xml:space="preserve"> SEQ Figure \* ARABIC </w:instrText>
                      </w:r>
                      <w:r>
                        <w:fldChar w:fldCharType="separate"/>
                      </w:r>
                      <w:r w:rsidR="001D34DC">
                        <w:rPr>
                          <w:noProof/>
                        </w:rPr>
                        <w:t>4</w:t>
                      </w:r>
                      <w:r>
                        <w:fldChar w:fldCharType="end"/>
                      </w:r>
                      <w:r>
                        <w:t>: The HTC Dream</w:t>
                      </w:r>
                      <w:bookmarkEnd w:id="138"/>
                    </w:p>
                  </w:txbxContent>
                </v:textbox>
                <w10:wrap type="square"/>
              </v:shape>
            </w:pict>
          </mc:Fallback>
        </mc:AlternateContent>
      </w:r>
      <w:r w:rsidR="007E27A6">
        <w:rPr>
          <w:noProof/>
          <w:lang w:eastAsia="nl-NL"/>
        </w:rPr>
        <w:drawing>
          <wp:anchor distT="0" distB="0" distL="114300" distR="114300" simplePos="0" relativeHeight="251676672" behindDoc="0" locked="0" layoutInCell="1" allowOverlap="1" wp14:anchorId="34218718" wp14:editId="4D2ABAFD">
            <wp:simplePos x="0" y="0"/>
            <wp:positionH relativeFrom="margin">
              <wp:align>left</wp:align>
            </wp:positionH>
            <wp:positionV relativeFrom="paragraph">
              <wp:posOffset>12700</wp:posOffset>
            </wp:positionV>
            <wp:extent cx="3076575" cy="2573655"/>
            <wp:effectExtent l="0" t="0" r="9525" b="0"/>
            <wp:wrapSquare wrapText="bothSides"/>
            <wp:docPr id="14" name="Picture 14" descr="Afbeeldingsresultaat voor htc d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fbeeldingsresultaat voor htc dre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76575" cy="2573655"/>
                    </a:xfrm>
                    <a:prstGeom prst="rect">
                      <a:avLst/>
                    </a:prstGeom>
                    <a:noFill/>
                    <a:ln>
                      <a:noFill/>
                    </a:ln>
                  </pic:spPr>
                </pic:pic>
              </a:graphicData>
            </a:graphic>
            <wp14:sizeRelH relativeFrom="page">
              <wp14:pctWidth>0</wp14:pctWidth>
            </wp14:sizeRelH>
            <wp14:sizeRelV relativeFrom="page">
              <wp14:pctHeight>0</wp14:pctHeight>
            </wp14:sizeRelV>
          </wp:anchor>
        </w:drawing>
      </w:r>
      <w:r w:rsidR="00D85AFB" w:rsidRPr="00CE423B">
        <w:rPr>
          <w:rFonts w:ascii="Georgia" w:hAnsi="Georgia"/>
          <w:lang w:val="en-US"/>
        </w:rPr>
        <w:t xml:space="preserve">The </w:t>
      </w:r>
      <w:r w:rsidR="00D85AFB">
        <w:rPr>
          <w:rFonts w:ascii="Georgia" w:hAnsi="Georgia"/>
          <w:lang w:val="en-US"/>
        </w:rPr>
        <w:t>Android</w:t>
      </w:r>
      <w:r w:rsidR="00D85AFB" w:rsidRPr="00CE423B">
        <w:rPr>
          <w:rFonts w:ascii="Georgia" w:hAnsi="Georgia"/>
          <w:lang w:val="en-US"/>
        </w:rPr>
        <w:t xml:space="preserve"> operating system is open source and developed by the Open Handset Alliance (OHA). The OHA is an alliance between manufacturers and developers and was established on November 5</w:t>
      </w:r>
      <w:r w:rsidR="00D85AFB" w:rsidRPr="00CE423B">
        <w:rPr>
          <w:rFonts w:ascii="Georgia" w:hAnsi="Georgia"/>
          <w:vertAlign w:val="superscript"/>
          <w:lang w:val="en-US"/>
        </w:rPr>
        <w:t>th</w:t>
      </w:r>
      <w:r w:rsidR="00D85AFB">
        <w:rPr>
          <w:rFonts w:ascii="Georgia" w:hAnsi="Georgia"/>
          <w:lang w:val="en-US"/>
        </w:rPr>
        <w:t xml:space="preserve"> 2007,</w:t>
      </w:r>
      <w:sdt>
        <w:sdtPr>
          <w:rPr>
            <w:rFonts w:ascii="Georgia" w:hAnsi="Georgia"/>
            <w:lang w:val="en-US"/>
          </w:rPr>
          <w:id w:val="316772363"/>
          <w:citation/>
        </w:sdtPr>
        <w:sdtEndPr/>
        <w:sdtContent>
          <w:r w:rsidR="00330714">
            <w:rPr>
              <w:rFonts w:ascii="Georgia" w:hAnsi="Georgia"/>
              <w:lang w:val="en-US"/>
            </w:rPr>
            <w:fldChar w:fldCharType="begin"/>
          </w:r>
          <w:r w:rsidR="00330714" w:rsidRPr="00330714">
            <w:rPr>
              <w:rFonts w:ascii="Georgia" w:hAnsi="Georgia"/>
              <w:lang w:val="en-US"/>
            </w:rPr>
            <w:instrText xml:space="preserve"> CITATION Ind07 \l 1043 </w:instrText>
          </w:r>
          <w:r w:rsidR="00330714">
            <w:rPr>
              <w:rFonts w:ascii="Georgia" w:hAnsi="Georgia"/>
              <w:lang w:val="en-US"/>
            </w:rPr>
            <w:fldChar w:fldCharType="separate"/>
          </w:r>
          <w:r w:rsidR="00330714" w:rsidRPr="00330714">
            <w:rPr>
              <w:rFonts w:ascii="Georgia" w:hAnsi="Georgia"/>
              <w:noProof/>
              <w:lang w:val="en-US"/>
            </w:rPr>
            <w:t xml:space="preserve"> (Industry Leaders Announce Open Platform for Mobile Devices, 2007)</w:t>
          </w:r>
          <w:r w:rsidR="00330714">
            <w:rPr>
              <w:rFonts w:ascii="Georgia" w:hAnsi="Georgia"/>
              <w:lang w:val="en-US"/>
            </w:rPr>
            <w:fldChar w:fldCharType="end"/>
          </w:r>
        </w:sdtContent>
      </w:sdt>
      <w:r w:rsidR="00D85AFB">
        <w:rPr>
          <w:rFonts w:ascii="Georgia" w:hAnsi="Georgia"/>
          <w:lang w:val="en-US"/>
        </w:rPr>
        <w:t xml:space="preserve"> </w:t>
      </w:r>
      <w:r w:rsidR="00D85AFB" w:rsidRPr="00CE423B">
        <w:rPr>
          <w:rFonts w:ascii="Georgia" w:hAnsi="Georgia"/>
          <w:lang w:val="en-US"/>
        </w:rPr>
        <w:t xml:space="preserve">the first </w:t>
      </w:r>
      <w:r w:rsidR="00D85AFB">
        <w:rPr>
          <w:rFonts w:ascii="Georgia" w:hAnsi="Georgia"/>
          <w:lang w:val="en-US"/>
        </w:rPr>
        <w:t>Android</w:t>
      </w:r>
      <w:r w:rsidR="00D85AFB" w:rsidRPr="00CE423B">
        <w:rPr>
          <w:rFonts w:ascii="Georgia" w:hAnsi="Georgia"/>
          <w:lang w:val="en-US"/>
        </w:rPr>
        <w:t xml:space="preserve"> phone would be released a year later. The goal of the alliance is to create an open source standard for smartphones. One of the outcomes of this alliance is the Android OS. The OHA has been founded by </w:t>
      </w:r>
      <w:r w:rsidR="00EB4F15">
        <w:rPr>
          <w:rFonts w:ascii="Georgia" w:hAnsi="Georgia"/>
          <w:lang w:val="en-US"/>
        </w:rPr>
        <w:t>Google</w:t>
      </w:r>
      <w:r w:rsidR="00D85AFB" w:rsidRPr="00CE423B">
        <w:rPr>
          <w:rFonts w:ascii="Georgia" w:hAnsi="Georgia"/>
          <w:lang w:val="en-US"/>
        </w:rPr>
        <w:t xml:space="preserve"> and they are also responsible for the Android OS.  </w:t>
      </w:r>
    </w:p>
    <w:p w14:paraId="5DC2ED0C" w14:textId="77777777" w:rsidR="00EB4F15" w:rsidRDefault="00A2657B" w:rsidP="00EB4F15">
      <w:pPr>
        <w:pStyle w:val="NoSpacing"/>
        <w:rPr>
          <w:rFonts w:ascii="Georgia" w:hAnsi="Georgia"/>
          <w:lang w:val="en-US"/>
        </w:rPr>
      </w:pPr>
      <w:sdt>
        <w:sdtPr>
          <w:rPr>
            <w:rFonts w:ascii="Georgia" w:hAnsi="Georgia"/>
            <w:lang w:val="en-US"/>
          </w:rPr>
          <w:id w:val="896864054"/>
          <w:citation/>
        </w:sdtPr>
        <w:sdtEndPr/>
        <w:sdtContent>
          <w:r w:rsidR="00EB4F15">
            <w:rPr>
              <w:rFonts w:ascii="Georgia" w:hAnsi="Georgia"/>
              <w:lang w:val="en-US"/>
            </w:rPr>
            <w:fldChar w:fldCharType="begin"/>
          </w:r>
          <w:r w:rsidR="00EB4F15" w:rsidRPr="00072C4B">
            <w:rPr>
              <w:rFonts w:ascii="Georgia" w:hAnsi="Georgia"/>
              <w:lang w:val="en-US"/>
            </w:rPr>
            <w:instrText xml:space="preserve"> CITATION NEE09 \l 1043 </w:instrText>
          </w:r>
          <w:r w:rsidR="00EB4F15">
            <w:rPr>
              <w:rFonts w:ascii="Georgia" w:hAnsi="Georgia"/>
              <w:lang w:val="en-US"/>
            </w:rPr>
            <w:fldChar w:fldCharType="separate"/>
          </w:r>
          <w:r w:rsidR="00EB4F15" w:rsidRPr="00072C4B">
            <w:rPr>
              <w:rFonts w:ascii="Georgia" w:hAnsi="Georgia"/>
              <w:noProof/>
              <w:lang w:val="en-US"/>
            </w:rPr>
            <w:t>(BHATT, 2009)</w:t>
          </w:r>
          <w:r w:rsidR="00EB4F15">
            <w:rPr>
              <w:rFonts w:ascii="Georgia" w:hAnsi="Georgia"/>
              <w:lang w:val="en-US"/>
            </w:rPr>
            <w:fldChar w:fldCharType="end"/>
          </w:r>
        </w:sdtContent>
      </w:sdt>
    </w:p>
    <w:p w14:paraId="6F076485" w14:textId="77777777" w:rsidR="00D85AFB" w:rsidRPr="00CE423B" w:rsidRDefault="00D85AFB" w:rsidP="00D85AFB">
      <w:pPr>
        <w:pStyle w:val="NoSpacing"/>
        <w:rPr>
          <w:rFonts w:ascii="Georgia" w:hAnsi="Georgia"/>
          <w:lang w:val="en-US"/>
        </w:rPr>
      </w:pPr>
    </w:p>
    <w:p w14:paraId="2E5F3223" w14:textId="787CBD43" w:rsidR="00330714" w:rsidRDefault="00330714" w:rsidP="00D85AFB">
      <w:pPr>
        <w:pStyle w:val="NoSpacing"/>
        <w:rPr>
          <w:rFonts w:ascii="Georgia" w:hAnsi="Georgia"/>
          <w:lang w:val="en-US"/>
        </w:rPr>
      </w:pPr>
    </w:p>
    <w:p w14:paraId="3FD85DFD" w14:textId="77777777" w:rsidR="004F7D5C" w:rsidRDefault="004F7D5C" w:rsidP="00D85AFB">
      <w:pPr>
        <w:pStyle w:val="NoSpacing"/>
        <w:rPr>
          <w:rFonts w:ascii="Georgia" w:hAnsi="Georgia"/>
          <w:lang w:val="en-US"/>
        </w:rPr>
      </w:pPr>
    </w:p>
    <w:p w14:paraId="7F4547EB" w14:textId="703F1A14" w:rsidR="00D85AFB" w:rsidRDefault="00D85AFB" w:rsidP="00D85AFB">
      <w:pPr>
        <w:pStyle w:val="NoSpacing"/>
        <w:rPr>
          <w:rFonts w:ascii="Georgia" w:hAnsi="Georgia"/>
          <w:lang w:val="en-US"/>
        </w:rPr>
      </w:pPr>
      <w:r w:rsidRPr="00CE423B">
        <w:rPr>
          <w:rFonts w:ascii="Georgia" w:hAnsi="Georgia"/>
          <w:lang w:val="en-US"/>
        </w:rPr>
        <w:t>Furthermore, the Android system c</w:t>
      </w:r>
      <w:r w:rsidR="00EB4F15">
        <w:rPr>
          <w:rFonts w:ascii="Georgia" w:hAnsi="Georgia"/>
          <w:lang w:val="en-US"/>
        </w:rPr>
        <w:t>an</w:t>
      </w:r>
      <w:r>
        <w:rPr>
          <w:rFonts w:ascii="Georgia" w:hAnsi="Georgia"/>
          <w:lang w:val="en-US"/>
        </w:rPr>
        <w:t xml:space="preserve"> be chopped up into four parts:</w:t>
      </w:r>
    </w:p>
    <w:p w14:paraId="12808E85" w14:textId="25F9C8B3" w:rsidR="00D85AFB" w:rsidRPr="00CE423B" w:rsidRDefault="00D85AFB" w:rsidP="00D85AFB">
      <w:pPr>
        <w:pStyle w:val="NoSpacing"/>
        <w:numPr>
          <w:ilvl w:val="0"/>
          <w:numId w:val="12"/>
        </w:numPr>
        <w:rPr>
          <w:rFonts w:ascii="Georgia" w:hAnsi="Georgia"/>
          <w:lang w:val="en-US"/>
        </w:rPr>
      </w:pPr>
      <w:r w:rsidRPr="00CE423B">
        <w:rPr>
          <w:rFonts w:ascii="Georgia" w:hAnsi="Georgia"/>
          <w:lang w:val="en-US"/>
        </w:rPr>
        <w:t>The base operating system</w:t>
      </w:r>
    </w:p>
    <w:p w14:paraId="68E83252" w14:textId="77777777" w:rsidR="00D85AFB" w:rsidRPr="00CE423B" w:rsidRDefault="00D85AFB" w:rsidP="00D85AFB">
      <w:pPr>
        <w:pStyle w:val="NoSpacing"/>
        <w:numPr>
          <w:ilvl w:val="0"/>
          <w:numId w:val="12"/>
        </w:numPr>
        <w:rPr>
          <w:rFonts w:ascii="Georgia" w:hAnsi="Georgia"/>
          <w:lang w:val="en-US"/>
        </w:rPr>
      </w:pPr>
      <w:r w:rsidRPr="00CE423B">
        <w:rPr>
          <w:rFonts w:ascii="Georgia" w:hAnsi="Georgia"/>
          <w:lang w:val="en-US"/>
        </w:rPr>
        <w:t>An application middleware</w:t>
      </w:r>
    </w:p>
    <w:p w14:paraId="2EDF61DC" w14:textId="77777777" w:rsidR="00D85AFB" w:rsidRPr="00CE423B" w:rsidRDefault="00D85AFB" w:rsidP="00D85AFB">
      <w:pPr>
        <w:pStyle w:val="NoSpacing"/>
        <w:numPr>
          <w:ilvl w:val="0"/>
          <w:numId w:val="12"/>
        </w:numPr>
        <w:rPr>
          <w:rFonts w:ascii="Georgia" w:hAnsi="Georgia"/>
          <w:lang w:val="en-US"/>
        </w:rPr>
      </w:pPr>
      <w:r w:rsidRPr="00CE423B">
        <w:rPr>
          <w:rFonts w:ascii="Georgia" w:hAnsi="Georgia"/>
          <w:lang w:val="en-US"/>
        </w:rPr>
        <w:t>A Java SDK</w:t>
      </w:r>
    </w:p>
    <w:p w14:paraId="4ABA083E" w14:textId="24048B6D" w:rsidR="00D85AFB" w:rsidRDefault="00D85AFB" w:rsidP="00D85AFB">
      <w:pPr>
        <w:pStyle w:val="NoSpacing"/>
        <w:numPr>
          <w:ilvl w:val="0"/>
          <w:numId w:val="12"/>
        </w:numPr>
        <w:rPr>
          <w:rFonts w:ascii="Georgia" w:hAnsi="Georgia"/>
          <w:lang w:val="en-US"/>
        </w:rPr>
      </w:pPr>
      <w:r w:rsidRPr="00CE423B">
        <w:rPr>
          <w:rFonts w:ascii="Georgia" w:hAnsi="Georgia"/>
          <w:lang w:val="en-US"/>
        </w:rPr>
        <w:t>A collection of system applications</w:t>
      </w:r>
    </w:p>
    <w:p w14:paraId="5D659F3A" w14:textId="77777777" w:rsidR="00D85AFB" w:rsidRPr="00CE423B" w:rsidRDefault="00D85AFB" w:rsidP="00D85AFB">
      <w:pPr>
        <w:pStyle w:val="NoSpacing"/>
        <w:ind w:left="360"/>
        <w:rPr>
          <w:rFonts w:ascii="Georgia" w:hAnsi="Georgia"/>
          <w:lang w:val="en-US"/>
        </w:rPr>
      </w:pPr>
    </w:p>
    <w:p w14:paraId="57219BC4" w14:textId="5DE8B154" w:rsidR="00D85AFB" w:rsidRPr="00552D46" w:rsidRDefault="00D85AFB" w:rsidP="00D85AFB">
      <w:pPr>
        <w:pStyle w:val="NoSpacing"/>
        <w:rPr>
          <w:rFonts w:ascii="Georgia" w:hAnsi="Georgia"/>
          <w:lang w:val="en-US"/>
        </w:rPr>
      </w:pPr>
      <w:r w:rsidRPr="00CE423B">
        <w:rPr>
          <w:rFonts w:ascii="Georgia" w:hAnsi="Georgia"/>
          <w:lang w:val="en-US"/>
        </w:rPr>
        <w:t xml:space="preserve">These four parts are necessary for a basic </w:t>
      </w:r>
      <w:r>
        <w:rPr>
          <w:rFonts w:ascii="Georgia" w:hAnsi="Georgia"/>
          <w:lang w:val="en-US"/>
        </w:rPr>
        <w:t>Android</w:t>
      </w:r>
      <w:r w:rsidR="00552D46">
        <w:rPr>
          <w:rFonts w:ascii="Georgia" w:hAnsi="Georgia"/>
          <w:lang w:val="en-US"/>
        </w:rPr>
        <w:t xml:space="preserve"> system. </w:t>
      </w:r>
    </w:p>
    <w:p w14:paraId="30A0D65C" w14:textId="77777777" w:rsidR="00552D46" w:rsidRDefault="00552D46" w:rsidP="00552D46">
      <w:pPr>
        <w:pStyle w:val="Heading3"/>
      </w:pPr>
      <w:bookmarkStart w:id="139" w:name="_Toc517278940"/>
      <w:bookmarkStart w:id="140" w:name="_Toc517616624"/>
      <w:r>
        <w:t>Appeal</w:t>
      </w:r>
      <w:bookmarkEnd w:id="139"/>
      <w:bookmarkEnd w:id="140"/>
    </w:p>
    <w:p w14:paraId="5F3E9BD9" w14:textId="6CFA1AD0" w:rsidR="00D85AFB" w:rsidRDefault="00D85AFB" w:rsidP="00EB4F15">
      <w:pPr>
        <w:pStyle w:val="NoSpacing"/>
        <w:jc w:val="both"/>
        <w:rPr>
          <w:rFonts w:ascii="Georgia" w:hAnsi="Georgia"/>
          <w:lang w:val="en-US"/>
        </w:rPr>
      </w:pPr>
      <w:r w:rsidRPr="00CE423B">
        <w:rPr>
          <w:rFonts w:ascii="Georgia" w:hAnsi="Georgia"/>
          <w:lang w:val="en-US"/>
        </w:rPr>
        <w:t xml:space="preserve">One of the appeals </w:t>
      </w:r>
      <w:r>
        <w:rPr>
          <w:rFonts w:ascii="Georgia" w:hAnsi="Georgia"/>
          <w:lang w:val="en-US"/>
        </w:rPr>
        <w:t>Android</w:t>
      </w:r>
      <w:r w:rsidRPr="00CE423B">
        <w:rPr>
          <w:rFonts w:ascii="Georgia" w:hAnsi="Georgia"/>
          <w:lang w:val="en-US"/>
        </w:rPr>
        <w:t xml:space="preserve"> had was the seamless </w:t>
      </w:r>
      <w:r w:rsidR="00EB4F15">
        <w:rPr>
          <w:rFonts w:ascii="Georgia" w:hAnsi="Georgia"/>
          <w:lang w:val="en-US"/>
        </w:rPr>
        <w:t>Google</w:t>
      </w:r>
      <w:r w:rsidRPr="00CE423B">
        <w:rPr>
          <w:rFonts w:ascii="Georgia" w:hAnsi="Georgia"/>
          <w:lang w:val="en-US"/>
        </w:rPr>
        <w:t xml:space="preserve"> integration. Things like Gmail, Calendar and Contacts were all built into the phone. This made setting up and using the phone much easier. The only thing necessary was a </w:t>
      </w:r>
      <w:r w:rsidR="00EB4F15">
        <w:rPr>
          <w:rFonts w:ascii="Georgia" w:hAnsi="Georgia"/>
          <w:lang w:val="en-US"/>
        </w:rPr>
        <w:t>Google</w:t>
      </w:r>
      <w:r w:rsidRPr="00CE423B">
        <w:rPr>
          <w:rFonts w:ascii="Georgia" w:hAnsi="Georgia"/>
          <w:lang w:val="en-US"/>
        </w:rPr>
        <w:t xml:space="preserve"> account, after that the phone would synchronize with the </w:t>
      </w:r>
      <w:r w:rsidR="00EB4F15">
        <w:rPr>
          <w:rFonts w:ascii="Georgia" w:hAnsi="Georgia"/>
          <w:lang w:val="en-US"/>
        </w:rPr>
        <w:t>Google servers.</w:t>
      </w:r>
      <w:r w:rsidRPr="00CE423B">
        <w:rPr>
          <w:rFonts w:ascii="Georgia" w:hAnsi="Georgia"/>
          <w:lang w:val="en-US"/>
        </w:rPr>
        <w:t xml:space="preserve"> </w:t>
      </w:r>
    </w:p>
    <w:p w14:paraId="36A375F7" w14:textId="7F2D52E0" w:rsidR="00552D46" w:rsidRPr="00CE423B" w:rsidRDefault="00552D46" w:rsidP="00552D46">
      <w:pPr>
        <w:pStyle w:val="Heading3"/>
      </w:pPr>
      <w:bookmarkStart w:id="141" w:name="_Toc517278941"/>
      <w:bookmarkStart w:id="142" w:name="_Toc517616625"/>
      <w:r>
        <w:t>Security risks</w:t>
      </w:r>
      <w:bookmarkEnd w:id="141"/>
      <w:bookmarkEnd w:id="142"/>
    </w:p>
    <w:p w14:paraId="60BB7CA6" w14:textId="29D0E980" w:rsidR="00D85AFB" w:rsidRPr="00CE423B" w:rsidRDefault="00D85AFB" w:rsidP="002F733B">
      <w:pPr>
        <w:pStyle w:val="NoSpacing"/>
        <w:jc w:val="both"/>
        <w:rPr>
          <w:rFonts w:ascii="Georgia" w:hAnsi="Georgia"/>
          <w:lang w:val="en-US"/>
        </w:rPr>
      </w:pPr>
      <w:r w:rsidRPr="00CE423B">
        <w:rPr>
          <w:rFonts w:ascii="Georgia" w:hAnsi="Georgia"/>
          <w:lang w:val="en-US"/>
        </w:rPr>
        <w:t>However</w:t>
      </w:r>
      <w:r>
        <w:rPr>
          <w:rFonts w:ascii="Georgia" w:hAnsi="Georgia"/>
          <w:lang w:val="en-US"/>
        </w:rPr>
        <w:t>,</w:t>
      </w:r>
      <w:r w:rsidRPr="00CE423B">
        <w:rPr>
          <w:rFonts w:ascii="Georgia" w:hAnsi="Georgia"/>
          <w:lang w:val="en-US"/>
        </w:rPr>
        <w:t xml:space="preserve"> even with the release of the HTC Dream there were still holes in the software, security breaches that could be exploited by anyone. The HTC Dream had a security flaw that was discovered not long after the release of the phone. Anyone was able to ta</w:t>
      </w:r>
      <w:r w:rsidR="00330714">
        <w:rPr>
          <w:rFonts w:ascii="Georgia" w:hAnsi="Georgia"/>
          <w:lang w:val="en-US"/>
        </w:rPr>
        <w:t>ke control via outside software</w:t>
      </w:r>
      <w:sdt>
        <w:sdtPr>
          <w:rPr>
            <w:rFonts w:ascii="Georgia" w:hAnsi="Georgia"/>
            <w:lang w:val="en-US"/>
          </w:rPr>
          <w:id w:val="326557633"/>
          <w:citation/>
        </w:sdtPr>
        <w:sdtEndPr/>
        <w:sdtContent>
          <w:r w:rsidR="00330714">
            <w:rPr>
              <w:rFonts w:ascii="Georgia" w:hAnsi="Georgia"/>
              <w:lang w:val="en-US"/>
            </w:rPr>
            <w:fldChar w:fldCharType="begin"/>
          </w:r>
          <w:r w:rsidR="00330714" w:rsidRPr="00330714">
            <w:rPr>
              <w:rFonts w:ascii="Georgia" w:hAnsi="Georgia"/>
              <w:lang w:val="en-US"/>
            </w:rPr>
            <w:instrText xml:space="preserve"> CITATION Jer17 \l 1043 </w:instrText>
          </w:r>
          <w:r w:rsidR="00330714">
            <w:rPr>
              <w:rFonts w:ascii="Georgia" w:hAnsi="Georgia"/>
              <w:lang w:val="en-US"/>
            </w:rPr>
            <w:fldChar w:fldCharType="separate"/>
          </w:r>
          <w:r w:rsidR="00330714" w:rsidRPr="00330714">
            <w:rPr>
              <w:rFonts w:ascii="Georgia" w:hAnsi="Georgia"/>
              <w:noProof/>
              <w:lang w:val="en-US"/>
            </w:rPr>
            <w:t xml:space="preserve"> (Hildenbrand, 2017)</w:t>
          </w:r>
          <w:r w:rsidR="00330714">
            <w:rPr>
              <w:rFonts w:ascii="Georgia" w:hAnsi="Georgia"/>
              <w:lang w:val="en-US"/>
            </w:rPr>
            <w:fldChar w:fldCharType="end"/>
          </w:r>
        </w:sdtContent>
      </w:sdt>
      <w:r w:rsidR="00330714">
        <w:rPr>
          <w:rFonts w:ascii="Georgia" w:hAnsi="Georgia"/>
          <w:lang w:val="en-US"/>
        </w:rPr>
        <w:t>.</w:t>
      </w:r>
    </w:p>
    <w:p w14:paraId="16F1A8F4" w14:textId="77777777" w:rsidR="002F733B" w:rsidRDefault="002F733B" w:rsidP="002F733B">
      <w:pPr>
        <w:pStyle w:val="NoSpacing"/>
        <w:jc w:val="both"/>
        <w:rPr>
          <w:rFonts w:ascii="Georgia" w:hAnsi="Georgia"/>
          <w:lang w:val="en-US"/>
        </w:rPr>
      </w:pPr>
    </w:p>
    <w:p w14:paraId="13A9D488" w14:textId="658E1612" w:rsidR="00D85AFB" w:rsidRPr="00CE423B" w:rsidRDefault="00D85AFB" w:rsidP="002F733B">
      <w:pPr>
        <w:pStyle w:val="NoSpacing"/>
        <w:jc w:val="both"/>
        <w:rPr>
          <w:rFonts w:ascii="Georgia" w:hAnsi="Georgia"/>
          <w:lang w:val="en-US"/>
        </w:rPr>
      </w:pPr>
      <w:r w:rsidRPr="00CE423B">
        <w:rPr>
          <w:rFonts w:ascii="Georgia" w:hAnsi="Georgia"/>
          <w:lang w:val="en-US"/>
        </w:rPr>
        <w:t xml:space="preserve">So even the first phone with </w:t>
      </w:r>
      <w:r>
        <w:rPr>
          <w:rFonts w:ascii="Georgia" w:hAnsi="Georgia"/>
          <w:lang w:val="en-US"/>
        </w:rPr>
        <w:t>Android</w:t>
      </w:r>
      <w:r w:rsidRPr="00CE423B">
        <w:rPr>
          <w:rFonts w:ascii="Georgia" w:hAnsi="Georgia"/>
          <w:lang w:val="en-US"/>
        </w:rPr>
        <w:t xml:space="preserve"> brought along security issues that could be exploited. </w:t>
      </w:r>
    </w:p>
    <w:p w14:paraId="754B3248" w14:textId="412D9B9A" w:rsidR="00D85AFB" w:rsidRPr="00CE423B" w:rsidRDefault="00D85AFB" w:rsidP="002F733B">
      <w:pPr>
        <w:pStyle w:val="NoSpacing"/>
        <w:jc w:val="both"/>
        <w:rPr>
          <w:rFonts w:ascii="Georgia" w:hAnsi="Georgia"/>
          <w:lang w:val="en-US"/>
        </w:rPr>
      </w:pPr>
      <w:r w:rsidRPr="00CE423B">
        <w:rPr>
          <w:rFonts w:ascii="Georgia" w:hAnsi="Georgia"/>
          <w:lang w:val="en-US"/>
        </w:rPr>
        <w:t>The exploit with the HTC Dream was that anything being typed by the keyboard was interpreted as a command in a privileged shell. This would mean that if something (</w:t>
      </w:r>
      <w:r w:rsidR="00B542E3">
        <w:rPr>
          <w:rFonts w:ascii="Georgia" w:hAnsi="Georgia"/>
          <w:lang w:val="en-US"/>
        </w:rPr>
        <w:t>Malware</w:t>
      </w:r>
      <w:r w:rsidRPr="00CE423B">
        <w:rPr>
          <w:rFonts w:ascii="Georgia" w:hAnsi="Georgia"/>
          <w:lang w:val="en-US"/>
        </w:rPr>
        <w:t xml:space="preserve">) </w:t>
      </w:r>
      <w:r w:rsidRPr="00CE423B">
        <w:rPr>
          <w:rFonts w:ascii="Georgia" w:hAnsi="Georgia"/>
          <w:lang w:val="en-US"/>
        </w:rPr>
        <w:lastRenderedPageBreak/>
        <w:t>took over your phone and sen</w:t>
      </w:r>
      <w:r w:rsidR="003D5864">
        <w:rPr>
          <w:rFonts w:ascii="Georgia" w:hAnsi="Georgia"/>
          <w:lang w:val="en-US"/>
        </w:rPr>
        <w:t>t</w:t>
      </w:r>
      <w:r w:rsidRPr="00CE423B">
        <w:rPr>
          <w:rFonts w:ascii="Georgia" w:hAnsi="Georgia"/>
          <w:lang w:val="en-US"/>
        </w:rPr>
        <w:t xml:space="preserve"> commands using the keyboard it could do anything it wanted. Even get to your personal data.  </w:t>
      </w:r>
    </w:p>
    <w:p w14:paraId="60D4DBEE" w14:textId="0DB728DB" w:rsidR="00D85AFB" w:rsidRPr="00CE423B" w:rsidRDefault="00D85AFB" w:rsidP="002F733B">
      <w:pPr>
        <w:pStyle w:val="NoSpacing"/>
        <w:jc w:val="both"/>
        <w:rPr>
          <w:rFonts w:ascii="Georgia" w:hAnsi="Georgia"/>
          <w:lang w:val="en-US"/>
        </w:rPr>
      </w:pPr>
      <w:r w:rsidRPr="00CE423B">
        <w:rPr>
          <w:rFonts w:ascii="Georgia" w:hAnsi="Georgia"/>
          <w:lang w:val="en-US"/>
        </w:rPr>
        <w:t xml:space="preserve">This exploit was quickly fixed by </w:t>
      </w:r>
      <w:r w:rsidR="00EB4F15">
        <w:rPr>
          <w:rFonts w:ascii="Georgia" w:hAnsi="Georgia"/>
          <w:lang w:val="en-US"/>
        </w:rPr>
        <w:t>Google</w:t>
      </w:r>
      <w:r w:rsidR="003D5864">
        <w:rPr>
          <w:rFonts w:ascii="Georgia" w:hAnsi="Georgia"/>
          <w:lang w:val="en-US"/>
        </w:rPr>
        <w:t>,</w:t>
      </w:r>
      <w:r w:rsidRPr="00CE423B">
        <w:rPr>
          <w:rFonts w:ascii="Georgia" w:hAnsi="Georgia"/>
          <w:lang w:val="en-US"/>
        </w:rPr>
        <w:t xml:space="preserve"> however a signed image of the old software leaked making it available to anyone</w:t>
      </w:r>
      <w:sdt>
        <w:sdtPr>
          <w:rPr>
            <w:rFonts w:ascii="Georgia" w:hAnsi="Georgia"/>
            <w:lang w:val="en-US"/>
          </w:rPr>
          <w:id w:val="-1284953525"/>
          <w:citation/>
        </w:sdtPr>
        <w:sdtEndPr/>
        <w:sdtContent>
          <w:r w:rsidR="00F17764">
            <w:rPr>
              <w:rFonts w:ascii="Georgia" w:hAnsi="Georgia"/>
              <w:lang w:val="en-US"/>
            </w:rPr>
            <w:fldChar w:fldCharType="begin"/>
          </w:r>
          <w:r w:rsidR="00F17764" w:rsidRPr="00F17764">
            <w:rPr>
              <w:rFonts w:ascii="Georgia" w:hAnsi="Georgia"/>
              <w:lang w:val="en-US"/>
            </w:rPr>
            <w:instrText xml:space="preserve"> CITATION Sri15 \l 1043 </w:instrText>
          </w:r>
          <w:r w:rsidR="00F17764">
            <w:rPr>
              <w:rFonts w:ascii="Georgia" w:hAnsi="Georgia"/>
              <w:lang w:val="en-US"/>
            </w:rPr>
            <w:fldChar w:fldCharType="separate"/>
          </w:r>
          <w:r w:rsidR="00F17764" w:rsidRPr="00F17764">
            <w:rPr>
              <w:rFonts w:ascii="Georgia" w:hAnsi="Georgia"/>
              <w:noProof/>
              <w:lang w:val="en-US"/>
            </w:rPr>
            <w:t xml:space="preserve"> (Sridhar, 2015)</w:t>
          </w:r>
          <w:r w:rsidR="00F17764">
            <w:rPr>
              <w:rFonts w:ascii="Georgia" w:hAnsi="Georgia"/>
              <w:lang w:val="en-US"/>
            </w:rPr>
            <w:fldChar w:fldCharType="end"/>
          </w:r>
        </w:sdtContent>
      </w:sdt>
      <w:r w:rsidRPr="00CE423B">
        <w:rPr>
          <w:rFonts w:ascii="Georgia" w:hAnsi="Georgia"/>
          <w:lang w:val="en-US"/>
        </w:rPr>
        <w:t xml:space="preserve">.  </w:t>
      </w:r>
    </w:p>
    <w:p w14:paraId="446C5C9F" w14:textId="0DE5CB35" w:rsidR="00D85AFB" w:rsidRPr="00CE423B" w:rsidRDefault="00D85AFB" w:rsidP="00D85AFB">
      <w:pPr>
        <w:pStyle w:val="NoSpacing"/>
        <w:rPr>
          <w:rFonts w:ascii="Georgia" w:hAnsi="Georgia"/>
          <w:lang w:val="en-US"/>
        </w:rPr>
      </w:pPr>
    </w:p>
    <w:p w14:paraId="0C2A2930" w14:textId="045C51E0" w:rsidR="00D85AFB" w:rsidRDefault="00D85AFB" w:rsidP="00F32600">
      <w:pPr>
        <w:pStyle w:val="NoSpacing"/>
        <w:jc w:val="both"/>
        <w:rPr>
          <w:rFonts w:ascii="Georgia" w:hAnsi="Georgia"/>
          <w:lang w:val="en-US"/>
        </w:rPr>
      </w:pPr>
      <w:r w:rsidRPr="00CE423B">
        <w:rPr>
          <w:rFonts w:ascii="Georgia" w:hAnsi="Georgia"/>
          <w:lang w:val="en-US"/>
        </w:rPr>
        <w:t>Since then smartphones have taken a root into society. Everyone uses smartphones in their everyday life. The person reading this probably has one lying on the table or in their pockets. These devices are used for everyday tasks such as:</w:t>
      </w:r>
    </w:p>
    <w:p w14:paraId="64BDC0AF" w14:textId="77777777" w:rsidR="00F32600" w:rsidRPr="00CE423B" w:rsidRDefault="00F32600" w:rsidP="00F32600">
      <w:pPr>
        <w:pStyle w:val="NoSpacing"/>
        <w:jc w:val="both"/>
        <w:rPr>
          <w:rFonts w:ascii="Georgia" w:hAnsi="Georgia"/>
          <w:lang w:val="en-US"/>
        </w:rPr>
      </w:pPr>
    </w:p>
    <w:p w14:paraId="1018179C" w14:textId="77777777" w:rsidR="00D85AFB" w:rsidRDefault="00D85AFB" w:rsidP="00F32600">
      <w:pPr>
        <w:pStyle w:val="NoSpacing"/>
        <w:numPr>
          <w:ilvl w:val="0"/>
          <w:numId w:val="32"/>
        </w:numPr>
        <w:jc w:val="both"/>
        <w:rPr>
          <w:rFonts w:ascii="Georgia" w:hAnsi="Georgia"/>
          <w:lang w:val="en-US"/>
        </w:rPr>
      </w:pPr>
      <w:r w:rsidRPr="00CE423B">
        <w:rPr>
          <w:rFonts w:ascii="Georgia" w:hAnsi="Georgia"/>
          <w:lang w:val="en-US"/>
        </w:rPr>
        <w:t>Browsing the internet</w:t>
      </w:r>
    </w:p>
    <w:p w14:paraId="3C0E4FA1" w14:textId="77777777" w:rsidR="00D85AFB" w:rsidRDefault="00D85AFB" w:rsidP="00F32600">
      <w:pPr>
        <w:pStyle w:val="NoSpacing"/>
        <w:numPr>
          <w:ilvl w:val="0"/>
          <w:numId w:val="32"/>
        </w:numPr>
        <w:jc w:val="both"/>
        <w:rPr>
          <w:rFonts w:ascii="Georgia" w:hAnsi="Georgia"/>
          <w:lang w:val="en-US"/>
        </w:rPr>
      </w:pPr>
      <w:r w:rsidRPr="00D85AFB">
        <w:rPr>
          <w:rFonts w:ascii="Georgia" w:hAnsi="Georgia"/>
          <w:lang w:val="en-US"/>
        </w:rPr>
        <w:t>Gaming</w:t>
      </w:r>
    </w:p>
    <w:p w14:paraId="7A5ABF5B" w14:textId="3FB94B9A" w:rsidR="00D85AFB" w:rsidRDefault="00D85AFB" w:rsidP="00F32600">
      <w:pPr>
        <w:pStyle w:val="NoSpacing"/>
        <w:numPr>
          <w:ilvl w:val="0"/>
          <w:numId w:val="32"/>
        </w:numPr>
        <w:jc w:val="both"/>
        <w:rPr>
          <w:rFonts w:ascii="Georgia" w:hAnsi="Georgia"/>
          <w:lang w:val="en-US"/>
        </w:rPr>
      </w:pPr>
      <w:r w:rsidRPr="00D85AFB">
        <w:rPr>
          <w:rFonts w:ascii="Georgia" w:hAnsi="Georgia"/>
          <w:lang w:val="en-US"/>
        </w:rPr>
        <w:t>Vehicle gu</w:t>
      </w:r>
      <w:r>
        <w:rPr>
          <w:rFonts w:ascii="Georgia" w:hAnsi="Georgia"/>
          <w:lang w:val="en-US"/>
        </w:rPr>
        <w:t>idance or other GPS applicatiosn</w:t>
      </w:r>
    </w:p>
    <w:p w14:paraId="0D2F1F22" w14:textId="77777777" w:rsidR="00D85AFB" w:rsidRDefault="00D85AFB" w:rsidP="00F32600">
      <w:pPr>
        <w:pStyle w:val="NoSpacing"/>
        <w:numPr>
          <w:ilvl w:val="0"/>
          <w:numId w:val="32"/>
        </w:numPr>
        <w:jc w:val="both"/>
        <w:rPr>
          <w:rFonts w:ascii="Georgia" w:hAnsi="Georgia"/>
          <w:lang w:val="en-US"/>
        </w:rPr>
      </w:pPr>
      <w:r w:rsidRPr="00D85AFB">
        <w:rPr>
          <w:rFonts w:ascii="Georgia" w:hAnsi="Georgia"/>
          <w:lang w:val="en-US"/>
        </w:rPr>
        <w:t>Voice calls</w:t>
      </w:r>
    </w:p>
    <w:p w14:paraId="5EE51D30" w14:textId="1CB8342C" w:rsidR="00D85AFB" w:rsidRDefault="00D85AFB" w:rsidP="00F32600">
      <w:pPr>
        <w:pStyle w:val="NoSpacing"/>
        <w:numPr>
          <w:ilvl w:val="0"/>
          <w:numId w:val="32"/>
        </w:numPr>
        <w:jc w:val="both"/>
        <w:rPr>
          <w:rFonts w:ascii="Georgia" w:hAnsi="Georgia"/>
          <w:lang w:val="en-US"/>
        </w:rPr>
      </w:pPr>
      <w:r w:rsidRPr="00D85AFB">
        <w:rPr>
          <w:rFonts w:ascii="Georgia" w:hAnsi="Georgia"/>
          <w:lang w:val="en-US"/>
        </w:rPr>
        <w:t>Text messages</w:t>
      </w:r>
    </w:p>
    <w:p w14:paraId="61B6506D" w14:textId="77777777" w:rsidR="00D85AFB" w:rsidRPr="00D85AFB" w:rsidRDefault="00D85AFB" w:rsidP="00552D46">
      <w:pPr>
        <w:pStyle w:val="NoSpacing"/>
        <w:ind w:left="720"/>
        <w:rPr>
          <w:rFonts w:ascii="Georgia" w:hAnsi="Georgia"/>
          <w:lang w:val="en-US"/>
        </w:rPr>
      </w:pPr>
    </w:p>
    <w:p w14:paraId="169DA849" w14:textId="6A0B4AA5" w:rsidR="00D85AFB" w:rsidRDefault="00D85AFB" w:rsidP="00F32600">
      <w:pPr>
        <w:pStyle w:val="NoSpacing"/>
        <w:jc w:val="both"/>
        <w:rPr>
          <w:rFonts w:ascii="Georgia" w:hAnsi="Georgia"/>
          <w:lang w:val="en-US"/>
        </w:rPr>
      </w:pPr>
      <w:r w:rsidRPr="00CE423B">
        <w:rPr>
          <w:rFonts w:ascii="Georgia" w:hAnsi="Georgia"/>
          <w:lang w:val="en-US"/>
        </w:rPr>
        <w:t>With all these tasks, sensitive data may be sen</w:t>
      </w:r>
      <w:r>
        <w:rPr>
          <w:rFonts w:ascii="Georgia" w:hAnsi="Georgia"/>
          <w:lang w:val="en-US"/>
        </w:rPr>
        <w:t>t</w:t>
      </w:r>
      <w:r w:rsidRPr="00CE423B">
        <w:rPr>
          <w:rFonts w:ascii="Georgia" w:hAnsi="Georgia"/>
          <w:lang w:val="en-US"/>
        </w:rPr>
        <w:t xml:space="preserve"> through them, as well as simply stored on the device. This data c</w:t>
      </w:r>
      <w:r w:rsidR="00F32600">
        <w:rPr>
          <w:rFonts w:ascii="Georgia" w:hAnsi="Georgia"/>
          <w:lang w:val="en-US"/>
        </w:rPr>
        <w:t>ould then b</w:t>
      </w:r>
      <w:r>
        <w:rPr>
          <w:rFonts w:ascii="Georgia" w:hAnsi="Georgia"/>
          <w:lang w:val="en-US"/>
        </w:rPr>
        <w:t>e to malicious.</w:t>
      </w:r>
      <w:r w:rsidRPr="00CE423B">
        <w:rPr>
          <w:rFonts w:ascii="Georgia" w:hAnsi="Georgia"/>
          <w:lang w:val="en-US"/>
        </w:rPr>
        <w:t xml:space="preserve"> In a study conducted in 2012 titled </w:t>
      </w:r>
      <w:r w:rsidRPr="00D85AFB">
        <w:rPr>
          <w:rFonts w:ascii="Georgia" w:hAnsi="Georgia"/>
          <w:i/>
          <w:lang w:val="en-US"/>
        </w:rPr>
        <w:t>“Measuring User confidence in Smartphones Security and Privacy</w:t>
      </w:r>
      <w:r w:rsidRPr="00CE423B">
        <w:rPr>
          <w:rFonts w:ascii="Georgia" w:hAnsi="Georgia"/>
          <w:lang w:val="en-US"/>
        </w:rPr>
        <w:t>”</w:t>
      </w:r>
      <w:r>
        <w:rPr>
          <w:rFonts w:ascii="Georgia" w:hAnsi="Georgia"/>
          <w:lang w:val="en-US"/>
        </w:rPr>
        <w:t>,</w:t>
      </w:r>
      <w:r w:rsidRPr="00CE423B">
        <w:rPr>
          <w:rFonts w:ascii="Georgia" w:hAnsi="Georgia"/>
          <w:lang w:val="en-US"/>
        </w:rPr>
        <w:t xml:space="preserve"> a group of researchers questioned sixty smartphone users about security on their smartphone devices. </w:t>
      </w:r>
    </w:p>
    <w:p w14:paraId="4E3B81FE" w14:textId="77777777" w:rsidR="00F32600" w:rsidRPr="00CE423B" w:rsidRDefault="00F32600" w:rsidP="00F32600">
      <w:pPr>
        <w:pStyle w:val="NoSpacing"/>
        <w:jc w:val="both"/>
        <w:rPr>
          <w:rFonts w:ascii="Georgia" w:hAnsi="Georgia"/>
          <w:lang w:val="en-US"/>
        </w:rPr>
      </w:pPr>
    </w:p>
    <w:p w14:paraId="394DB6EF" w14:textId="77777777" w:rsidR="00D85AFB" w:rsidRPr="00CE423B" w:rsidRDefault="00D85AFB" w:rsidP="00F32600">
      <w:pPr>
        <w:pStyle w:val="NoSpacing"/>
        <w:jc w:val="both"/>
        <w:rPr>
          <w:rFonts w:ascii="Georgia" w:hAnsi="Georgia"/>
          <w:lang w:val="en-US"/>
        </w:rPr>
      </w:pPr>
      <w:r w:rsidRPr="00CE423B">
        <w:rPr>
          <w:rFonts w:ascii="Georgia" w:hAnsi="Georgia"/>
          <w:lang w:val="en-US"/>
        </w:rPr>
        <w:t xml:space="preserve">The researchers first asked the user’s willingness to perform certain tasks on their devices. This was asked to test the hypothesis that users avoid using their phones for privacy and security concerns. </w:t>
      </w:r>
    </w:p>
    <w:p w14:paraId="3BC38D43" w14:textId="6605CCE6" w:rsidR="00D85AFB" w:rsidRPr="00552D46" w:rsidRDefault="00D85AFB" w:rsidP="00F32600">
      <w:pPr>
        <w:pStyle w:val="NoSpacing"/>
        <w:jc w:val="both"/>
        <w:rPr>
          <w:rFonts w:ascii="Georgia" w:hAnsi="Georgia"/>
          <w:lang w:val="en-US"/>
        </w:rPr>
      </w:pPr>
      <w:r w:rsidRPr="00CE423B">
        <w:rPr>
          <w:rFonts w:ascii="Georgia" w:hAnsi="Georgia"/>
          <w:lang w:val="en-US"/>
        </w:rPr>
        <w:t>Secondly the researchers analyzed why and how users select applications. For instance</w:t>
      </w:r>
      <w:r>
        <w:rPr>
          <w:rFonts w:ascii="Georgia" w:hAnsi="Georgia"/>
          <w:lang w:val="en-US"/>
        </w:rPr>
        <w:t>,</w:t>
      </w:r>
      <w:r w:rsidRPr="00CE423B">
        <w:rPr>
          <w:rFonts w:ascii="Georgia" w:hAnsi="Georgia"/>
          <w:lang w:val="en-US"/>
        </w:rPr>
        <w:t xml:space="preserve"> how do they trust certain applica</w:t>
      </w:r>
      <w:r w:rsidR="00552D46">
        <w:rPr>
          <w:rFonts w:ascii="Georgia" w:hAnsi="Georgia"/>
          <w:lang w:val="en-US"/>
        </w:rPr>
        <w:t>tions with their personal data?</w:t>
      </w:r>
    </w:p>
    <w:p w14:paraId="4DCD0981" w14:textId="57BE4131" w:rsidR="00552D46" w:rsidRPr="00CE423B" w:rsidRDefault="00552D46" w:rsidP="00552D46">
      <w:pPr>
        <w:pStyle w:val="Heading3"/>
      </w:pPr>
      <w:bookmarkStart w:id="143" w:name="_Toc517278942"/>
      <w:bookmarkStart w:id="144" w:name="_Toc517616626"/>
      <w:r>
        <w:t>Computers</w:t>
      </w:r>
      <w:bookmarkEnd w:id="143"/>
      <w:bookmarkEnd w:id="144"/>
    </w:p>
    <w:p w14:paraId="537E064F" w14:textId="5746B858" w:rsidR="00D85AFB" w:rsidRDefault="00D85AFB" w:rsidP="00F32600">
      <w:pPr>
        <w:pStyle w:val="NoSpacing"/>
        <w:jc w:val="both"/>
        <w:rPr>
          <w:rFonts w:ascii="Georgia" w:hAnsi="Georgia"/>
          <w:lang w:val="en-US"/>
        </w:rPr>
      </w:pPr>
      <w:r w:rsidRPr="00CE423B">
        <w:rPr>
          <w:rFonts w:ascii="Georgia" w:hAnsi="Georgia"/>
          <w:lang w:val="en-US"/>
        </w:rPr>
        <w:t xml:space="preserve">There of course are certain drawbacks to using a smartphone when compared to a </w:t>
      </w:r>
      <w:r w:rsidR="00F32600">
        <w:rPr>
          <w:rFonts w:ascii="Georgia" w:hAnsi="Georgia"/>
          <w:lang w:val="en-US"/>
        </w:rPr>
        <w:t>PC</w:t>
      </w:r>
      <w:r w:rsidRPr="00CE423B">
        <w:rPr>
          <w:rFonts w:ascii="Georgia" w:hAnsi="Georgia"/>
          <w:lang w:val="en-US"/>
        </w:rPr>
        <w:t>. On the other hand a smartphone is small and easily accessible. If someone quickly wants to look something up they usually grab their smartphone. If someone is lost they can quickly use the GPS system on their phone to get to where they need to go. However, multiple studies have shown that people finish most tasks on their computers</w:t>
      </w:r>
      <w:sdt>
        <w:sdtPr>
          <w:rPr>
            <w:rFonts w:ascii="Georgia" w:hAnsi="Georgia"/>
            <w:lang w:val="en-US"/>
          </w:rPr>
          <w:id w:val="-1931191284"/>
          <w:citation/>
        </w:sdtPr>
        <w:sdtEndPr/>
        <w:sdtContent>
          <w:r w:rsidR="00F17764">
            <w:rPr>
              <w:rFonts w:ascii="Georgia" w:hAnsi="Georgia"/>
              <w:lang w:val="en-US"/>
            </w:rPr>
            <w:fldChar w:fldCharType="begin"/>
          </w:r>
          <w:r w:rsidR="00F17764" w:rsidRPr="00F17764">
            <w:rPr>
              <w:rFonts w:ascii="Georgia" w:hAnsi="Georgia"/>
              <w:lang w:val="en-US"/>
            </w:rPr>
            <w:instrText xml:space="preserve"> CITATION Chi12 \l 1043 </w:instrText>
          </w:r>
          <w:r w:rsidR="00F17764">
            <w:rPr>
              <w:rFonts w:ascii="Georgia" w:hAnsi="Georgia"/>
              <w:lang w:val="en-US"/>
            </w:rPr>
            <w:fldChar w:fldCharType="separate"/>
          </w:r>
          <w:r w:rsidR="00F17764" w:rsidRPr="00F17764">
            <w:rPr>
              <w:rFonts w:ascii="Georgia" w:hAnsi="Georgia"/>
              <w:noProof/>
              <w:lang w:val="en-US"/>
            </w:rPr>
            <w:t xml:space="preserve"> (Chin, Felt, Sekar, &amp; Wagner, 2012)</w:t>
          </w:r>
          <w:r w:rsidR="00F17764">
            <w:rPr>
              <w:rFonts w:ascii="Georgia" w:hAnsi="Georgia"/>
              <w:lang w:val="en-US"/>
            </w:rPr>
            <w:fldChar w:fldCharType="end"/>
          </w:r>
        </w:sdtContent>
      </w:sdt>
      <w:r w:rsidR="00F17764">
        <w:rPr>
          <w:rFonts w:ascii="Georgia" w:hAnsi="Georgia"/>
          <w:lang w:val="en-US"/>
        </w:rPr>
        <w:t>.</w:t>
      </w:r>
      <w:r w:rsidRPr="00CE423B">
        <w:rPr>
          <w:rFonts w:ascii="Georgia" w:hAnsi="Georgia"/>
          <w:lang w:val="en-US"/>
        </w:rPr>
        <w:t xml:space="preserve"> So</w:t>
      </w:r>
      <w:r w:rsidR="00F17764">
        <w:rPr>
          <w:rFonts w:ascii="Georgia" w:hAnsi="Georgia"/>
          <w:lang w:val="en-US"/>
        </w:rPr>
        <w:t>,</w:t>
      </w:r>
      <w:r w:rsidRPr="00CE423B">
        <w:rPr>
          <w:rFonts w:ascii="Georgia" w:hAnsi="Georgia"/>
          <w:lang w:val="en-US"/>
        </w:rPr>
        <w:t xml:space="preserve"> they quickly start something on their smartphone and then later</w:t>
      </w:r>
      <w:r w:rsidR="00F32600">
        <w:rPr>
          <w:rFonts w:ascii="Georgia" w:hAnsi="Georgia"/>
          <w:lang w:val="en-US"/>
        </w:rPr>
        <w:t xml:space="preserve"> finish the task on a computer. </w:t>
      </w:r>
      <w:r w:rsidRPr="00CE423B">
        <w:rPr>
          <w:rFonts w:ascii="Georgia" w:hAnsi="Georgia"/>
          <w:lang w:val="en-US"/>
        </w:rPr>
        <w:t>Researchers believe this is because of a couple of reasons:</w:t>
      </w:r>
    </w:p>
    <w:p w14:paraId="4F1AE913" w14:textId="77777777" w:rsidR="00F32600" w:rsidRPr="00CE423B" w:rsidRDefault="00F32600" w:rsidP="00D85AFB">
      <w:pPr>
        <w:pStyle w:val="NoSpacing"/>
        <w:rPr>
          <w:rFonts w:ascii="Georgia" w:hAnsi="Georgia"/>
          <w:lang w:val="en-US"/>
        </w:rPr>
      </w:pPr>
    </w:p>
    <w:p w14:paraId="24C4EAE7" w14:textId="6AA4AADF" w:rsidR="00D85AFB" w:rsidRPr="00CE423B" w:rsidRDefault="00D85AFB" w:rsidP="00D85AFB">
      <w:pPr>
        <w:pStyle w:val="NoSpacing"/>
        <w:numPr>
          <w:ilvl w:val="0"/>
          <w:numId w:val="11"/>
        </w:numPr>
        <w:rPr>
          <w:rFonts w:ascii="Georgia" w:hAnsi="Georgia"/>
          <w:lang w:val="en-US"/>
        </w:rPr>
      </w:pPr>
      <w:r w:rsidRPr="00CE423B">
        <w:rPr>
          <w:rFonts w:ascii="Georgia" w:hAnsi="Georgia"/>
          <w:lang w:val="en-US"/>
        </w:rPr>
        <w:t>Screen size</w:t>
      </w:r>
    </w:p>
    <w:p w14:paraId="31747078" w14:textId="77777777" w:rsidR="00D85AFB" w:rsidRPr="00CE423B" w:rsidRDefault="00D85AFB" w:rsidP="00D85AFB">
      <w:pPr>
        <w:pStyle w:val="NoSpacing"/>
        <w:numPr>
          <w:ilvl w:val="0"/>
          <w:numId w:val="11"/>
        </w:numPr>
        <w:rPr>
          <w:rFonts w:ascii="Georgia" w:hAnsi="Georgia"/>
          <w:lang w:val="en-US"/>
        </w:rPr>
      </w:pPr>
      <w:r w:rsidRPr="00CE423B">
        <w:rPr>
          <w:rFonts w:ascii="Georgia" w:hAnsi="Georgia"/>
          <w:lang w:val="en-US"/>
        </w:rPr>
        <w:t>Network performance</w:t>
      </w:r>
    </w:p>
    <w:p w14:paraId="5B0B692F" w14:textId="77777777" w:rsidR="00D85AFB" w:rsidRPr="00CE423B" w:rsidRDefault="00D85AFB" w:rsidP="00D85AFB">
      <w:pPr>
        <w:pStyle w:val="NoSpacing"/>
        <w:numPr>
          <w:ilvl w:val="0"/>
          <w:numId w:val="11"/>
        </w:numPr>
        <w:rPr>
          <w:rFonts w:ascii="Georgia" w:hAnsi="Georgia"/>
          <w:lang w:val="en-US"/>
        </w:rPr>
      </w:pPr>
      <w:r w:rsidRPr="00CE423B">
        <w:rPr>
          <w:rFonts w:ascii="Georgia" w:hAnsi="Georgia"/>
          <w:lang w:val="en-US"/>
        </w:rPr>
        <w:t>Typing difficulties</w:t>
      </w:r>
    </w:p>
    <w:p w14:paraId="5FCF15C0" w14:textId="5481C8BB" w:rsidR="00D85AFB" w:rsidRDefault="00D85AFB" w:rsidP="00D85AFB">
      <w:pPr>
        <w:pStyle w:val="NoSpacing"/>
        <w:numPr>
          <w:ilvl w:val="0"/>
          <w:numId w:val="11"/>
        </w:numPr>
        <w:rPr>
          <w:rFonts w:ascii="Georgia" w:hAnsi="Georgia"/>
          <w:lang w:val="en-US"/>
        </w:rPr>
      </w:pPr>
      <w:r w:rsidRPr="00CE423B">
        <w:rPr>
          <w:rFonts w:ascii="Georgia" w:hAnsi="Georgia"/>
          <w:lang w:val="en-US"/>
        </w:rPr>
        <w:t>Security reasons</w:t>
      </w:r>
    </w:p>
    <w:p w14:paraId="11FE9CC1" w14:textId="77777777" w:rsidR="00D85AFB" w:rsidRPr="00CE423B" w:rsidRDefault="00D85AFB" w:rsidP="00D85AFB">
      <w:pPr>
        <w:pStyle w:val="NoSpacing"/>
        <w:rPr>
          <w:rFonts w:ascii="Georgia" w:hAnsi="Georgia"/>
          <w:lang w:val="en-US"/>
        </w:rPr>
      </w:pPr>
    </w:p>
    <w:p w14:paraId="21EEBD36" w14:textId="56A06235" w:rsidR="00D85AFB" w:rsidRDefault="00D85AFB" w:rsidP="00087169">
      <w:pPr>
        <w:pStyle w:val="NoSpacing"/>
        <w:jc w:val="both"/>
        <w:rPr>
          <w:rFonts w:ascii="Georgia" w:hAnsi="Georgia"/>
          <w:lang w:val="en-US"/>
        </w:rPr>
      </w:pPr>
      <w:r w:rsidRPr="00CE423B">
        <w:rPr>
          <w:rFonts w:ascii="Georgia" w:hAnsi="Georgia"/>
          <w:lang w:val="en-US"/>
        </w:rPr>
        <w:t>Now t</w:t>
      </w:r>
      <w:r>
        <w:rPr>
          <w:rFonts w:ascii="Georgia" w:hAnsi="Georgia"/>
          <w:lang w:val="en-US"/>
        </w:rPr>
        <w:t>he last point</w:t>
      </w:r>
      <w:r w:rsidRPr="00CE423B">
        <w:rPr>
          <w:rFonts w:ascii="Georgia" w:hAnsi="Georgia"/>
          <w:lang w:val="en-US"/>
        </w:rPr>
        <w:t xml:space="preserve"> is </w:t>
      </w:r>
      <w:r>
        <w:rPr>
          <w:rFonts w:ascii="Georgia" w:hAnsi="Georgia"/>
          <w:lang w:val="en-US"/>
        </w:rPr>
        <w:t xml:space="preserve">perhaps </w:t>
      </w:r>
      <w:r w:rsidRPr="00CE423B">
        <w:rPr>
          <w:rFonts w:ascii="Georgia" w:hAnsi="Georgia"/>
          <w:lang w:val="en-US"/>
        </w:rPr>
        <w:t>the most interesting. Why do people not trust their phone’s security? In</w:t>
      </w:r>
      <w:r w:rsidR="00B60422">
        <w:rPr>
          <w:rFonts w:ascii="Georgia" w:hAnsi="Georgia"/>
          <w:lang w:val="en-US"/>
        </w:rPr>
        <w:t xml:space="preserve"> another study titled </w:t>
      </w:r>
      <w:r w:rsidR="00B60422" w:rsidRPr="00B60422">
        <w:rPr>
          <w:rFonts w:ascii="Georgia" w:hAnsi="Georgia"/>
          <w:i/>
          <w:lang w:val="en-US"/>
        </w:rPr>
        <w:t>“No smart</w:t>
      </w:r>
      <w:r w:rsidRPr="00B60422">
        <w:rPr>
          <w:rFonts w:ascii="Georgia" w:hAnsi="Georgia"/>
          <w:i/>
          <w:lang w:val="en-US"/>
        </w:rPr>
        <w:t>phone is an island: the impact of places, situations, and other devices on smart phone use”</w:t>
      </w:r>
      <w:r w:rsidRPr="00CE423B">
        <w:rPr>
          <w:rFonts w:ascii="Georgia" w:hAnsi="Georgia"/>
          <w:lang w:val="en-US"/>
        </w:rPr>
        <w:t xml:space="preserve"> researchers revealed that users who perform shopping activities on their phone usually wait with payment until they are </w:t>
      </w:r>
      <w:r w:rsidR="00B60422">
        <w:rPr>
          <w:rFonts w:ascii="Georgia" w:hAnsi="Georgia"/>
          <w:lang w:val="en-US"/>
        </w:rPr>
        <w:t>on a</w:t>
      </w:r>
      <w:r w:rsidRPr="00CE423B">
        <w:rPr>
          <w:rFonts w:ascii="Georgia" w:hAnsi="Georgia"/>
          <w:lang w:val="en-US"/>
        </w:rPr>
        <w:t xml:space="preserve"> computer. The interviewed people blamed this on the fact that they didn’t think their phone browser was able to handle the requests. </w:t>
      </w:r>
    </w:p>
    <w:p w14:paraId="2B25AA62" w14:textId="75F04CA8" w:rsidR="00307DA8" w:rsidRPr="00CE423B" w:rsidRDefault="00307DA8" w:rsidP="00307DA8">
      <w:pPr>
        <w:pStyle w:val="Heading3"/>
      </w:pPr>
      <w:bookmarkStart w:id="145" w:name="_Toc517278943"/>
      <w:bookmarkStart w:id="146" w:name="_Toc517616627"/>
      <w:r>
        <w:t>Statistics</w:t>
      </w:r>
      <w:bookmarkEnd w:id="145"/>
      <w:bookmarkEnd w:id="146"/>
    </w:p>
    <w:p w14:paraId="5EDD7930" w14:textId="7828C488" w:rsidR="00D85AFB" w:rsidRPr="00CE423B" w:rsidRDefault="00D85AFB" w:rsidP="00087169">
      <w:pPr>
        <w:pStyle w:val="NoSpacing"/>
        <w:jc w:val="both"/>
        <w:rPr>
          <w:rFonts w:ascii="Georgia" w:hAnsi="Georgia"/>
          <w:lang w:val="en-US"/>
        </w:rPr>
      </w:pPr>
      <w:r w:rsidRPr="00CE423B">
        <w:rPr>
          <w:rFonts w:ascii="Georgia" w:hAnsi="Georgia"/>
          <w:lang w:val="en-US"/>
        </w:rPr>
        <w:t xml:space="preserve">Now that its clear security isn’t great on </w:t>
      </w:r>
      <w:r>
        <w:rPr>
          <w:rFonts w:ascii="Georgia" w:hAnsi="Georgia"/>
          <w:lang w:val="en-US"/>
        </w:rPr>
        <w:t>Android</w:t>
      </w:r>
      <w:r w:rsidRPr="00CE423B">
        <w:rPr>
          <w:rFonts w:ascii="Georgia" w:hAnsi="Georgia"/>
          <w:lang w:val="en-US"/>
        </w:rPr>
        <w:t xml:space="preserve"> let’s get into numbers. How many phones are infected? And do people know this?</w:t>
      </w:r>
    </w:p>
    <w:p w14:paraId="717F0598" w14:textId="77777777" w:rsidR="00D85AFB" w:rsidRPr="00CE423B" w:rsidRDefault="00D85AFB" w:rsidP="00087169">
      <w:pPr>
        <w:pStyle w:val="NoSpacing"/>
        <w:jc w:val="both"/>
        <w:rPr>
          <w:rFonts w:ascii="Georgia" w:hAnsi="Georgia"/>
          <w:lang w:val="en-US"/>
        </w:rPr>
      </w:pPr>
    </w:p>
    <w:p w14:paraId="5AA1BAD1" w14:textId="0088A045" w:rsidR="00B60422" w:rsidRDefault="00D85AFB" w:rsidP="00087169">
      <w:pPr>
        <w:pStyle w:val="NoSpacing"/>
        <w:jc w:val="both"/>
        <w:rPr>
          <w:rFonts w:ascii="Georgia" w:hAnsi="Georgia"/>
          <w:lang w:val="en-US"/>
        </w:rPr>
      </w:pPr>
      <w:r w:rsidRPr="00CE423B">
        <w:rPr>
          <w:rFonts w:ascii="Georgia" w:hAnsi="Georgia"/>
          <w:lang w:val="en-US"/>
        </w:rPr>
        <w:t xml:space="preserve">Nokia releases a report every year in which they asses the security on different platforms. One of the tested platform is </w:t>
      </w:r>
      <w:r>
        <w:rPr>
          <w:rFonts w:ascii="Georgia" w:hAnsi="Georgia"/>
          <w:lang w:val="en-US"/>
        </w:rPr>
        <w:t>Android</w:t>
      </w:r>
      <w:r w:rsidRPr="00CE423B">
        <w:rPr>
          <w:rFonts w:ascii="Georgia" w:hAnsi="Georgia"/>
          <w:lang w:val="en-US"/>
        </w:rPr>
        <w:t xml:space="preserve">. In the following table is shown which </w:t>
      </w:r>
      <w:r w:rsidR="00B542E3">
        <w:rPr>
          <w:rFonts w:ascii="Georgia" w:hAnsi="Georgia"/>
          <w:lang w:val="en-US"/>
        </w:rPr>
        <w:t>Malware</w:t>
      </w:r>
      <w:r w:rsidRPr="00CE423B">
        <w:rPr>
          <w:rFonts w:ascii="Georgia" w:hAnsi="Georgia"/>
          <w:lang w:val="en-US"/>
        </w:rPr>
        <w:t xml:space="preserve"> is the most common, it shows the top 20 of most common </w:t>
      </w:r>
      <w:r w:rsidR="00B542E3">
        <w:rPr>
          <w:rFonts w:ascii="Georgia" w:hAnsi="Georgia"/>
          <w:lang w:val="en-US"/>
        </w:rPr>
        <w:t>Malware</w:t>
      </w:r>
      <w:r w:rsidRPr="00CE423B">
        <w:rPr>
          <w:rFonts w:ascii="Georgia" w:hAnsi="Georgia"/>
          <w:lang w:val="en-US"/>
        </w:rPr>
        <w:t xml:space="preserve"> on </w:t>
      </w:r>
      <w:r>
        <w:rPr>
          <w:rFonts w:ascii="Georgia" w:hAnsi="Georgia"/>
          <w:lang w:val="en-US"/>
        </w:rPr>
        <w:t>Android</w:t>
      </w:r>
      <w:r w:rsidRPr="00CE423B">
        <w:rPr>
          <w:rFonts w:ascii="Georgia" w:hAnsi="Georgia"/>
          <w:lang w:val="en-US"/>
        </w:rPr>
        <w:t>.</w:t>
      </w:r>
    </w:p>
    <w:p w14:paraId="784CF69B" w14:textId="308B5742" w:rsidR="00F17764" w:rsidRPr="00A033F6" w:rsidRDefault="00D85AFB" w:rsidP="00A033F6">
      <w:pPr>
        <w:pStyle w:val="NoSpacing"/>
        <w:rPr>
          <w:rFonts w:ascii="Georgia" w:hAnsi="Georgia"/>
          <w:lang w:val="en-US"/>
        </w:rPr>
      </w:pPr>
      <w:r w:rsidRPr="00CE423B">
        <w:rPr>
          <w:rFonts w:ascii="Georgia" w:hAnsi="Georgia"/>
          <w:lang w:val="en-US"/>
        </w:rPr>
        <w:t xml:space="preserve"> </w:t>
      </w:r>
    </w:p>
    <w:tbl>
      <w:tblPr>
        <w:tblStyle w:val="GridTable5Dark-Accent1"/>
        <w:tblW w:w="0" w:type="auto"/>
        <w:tblLayout w:type="fixed"/>
        <w:tblLook w:val="04A0" w:firstRow="1" w:lastRow="0" w:firstColumn="1" w:lastColumn="0" w:noHBand="0" w:noVBand="1"/>
      </w:tblPr>
      <w:tblGrid>
        <w:gridCol w:w="3397"/>
        <w:gridCol w:w="1276"/>
        <w:gridCol w:w="567"/>
        <w:gridCol w:w="1276"/>
      </w:tblGrid>
      <w:tr w:rsidR="00D85AFB" w:rsidRPr="00CE423B" w14:paraId="53B8E1AA" w14:textId="77777777" w:rsidTr="001919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63408DEE" w14:textId="59D26A83" w:rsidR="00D85AFB" w:rsidRPr="00CE423B" w:rsidRDefault="00D85AFB" w:rsidP="00615621">
            <w:pPr>
              <w:pStyle w:val="NoSpacing"/>
              <w:rPr>
                <w:rFonts w:ascii="Georgia" w:hAnsi="Georgia"/>
                <w:lang w:val="en-US"/>
              </w:rPr>
            </w:pPr>
            <w:r w:rsidRPr="00CE423B">
              <w:rPr>
                <w:rFonts w:ascii="Georgia" w:hAnsi="Georgia"/>
                <w:color w:val="auto"/>
                <w:lang w:val="en-US"/>
              </w:rPr>
              <w:lastRenderedPageBreak/>
              <w:t xml:space="preserve">Name </w:t>
            </w:r>
          </w:p>
        </w:tc>
        <w:tc>
          <w:tcPr>
            <w:tcW w:w="1276" w:type="dxa"/>
            <w:hideMark/>
          </w:tcPr>
          <w:p w14:paraId="3E91D341" w14:textId="77777777" w:rsidR="00D85AFB" w:rsidRPr="00CE423B" w:rsidRDefault="00D85AFB" w:rsidP="00615621">
            <w:pPr>
              <w:pStyle w:val="NoSpacing"/>
              <w:cnfStyle w:val="100000000000" w:firstRow="1"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color w:val="auto"/>
                <w:lang w:val="en-US"/>
              </w:rPr>
              <w:t xml:space="preserve">Threat </w:t>
            </w:r>
          </w:p>
        </w:tc>
        <w:tc>
          <w:tcPr>
            <w:tcW w:w="567" w:type="dxa"/>
            <w:hideMark/>
          </w:tcPr>
          <w:p w14:paraId="7B623EC0" w14:textId="77777777" w:rsidR="00D85AFB" w:rsidRPr="00CE423B" w:rsidRDefault="00D85AFB" w:rsidP="00615621">
            <w:pPr>
              <w:pStyle w:val="NoSpacing"/>
              <w:cnfStyle w:val="100000000000" w:firstRow="1"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color w:val="auto"/>
                <w:lang w:val="en-US"/>
              </w:rPr>
              <w:t xml:space="preserve">% </w:t>
            </w:r>
          </w:p>
        </w:tc>
        <w:tc>
          <w:tcPr>
            <w:tcW w:w="1276" w:type="dxa"/>
            <w:hideMark/>
          </w:tcPr>
          <w:p w14:paraId="030E394D" w14:textId="77777777" w:rsidR="00D85AFB" w:rsidRPr="00CE423B" w:rsidRDefault="00D85AFB" w:rsidP="00615621">
            <w:pPr>
              <w:pStyle w:val="NoSpacing"/>
              <w:cnfStyle w:val="100000000000" w:firstRow="1"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color w:val="auto"/>
                <w:lang w:val="en-US"/>
              </w:rPr>
              <w:t>Previous</w:t>
            </w:r>
          </w:p>
        </w:tc>
      </w:tr>
      <w:tr w:rsidR="00D85AFB" w:rsidRPr="00CE423B" w14:paraId="49D480AD"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76B6146B"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Adware.Uapush.A </w:t>
            </w:r>
          </w:p>
        </w:tc>
        <w:tc>
          <w:tcPr>
            <w:tcW w:w="1276" w:type="dxa"/>
            <w:hideMark/>
          </w:tcPr>
          <w:p w14:paraId="423A3FA9"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Moderate </w:t>
            </w:r>
          </w:p>
        </w:tc>
        <w:tc>
          <w:tcPr>
            <w:tcW w:w="567" w:type="dxa"/>
            <w:hideMark/>
          </w:tcPr>
          <w:p w14:paraId="4FA91AB9"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14.59 </w:t>
            </w:r>
          </w:p>
        </w:tc>
        <w:tc>
          <w:tcPr>
            <w:tcW w:w="1276" w:type="dxa"/>
            <w:hideMark/>
          </w:tcPr>
          <w:p w14:paraId="25730D5D"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5</w:t>
            </w:r>
          </w:p>
        </w:tc>
      </w:tr>
      <w:tr w:rsidR="00D85AFB" w:rsidRPr="00CE423B" w14:paraId="43AA0174"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78594928"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RansomWare.Jisut.BT </w:t>
            </w:r>
          </w:p>
        </w:tc>
        <w:tc>
          <w:tcPr>
            <w:tcW w:w="1276" w:type="dxa"/>
            <w:hideMark/>
          </w:tcPr>
          <w:p w14:paraId="14587B58"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2180A388"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9.93 </w:t>
            </w:r>
          </w:p>
        </w:tc>
        <w:tc>
          <w:tcPr>
            <w:tcW w:w="1276" w:type="dxa"/>
            <w:hideMark/>
          </w:tcPr>
          <w:p w14:paraId="5F0E5399"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34</w:t>
            </w:r>
          </w:p>
        </w:tc>
      </w:tr>
      <w:tr w:rsidR="00D85AFB" w:rsidRPr="00CE423B" w14:paraId="09E9CB1F"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6C06960E"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Axent.EH </w:t>
            </w:r>
          </w:p>
        </w:tc>
        <w:tc>
          <w:tcPr>
            <w:tcW w:w="1276" w:type="dxa"/>
            <w:hideMark/>
          </w:tcPr>
          <w:p w14:paraId="53B78BE6"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437ED74A"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4.89 </w:t>
            </w:r>
          </w:p>
        </w:tc>
        <w:tc>
          <w:tcPr>
            <w:tcW w:w="1276" w:type="dxa"/>
            <w:hideMark/>
          </w:tcPr>
          <w:p w14:paraId="7415F876"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65696CFC"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6922084D"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BankingTrojan.Marcher.A </w:t>
            </w:r>
          </w:p>
        </w:tc>
        <w:tc>
          <w:tcPr>
            <w:tcW w:w="1276" w:type="dxa"/>
            <w:hideMark/>
          </w:tcPr>
          <w:p w14:paraId="59A559F9"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377983CB"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4.6 </w:t>
            </w:r>
          </w:p>
        </w:tc>
        <w:tc>
          <w:tcPr>
            <w:tcW w:w="1276" w:type="dxa"/>
            <w:hideMark/>
          </w:tcPr>
          <w:p w14:paraId="4BC1D085"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6</w:t>
            </w:r>
          </w:p>
        </w:tc>
      </w:tr>
      <w:tr w:rsidR="00D85AFB" w:rsidRPr="00CE423B" w14:paraId="4EDC9A07"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1886E441"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Sivu.C </w:t>
            </w:r>
          </w:p>
        </w:tc>
        <w:tc>
          <w:tcPr>
            <w:tcW w:w="1276" w:type="dxa"/>
            <w:hideMark/>
          </w:tcPr>
          <w:p w14:paraId="09EF49E3"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3BF24CC0"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3.96 </w:t>
            </w:r>
          </w:p>
        </w:tc>
        <w:tc>
          <w:tcPr>
            <w:tcW w:w="1276" w:type="dxa"/>
            <w:hideMark/>
          </w:tcPr>
          <w:p w14:paraId="59773FEF"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16</w:t>
            </w:r>
          </w:p>
        </w:tc>
      </w:tr>
      <w:tr w:rsidR="00D85AFB" w:rsidRPr="00CE423B" w14:paraId="77143B69"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000DCF18"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HiddenApp </w:t>
            </w:r>
          </w:p>
        </w:tc>
        <w:tc>
          <w:tcPr>
            <w:tcW w:w="1276" w:type="dxa"/>
            <w:hideMark/>
          </w:tcPr>
          <w:p w14:paraId="2CCE8950"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0A768162"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3.57 </w:t>
            </w:r>
          </w:p>
        </w:tc>
        <w:tc>
          <w:tcPr>
            <w:tcW w:w="1276" w:type="dxa"/>
            <w:hideMark/>
          </w:tcPr>
          <w:p w14:paraId="7F4E3A01"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60</w:t>
            </w:r>
          </w:p>
        </w:tc>
      </w:tr>
      <w:tr w:rsidR="00D85AFB" w:rsidRPr="00CE423B" w14:paraId="0147E543"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5E381F82"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Clicker.HA </w:t>
            </w:r>
          </w:p>
        </w:tc>
        <w:tc>
          <w:tcPr>
            <w:tcW w:w="1276" w:type="dxa"/>
            <w:hideMark/>
          </w:tcPr>
          <w:p w14:paraId="2A1D9B84"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4CE3CFE6"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3.36 </w:t>
            </w:r>
          </w:p>
        </w:tc>
        <w:tc>
          <w:tcPr>
            <w:tcW w:w="1276" w:type="dxa"/>
            <w:hideMark/>
          </w:tcPr>
          <w:p w14:paraId="5AAB8631"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18A5532A"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3E32FE8D"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ackware.AndrClicker.D </w:t>
            </w:r>
          </w:p>
        </w:tc>
        <w:tc>
          <w:tcPr>
            <w:tcW w:w="1276" w:type="dxa"/>
            <w:hideMark/>
          </w:tcPr>
          <w:p w14:paraId="455C3E71"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Moderate </w:t>
            </w:r>
          </w:p>
        </w:tc>
        <w:tc>
          <w:tcPr>
            <w:tcW w:w="567" w:type="dxa"/>
            <w:hideMark/>
          </w:tcPr>
          <w:p w14:paraId="7ED44479"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3.06 </w:t>
            </w:r>
          </w:p>
        </w:tc>
        <w:tc>
          <w:tcPr>
            <w:tcW w:w="1276" w:type="dxa"/>
            <w:hideMark/>
          </w:tcPr>
          <w:p w14:paraId="3053C47A"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429660B4"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197439BE"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Backdoor.Godless </w:t>
            </w:r>
          </w:p>
        </w:tc>
        <w:tc>
          <w:tcPr>
            <w:tcW w:w="1276" w:type="dxa"/>
            <w:hideMark/>
          </w:tcPr>
          <w:p w14:paraId="1AD7EC71"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68966A4A"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2.82 </w:t>
            </w:r>
          </w:p>
        </w:tc>
        <w:tc>
          <w:tcPr>
            <w:tcW w:w="1276" w:type="dxa"/>
            <w:hideMark/>
          </w:tcPr>
          <w:p w14:paraId="6D787E68"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17</w:t>
            </w:r>
          </w:p>
        </w:tc>
      </w:tr>
      <w:tr w:rsidR="00D85AFB" w:rsidRPr="00CE423B" w14:paraId="4DD05325"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1E08BC39"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Rootnik.i </w:t>
            </w:r>
          </w:p>
        </w:tc>
        <w:tc>
          <w:tcPr>
            <w:tcW w:w="1276" w:type="dxa"/>
            <w:hideMark/>
          </w:tcPr>
          <w:p w14:paraId="5029A096"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68027813"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2.6 </w:t>
            </w:r>
          </w:p>
        </w:tc>
        <w:tc>
          <w:tcPr>
            <w:tcW w:w="1276" w:type="dxa"/>
            <w:hideMark/>
          </w:tcPr>
          <w:p w14:paraId="41C56C16"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1499B989"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4C129366"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Xiny.19.origin </w:t>
            </w:r>
          </w:p>
        </w:tc>
        <w:tc>
          <w:tcPr>
            <w:tcW w:w="1276" w:type="dxa"/>
            <w:hideMark/>
          </w:tcPr>
          <w:p w14:paraId="7FAD8B8A"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3FCF2505"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2.54 </w:t>
            </w:r>
          </w:p>
        </w:tc>
        <w:tc>
          <w:tcPr>
            <w:tcW w:w="1276" w:type="dxa"/>
            <w:hideMark/>
          </w:tcPr>
          <w:p w14:paraId="08CBFC46"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14</w:t>
            </w:r>
          </w:p>
        </w:tc>
      </w:tr>
      <w:tr w:rsidR="00D85AFB" w:rsidRPr="00CE423B" w14:paraId="6A2074FE"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686F87C5"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Indep.MobileSpyware.mSpy </w:t>
            </w:r>
          </w:p>
        </w:tc>
        <w:tc>
          <w:tcPr>
            <w:tcW w:w="1276" w:type="dxa"/>
            <w:hideMark/>
          </w:tcPr>
          <w:p w14:paraId="19B889F4"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57911301"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2.42 </w:t>
            </w:r>
          </w:p>
        </w:tc>
        <w:tc>
          <w:tcPr>
            <w:tcW w:w="1276" w:type="dxa"/>
            <w:hideMark/>
          </w:tcPr>
          <w:p w14:paraId="7393047F"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74</w:t>
            </w:r>
          </w:p>
        </w:tc>
      </w:tr>
      <w:tr w:rsidR="00D85AFB" w:rsidRPr="00CE423B" w14:paraId="625C3015"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7A353406"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InfoStealer.Adups </w:t>
            </w:r>
          </w:p>
        </w:tc>
        <w:tc>
          <w:tcPr>
            <w:tcW w:w="1276" w:type="dxa"/>
            <w:hideMark/>
          </w:tcPr>
          <w:p w14:paraId="6619BEC4"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04B85753"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2.2 </w:t>
            </w:r>
          </w:p>
        </w:tc>
        <w:tc>
          <w:tcPr>
            <w:tcW w:w="1276" w:type="dxa"/>
            <w:hideMark/>
          </w:tcPr>
          <w:p w14:paraId="2EFAB0C5"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84</w:t>
            </w:r>
          </w:p>
        </w:tc>
      </w:tr>
      <w:tr w:rsidR="00D85AFB" w:rsidRPr="00CE423B" w14:paraId="60DE5922"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05AD9084"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MobileSpyware.SmsTracker </w:t>
            </w:r>
          </w:p>
        </w:tc>
        <w:tc>
          <w:tcPr>
            <w:tcW w:w="1276" w:type="dxa"/>
            <w:hideMark/>
          </w:tcPr>
          <w:p w14:paraId="6E8DC73B"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502113E0"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2.12 </w:t>
            </w:r>
          </w:p>
        </w:tc>
        <w:tc>
          <w:tcPr>
            <w:tcW w:w="1276" w:type="dxa"/>
            <w:hideMark/>
          </w:tcPr>
          <w:p w14:paraId="20045284"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11</w:t>
            </w:r>
          </w:p>
        </w:tc>
      </w:tr>
      <w:tr w:rsidR="00D85AFB" w:rsidRPr="00CE423B" w14:paraId="45F1C03C"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4D0E5C9F"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Xgen.FH </w:t>
            </w:r>
          </w:p>
        </w:tc>
        <w:tc>
          <w:tcPr>
            <w:tcW w:w="1276" w:type="dxa"/>
            <w:hideMark/>
          </w:tcPr>
          <w:p w14:paraId="3B040F7C"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25D2EC14"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2.11 </w:t>
            </w:r>
          </w:p>
        </w:tc>
        <w:tc>
          <w:tcPr>
            <w:tcW w:w="1276" w:type="dxa"/>
            <w:hideMark/>
          </w:tcPr>
          <w:p w14:paraId="27B7818D"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34C59F92"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6668989C"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Rootnik.q </w:t>
            </w:r>
          </w:p>
        </w:tc>
        <w:tc>
          <w:tcPr>
            <w:tcW w:w="1276" w:type="dxa"/>
            <w:hideMark/>
          </w:tcPr>
          <w:p w14:paraId="55B37834"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6117536E"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2.11 </w:t>
            </w:r>
          </w:p>
        </w:tc>
        <w:tc>
          <w:tcPr>
            <w:tcW w:w="1276" w:type="dxa"/>
            <w:hideMark/>
          </w:tcPr>
          <w:p w14:paraId="56E89C6B"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24A38973"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1C8770B1"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Qysly.Q </w:t>
            </w:r>
          </w:p>
        </w:tc>
        <w:tc>
          <w:tcPr>
            <w:tcW w:w="1276" w:type="dxa"/>
            <w:hideMark/>
          </w:tcPr>
          <w:p w14:paraId="12FB092D"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439BB2C7"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2.02 </w:t>
            </w:r>
          </w:p>
        </w:tc>
        <w:tc>
          <w:tcPr>
            <w:tcW w:w="1276" w:type="dxa"/>
            <w:hideMark/>
          </w:tcPr>
          <w:p w14:paraId="4726554F"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12</w:t>
            </w:r>
          </w:p>
        </w:tc>
      </w:tr>
      <w:tr w:rsidR="00D85AFB" w:rsidRPr="00CE423B" w14:paraId="5252CFDE"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30DCBAC6"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BankingTrojan.Acecard.m </w:t>
            </w:r>
          </w:p>
        </w:tc>
        <w:tc>
          <w:tcPr>
            <w:tcW w:w="1276" w:type="dxa"/>
            <w:hideMark/>
          </w:tcPr>
          <w:p w14:paraId="1EF60809"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5F9F0D65"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1.93 </w:t>
            </w:r>
          </w:p>
        </w:tc>
        <w:tc>
          <w:tcPr>
            <w:tcW w:w="1276" w:type="dxa"/>
            <w:hideMark/>
          </w:tcPr>
          <w:p w14:paraId="73D1CA82"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13</w:t>
            </w:r>
          </w:p>
        </w:tc>
      </w:tr>
      <w:tr w:rsidR="00D85AFB" w:rsidRPr="00CE423B" w14:paraId="3A681C83" w14:textId="77777777" w:rsidTr="001919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hideMark/>
          </w:tcPr>
          <w:p w14:paraId="4DFD4E31"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Backdoor.Xgen.CD </w:t>
            </w:r>
          </w:p>
        </w:tc>
        <w:tc>
          <w:tcPr>
            <w:tcW w:w="1276" w:type="dxa"/>
            <w:hideMark/>
          </w:tcPr>
          <w:p w14:paraId="09AD7FC7"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600B9DD4"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 xml:space="preserve">1.73 </w:t>
            </w:r>
          </w:p>
        </w:tc>
        <w:tc>
          <w:tcPr>
            <w:tcW w:w="1276" w:type="dxa"/>
            <w:hideMark/>
          </w:tcPr>
          <w:p w14:paraId="38B2B21F" w14:textId="77777777" w:rsidR="00D85AFB" w:rsidRPr="00CE423B" w:rsidRDefault="00D85AFB" w:rsidP="00615621">
            <w:pPr>
              <w:pStyle w:val="NoSpacing"/>
              <w:cnfStyle w:val="000000100000" w:firstRow="0" w:lastRow="0" w:firstColumn="0" w:lastColumn="0" w:oddVBand="0" w:evenVBand="0" w:oddHBand="1" w:evenHBand="0" w:firstRowFirstColumn="0" w:firstRowLastColumn="0" w:lastRowFirstColumn="0" w:lastRowLastColumn="0"/>
              <w:rPr>
                <w:rFonts w:ascii="Georgia" w:hAnsi="Georgia"/>
                <w:lang w:val="en-US"/>
              </w:rPr>
            </w:pPr>
            <w:r w:rsidRPr="00CE423B">
              <w:rPr>
                <w:rFonts w:ascii="Georgia" w:hAnsi="Georgia"/>
                <w:lang w:val="en-US"/>
              </w:rPr>
              <w:t>New</w:t>
            </w:r>
          </w:p>
        </w:tc>
      </w:tr>
      <w:tr w:rsidR="00D85AFB" w:rsidRPr="00CE423B" w14:paraId="748931CA" w14:textId="77777777" w:rsidTr="001919A9">
        <w:tc>
          <w:tcPr>
            <w:cnfStyle w:val="001000000000" w:firstRow="0" w:lastRow="0" w:firstColumn="1" w:lastColumn="0" w:oddVBand="0" w:evenVBand="0" w:oddHBand="0" w:evenHBand="0" w:firstRowFirstColumn="0" w:firstRowLastColumn="0" w:lastRowFirstColumn="0" w:lastRowLastColumn="0"/>
            <w:tcW w:w="3397" w:type="dxa"/>
            <w:hideMark/>
          </w:tcPr>
          <w:p w14:paraId="471AB1D8" w14:textId="77777777" w:rsidR="00D85AFB" w:rsidRPr="00CE423B" w:rsidRDefault="00D85AFB" w:rsidP="00615621">
            <w:pPr>
              <w:pStyle w:val="NoSpacing"/>
              <w:rPr>
                <w:rFonts w:ascii="Georgia" w:hAnsi="Georgia"/>
                <w:lang w:val="en-US"/>
              </w:rPr>
            </w:pPr>
            <w:r w:rsidRPr="00CE423B">
              <w:rPr>
                <w:rFonts w:ascii="Georgia" w:hAnsi="Georgia"/>
                <w:color w:val="auto"/>
                <w:lang w:val="en-US"/>
              </w:rPr>
              <w:t xml:space="preserve">Android.Trojan.Leech.d </w:t>
            </w:r>
          </w:p>
        </w:tc>
        <w:tc>
          <w:tcPr>
            <w:tcW w:w="1276" w:type="dxa"/>
            <w:hideMark/>
          </w:tcPr>
          <w:p w14:paraId="662586A8"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High </w:t>
            </w:r>
          </w:p>
        </w:tc>
        <w:tc>
          <w:tcPr>
            <w:tcW w:w="567" w:type="dxa"/>
            <w:hideMark/>
          </w:tcPr>
          <w:p w14:paraId="48ABB70B" w14:textId="77777777" w:rsidR="00D85AFB" w:rsidRPr="00CE423B" w:rsidRDefault="00D85AFB" w:rsidP="00615621">
            <w:pPr>
              <w:pStyle w:val="NoSpacing"/>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 xml:space="preserve">1.47 </w:t>
            </w:r>
          </w:p>
        </w:tc>
        <w:tc>
          <w:tcPr>
            <w:tcW w:w="1276" w:type="dxa"/>
            <w:hideMark/>
          </w:tcPr>
          <w:p w14:paraId="7E99FCEE" w14:textId="77777777" w:rsidR="00D85AFB" w:rsidRPr="00CE423B" w:rsidRDefault="00D85AFB" w:rsidP="00A033F6">
            <w:pPr>
              <w:pStyle w:val="NoSpacing"/>
              <w:keepNext/>
              <w:cnfStyle w:val="000000000000" w:firstRow="0" w:lastRow="0" w:firstColumn="0" w:lastColumn="0" w:oddVBand="0" w:evenVBand="0" w:oddHBand="0" w:evenHBand="0" w:firstRowFirstColumn="0" w:firstRowLastColumn="0" w:lastRowFirstColumn="0" w:lastRowLastColumn="0"/>
              <w:rPr>
                <w:rFonts w:ascii="Georgia" w:hAnsi="Georgia"/>
                <w:lang w:val="en-US"/>
              </w:rPr>
            </w:pPr>
            <w:r w:rsidRPr="00CE423B">
              <w:rPr>
                <w:rFonts w:ascii="Georgia" w:hAnsi="Georgia"/>
                <w:lang w:val="en-US"/>
              </w:rPr>
              <w:t>43</w:t>
            </w:r>
          </w:p>
        </w:tc>
      </w:tr>
    </w:tbl>
    <w:p w14:paraId="4E4811FC" w14:textId="1AE8FB8A" w:rsidR="00D85AFB" w:rsidRPr="00CE423B" w:rsidRDefault="00A033F6" w:rsidP="00A033F6">
      <w:pPr>
        <w:pStyle w:val="Caption"/>
      </w:pPr>
      <w:r>
        <w:t xml:space="preserve">Table </w:t>
      </w:r>
      <w:r>
        <w:fldChar w:fldCharType="begin"/>
      </w:r>
      <w:r>
        <w:instrText xml:space="preserve"> SEQ Table \* ARABIC </w:instrText>
      </w:r>
      <w:r>
        <w:fldChar w:fldCharType="separate"/>
      </w:r>
      <w:r w:rsidR="001D34DC">
        <w:rPr>
          <w:noProof/>
        </w:rPr>
        <w:t>2</w:t>
      </w:r>
      <w:r>
        <w:fldChar w:fldCharType="end"/>
      </w:r>
      <w:r>
        <w:t>: Most common Android Malware</w:t>
      </w:r>
    </w:p>
    <w:p w14:paraId="3DE6D746" w14:textId="77777777" w:rsidR="00D85AFB" w:rsidRPr="00CE423B" w:rsidRDefault="00D85AFB" w:rsidP="00D85AFB">
      <w:pPr>
        <w:pStyle w:val="NoSpacing"/>
        <w:jc w:val="both"/>
        <w:rPr>
          <w:rFonts w:ascii="Georgia" w:hAnsi="Georgia"/>
          <w:lang w:val="en-US"/>
        </w:rPr>
      </w:pPr>
      <w:r w:rsidRPr="00CE423B">
        <w:rPr>
          <w:rFonts w:ascii="Georgia" w:hAnsi="Georgia"/>
          <w:lang w:val="en-US"/>
        </w:rPr>
        <w:t xml:space="preserve">It has to be noted that this changes constantly. In 2016 Nokia released a completely different table for their report. </w:t>
      </w:r>
    </w:p>
    <w:p w14:paraId="3A22B17A" w14:textId="77777777" w:rsidR="003A256C" w:rsidRDefault="003A256C" w:rsidP="00D85AFB">
      <w:pPr>
        <w:pStyle w:val="NoSpacing"/>
        <w:jc w:val="both"/>
        <w:rPr>
          <w:rFonts w:ascii="Georgia" w:hAnsi="Georgia"/>
          <w:lang w:val="en-US"/>
        </w:rPr>
      </w:pPr>
    </w:p>
    <w:p w14:paraId="116B9F9E" w14:textId="77777777" w:rsidR="003A256C" w:rsidRDefault="00D85AFB" w:rsidP="00D85AFB">
      <w:pPr>
        <w:pStyle w:val="NoSpacing"/>
        <w:jc w:val="both"/>
        <w:rPr>
          <w:rFonts w:ascii="Georgia" w:hAnsi="Georgia"/>
          <w:lang w:val="en-US"/>
        </w:rPr>
      </w:pPr>
      <w:r w:rsidRPr="00CE423B">
        <w:rPr>
          <w:rFonts w:ascii="Georgia" w:hAnsi="Georgia"/>
          <w:lang w:val="en-US"/>
        </w:rPr>
        <w:t xml:space="preserve">Android is responsible for 68% of the malicious activity on mobile platforms. Despite the fact that </w:t>
      </w:r>
      <w:r w:rsidR="00EB4F15">
        <w:rPr>
          <w:rFonts w:ascii="Georgia" w:hAnsi="Georgia"/>
          <w:lang w:val="en-US"/>
        </w:rPr>
        <w:t>Google</w:t>
      </w:r>
      <w:r w:rsidRPr="00CE423B">
        <w:rPr>
          <w:rFonts w:ascii="Georgia" w:hAnsi="Georgia"/>
          <w:lang w:val="en-US"/>
        </w:rPr>
        <w:t xml:space="preserve"> is trying to pr</w:t>
      </w:r>
      <w:r w:rsidR="003A256C">
        <w:rPr>
          <w:rFonts w:ascii="Georgia" w:hAnsi="Georgia"/>
          <w:lang w:val="en-US"/>
        </w:rPr>
        <w:t xml:space="preserve">event this with countermeasures, </w:t>
      </w:r>
      <w:r w:rsidRPr="00CE423B">
        <w:rPr>
          <w:rFonts w:ascii="Georgia" w:hAnsi="Georgia"/>
          <w:lang w:val="en-US"/>
        </w:rPr>
        <w:t xml:space="preserve">there still are a lot of third party app markets where users download their apps from. </w:t>
      </w:r>
    </w:p>
    <w:p w14:paraId="22C7002F" w14:textId="77777777" w:rsidR="003A256C" w:rsidRDefault="003A256C" w:rsidP="00D85AFB">
      <w:pPr>
        <w:pStyle w:val="NoSpacing"/>
        <w:jc w:val="both"/>
        <w:rPr>
          <w:rFonts w:ascii="Georgia" w:hAnsi="Georgia"/>
          <w:lang w:val="en-US"/>
        </w:rPr>
      </w:pPr>
    </w:p>
    <w:p w14:paraId="0662D29F" w14:textId="4B4B5BA7" w:rsidR="00B60422" w:rsidRDefault="00D85AFB" w:rsidP="00D85AFB">
      <w:pPr>
        <w:pStyle w:val="NoSpacing"/>
        <w:jc w:val="both"/>
        <w:rPr>
          <w:rFonts w:ascii="Georgia" w:hAnsi="Georgia"/>
          <w:lang w:val="en-US"/>
        </w:rPr>
      </w:pPr>
      <w:r w:rsidRPr="00CE423B">
        <w:rPr>
          <w:rFonts w:ascii="Georgia" w:hAnsi="Georgia"/>
          <w:lang w:val="en-US"/>
        </w:rPr>
        <w:t xml:space="preserve">China for example is responsible for a baffling 96% of third party market usage, only </w:t>
      </w:r>
      <w:r w:rsidR="003A256C">
        <w:rPr>
          <w:rFonts w:ascii="Georgia" w:hAnsi="Georgia"/>
          <w:lang w:val="en-US"/>
        </w:rPr>
        <w:t>4% in China use the legitimate App S</w:t>
      </w:r>
      <w:r w:rsidRPr="00CE423B">
        <w:rPr>
          <w:rFonts w:ascii="Georgia" w:hAnsi="Georgia"/>
          <w:lang w:val="en-US"/>
        </w:rPr>
        <w:t xml:space="preserve">tore. Third party </w:t>
      </w:r>
      <w:r w:rsidR="003A256C">
        <w:rPr>
          <w:rFonts w:ascii="Georgia" w:hAnsi="Georgia"/>
          <w:lang w:val="en-US"/>
        </w:rPr>
        <w:t>App S</w:t>
      </w:r>
      <w:r w:rsidRPr="00CE423B">
        <w:rPr>
          <w:rFonts w:ascii="Georgia" w:hAnsi="Georgia"/>
          <w:lang w:val="en-US"/>
        </w:rPr>
        <w:t xml:space="preserve">tores have become the norm in China and the official </w:t>
      </w:r>
      <w:r w:rsidR="00EB4F15">
        <w:rPr>
          <w:rFonts w:ascii="Georgia" w:hAnsi="Georgia"/>
          <w:lang w:val="en-US"/>
        </w:rPr>
        <w:t>Google</w:t>
      </w:r>
      <w:r w:rsidR="003A256C">
        <w:rPr>
          <w:rFonts w:ascii="Georgia" w:hAnsi="Georgia"/>
          <w:lang w:val="en-US"/>
        </w:rPr>
        <w:t xml:space="preserve"> </w:t>
      </w:r>
      <w:r w:rsidR="00234112">
        <w:rPr>
          <w:rFonts w:ascii="Georgia" w:hAnsi="Georgia"/>
          <w:lang w:val="en-US"/>
        </w:rPr>
        <w:t>Play Store</w:t>
      </w:r>
      <w:r w:rsidRPr="00CE423B">
        <w:rPr>
          <w:rFonts w:ascii="Georgia" w:hAnsi="Georgia"/>
          <w:lang w:val="en-US"/>
        </w:rPr>
        <w:t xml:space="preserve"> is in the 10</w:t>
      </w:r>
      <w:r w:rsidRPr="00CE423B">
        <w:rPr>
          <w:rFonts w:ascii="Georgia" w:hAnsi="Georgia"/>
          <w:vertAlign w:val="superscript"/>
          <w:lang w:val="en-US"/>
        </w:rPr>
        <w:t>th</w:t>
      </w:r>
      <w:r w:rsidRPr="00CE423B">
        <w:rPr>
          <w:rFonts w:ascii="Georgia" w:hAnsi="Georgia"/>
          <w:lang w:val="en-US"/>
        </w:rPr>
        <w:t>(!) place. One of the rea</w:t>
      </w:r>
      <w:r w:rsidR="003A256C">
        <w:rPr>
          <w:rFonts w:ascii="Georgia" w:hAnsi="Georgia"/>
          <w:lang w:val="en-US"/>
        </w:rPr>
        <w:t>sons for this is the fact that</w:t>
      </w:r>
      <w:r w:rsidRPr="00CE423B">
        <w:rPr>
          <w:rFonts w:ascii="Georgia" w:hAnsi="Georgia"/>
          <w:lang w:val="en-US"/>
        </w:rPr>
        <w:t xml:space="preserve"> </w:t>
      </w:r>
      <w:r w:rsidR="00EB4F15">
        <w:rPr>
          <w:rFonts w:ascii="Georgia" w:hAnsi="Georgia"/>
          <w:lang w:val="en-US"/>
        </w:rPr>
        <w:t>Google</w:t>
      </w:r>
      <w:r w:rsidRPr="00CE423B">
        <w:rPr>
          <w:rFonts w:ascii="Georgia" w:hAnsi="Georgia"/>
          <w:lang w:val="en-US"/>
        </w:rPr>
        <w:t xml:space="preserve"> doesn’t support the purchase of paid apps in China. There are a more countries that are unable to purchase apps from the </w:t>
      </w:r>
      <w:r w:rsidR="00EB4F15">
        <w:rPr>
          <w:rFonts w:ascii="Georgia" w:hAnsi="Georgia"/>
          <w:lang w:val="en-US"/>
        </w:rPr>
        <w:t>Google</w:t>
      </w:r>
      <w:r w:rsidR="003A256C">
        <w:rPr>
          <w:rFonts w:ascii="Georgia" w:hAnsi="Georgia"/>
          <w:lang w:val="en-US"/>
        </w:rPr>
        <w:t xml:space="preserve"> </w:t>
      </w:r>
      <w:r w:rsidR="00234112">
        <w:rPr>
          <w:rFonts w:ascii="Georgia" w:hAnsi="Georgia"/>
          <w:lang w:val="en-US"/>
        </w:rPr>
        <w:t>Play Store. A couple of examples are</w:t>
      </w:r>
      <w:r w:rsidRPr="00CE423B">
        <w:rPr>
          <w:rFonts w:ascii="Georgia" w:hAnsi="Georgia"/>
          <w:lang w:val="en-US"/>
        </w:rPr>
        <w:t xml:space="preserve"> Sudan, Myanmar, Iran and Cuba</w:t>
      </w:r>
      <w:sdt>
        <w:sdtPr>
          <w:rPr>
            <w:rFonts w:ascii="Georgia" w:hAnsi="Georgia"/>
            <w:lang w:val="en-US"/>
          </w:rPr>
          <w:id w:val="-363824858"/>
          <w:citation/>
        </w:sdtPr>
        <w:sdtEndPr/>
        <w:sdtContent>
          <w:r w:rsidR="00F17764">
            <w:rPr>
              <w:rFonts w:ascii="Georgia" w:hAnsi="Georgia"/>
              <w:lang w:val="en-US"/>
            </w:rPr>
            <w:fldChar w:fldCharType="begin"/>
          </w:r>
          <w:r w:rsidR="00F17764" w:rsidRPr="00F17764">
            <w:rPr>
              <w:rFonts w:ascii="Georgia" w:hAnsi="Georgia"/>
              <w:lang w:val="en-US"/>
            </w:rPr>
            <w:instrText xml:space="preserve"> CITATION Goo18 \l 1043 </w:instrText>
          </w:r>
          <w:r w:rsidR="00F17764">
            <w:rPr>
              <w:rFonts w:ascii="Georgia" w:hAnsi="Georgia"/>
              <w:lang w:val="en-US"/>
            </w:rPr>
            <w:fldChar w:fldCharType="separate"/>
          </w:r>
          <w:r w:rsidR="00F17764" w:rsidRPr="00F17764">
            <w:rPr>
              <w:rFonts w:ascii="Georgia" w:hAnsi="Georgia"/>
              <w:noProof/>
              <w:lang w:val="en-US"/>
            </w:rPr>
            <w:t xml:space="preserve"> (Google, 2018)</w:t>
          </w:r>
          <w:r w:rsidR="00F17764">
            <w:rPr>
              <w:rFonts w:ascii="Georgia" w:hAnsi="Georgia"/>
              <w:lang w:val="en-US"/>
            </w:rPr>
            <w:fldChar w:fldCharType="end"/>
          </w:r>
        </w:sdtContent>
      </w:sdt>
      <w:r w:rsidRPr="00CE423B">
        <w:rPr>
          <w:rFonts w:ascii="Georgia" w:hAnsi="Georgia"/>
          <w:lang w:val="en-US"/>
        </w:rPr>
        <w:t xml:space="preserve">. </w:t>
      </w:r>
    </w:p>
    <w:p w14:paraId="11A7B14E" w14:textId="77777777" w:rsidR="00F17764" w:rsidRDefault="00F17764">
      <w:pPr>
        <w:rPr>
          <w:rFonts w:eastAsiaTheme="majorEastAsia" w:cstheme="majorBidi"/>
          <w:b/>
          <w:bCs/>
          <w:color w:val="000000" w:themeColor="text1"/>
        </w:rPr>
      </w:pPr>
      <w:bookmarkStart w:id="147" w:name="_Toc517278944"/>
      <w:r>
        <w:br w:type="page"/>
      </w:r>
    </w:p>
    <w:p w14:paraId="05D82028" w14:textId="3C75E38F" w:rsidR="00307DA8" w:rsidRPr="00CE423B" w:rsidRDefault="00307DA8" w:rsidP="00307DA8">
      <w:pPr>
        <w:pStyle w:val="Heading3"/>
      </w:pPr>
      <w:bookmarkStart w:id="148" w:name="_Toc517616628"/>
      <w:r>
        <w:lastRenderedPageBreak/>
        <w:t>Third-party stores</w:t>
      </w:r>
      <w:bookmarkEnd w:id="147"/>
      <w:bookmarkEnd w:id="148"/>
    </w:p>
    <w:p w14:paraId="59A0B0CC" w14:textId="266AB07C" w:rsidR="00D85AFB" w:rsidRDefault="00B60422" w:rsidP="00D85AFB">
      <w:pPr>
        <w:pStyle w:val="NoSpacing"/>
        <w:jc w:val="both"/>
        <w:rPr>
          <w:rFonts w:ascii="Georgia" w:hAnsi="Georgia"/>
          <w:lang w:val="en-US"/>
        </w:rPr>
      </w:pPr>
      <w:r>
        <w:rPr>
          <w:rFonts w:ascii="Georgia" w:hAnsi="Georgia"/>
          <w:lang w:val="en-US"/>
        </w:rPr>
        <w:t>The reason that third-</w:t>
      </w:r>
      <w:r w:rsidR="00D85AFB" w:rsidRPr="00CE423B">
        <w:rPr>
          <w:rFonts w:ascii="Georgia" w:hAnsi="Georgia"/>
          <w:lang w:val="en-US"/>
        </w:rPr>
        <w:t>party stores</w:t>
      </w:r>
      <w:r>
        <w:rPr>
          <w:rFonts w:ascii="Georgia" w:hAnsi="Georgia"/>
          <w:lang w:val="en-US"/>
        </w:rPr>
        <w:t xml:space="preserve"> are so popular is quite simple:</w:t>
      </w:r>
      <w:r w:rsidR="00D85AFB" w:rsidRPr="00CE423B">
        <w:rPr>
          <w:rFonts w:ascii="Georgia" w:hAnsi="Georgia"/>
          <w:lang w:val="en-US"/>
        </w:rPr>
        <w:t xml:space="preserve"> </w:t>
      </w:r>
      <w:r w:rsidR="00EB4F15">
        <w:rPr>
          <w:rFonts w:ascii="Georgia" w:hAnsi="Georgia"/>
          <w:lang w:val="en-US"/>
        </w:rPr>
        <w:t>Google</w:t>
      </w:r>
      <w:r w:rsidR="00D85AFB" w:rsidRPr="00CE423B">
        <w:rPr>
          <w:rFonts w:ascii="Georgia" w:hAnsi="Georgia"/>
          <w:lang w:val="en-US"/>
        </w:rPr>
        <w:t>’s support is lacking. To take one example: it is now possible in every countries to buy apps, however selling apps is a whole different story. From all the countries that a consumer is able to buy their apps from, 45,39% of those countries are unable to sell</w:t>
      </w:r>
      <w:r>
        <w:rPr>
          <w:rFonts w:ascii="Georgia" w:hAnsi="Georgia"/>
          <w:lang w:val="en-US"/>
        </w:rPr>
        <w:t xml:space="preserve"> their apps and put them on the </w:t>
      </w:r>
      <w:r w:rsidR="00EB4F15">
        <w:rPr>
          <w:rFonts w:ascii="Georgia" w:hAnsi="Georgia"/>
          <w:lang w:val="en-US"/>
        </w:rPr>
        <w:t>Google</w:t>
      </w:r>
      <w:r w:rsidR="00D85AFB" w:rsidRPr="00CE423B">
        <w:rPr>
          <w:rFonts w:ascii="Georgia" w:hAnsi="Georgia"/>
          <w:lang w:val="en-US"/>
        </w:rPr>
        <w:t xml:space="preserve"> </w:t>
      </w:r>
      <w:r w:rsidR="00234112">
        <w:rPr>
          <w:rFonts w:ascii="Georgia" w:hAnsi="Georgia"/>
          <w:lang w:val="en-US"/>
        </w:rPr>
        <w:t>Play Store</w:t>
      </w:r>
      <w:r w:rsidR="00D85AFB" w:rsidRPr="00CE423B">
        <w:rPr>
          <w:rFonts w:ascii="Georgia" w:hAnsi="Georgia"/>
          <w:lang w:val="en-US"/>
        </w:rPr>
        <w:t xml:space="preserve">. This leads </w:t>
      </w:r>
      <w:r>
        <w:rPr>
          <w:rFonts w:ascii="Georgia" w:hAnsi="Georgia"/>
          <w:lang w:val="en-US"/>
        </w:rPr>
        <w:t xml:space="preserve">to </w:t>
      </w:r>
      <w:r w:rsidR="00D85AFB" w:rsidRPr="00CE423B">
        <w:rPr>
          <w:rFonts w:ascii="Georgia" w:hAnsi="Georgia"/>
          <w:lang w:val="en-US"/>
        </w:rPr>
        <w:t xml:space="preserve">developers </w:t>
      </w:r>
      <w:r>
        <w:rPr>
          <w:rFonts w:ascii="Georgia" w:hAnsi="Georgia"/>
          <w:lang w:val="en-US"/>
        </w:rPr>
        <w:t>selling their</w:t>
      </w:r>
      <w:r w:rsidR="00D85AFB" w:rsidRPr="00CE423B">
        <w:rPr>
          <w:rFonts w:ascii="Georgia" w:hAnsi="Georgia"/>
          <w:lang w:val="en-US"/>
        </w:rPr>
        <w:t xml:space="preserve"> apps on different platforms</w:t>
      </w:r>
      <w:sdt>
        <w:sdtPr>
          <w:rPr>
            <w:rFonts w:ascii="Georgia" w:hAnsi="Georgia"/>
            <w:lang w:val="en-US"/>
          </w:rPr>
          <w:id w:val="1224788307"/>
          <w:citation/>
        </w:sdtPr>
        <w:sdtEndPr/>
        <w:sdtContent>
          <w:r w:rsidR="00F17764">
            <w:rPr>
              <w:rFonts w:ascii="Georgia" w:hAnsi="Georgia"/>
              <w:lang w:val="en-US"/>
            </w:rPr>
            <w:fldChar w:fldCharType="begin"/>
          </w:r>
          <w:r w:rsidR="00F17764" w:rsidRPr="00F17764">
            <w:rPr>
              <w:rFonts w:ascii="Georgia" w:hAnsi="Georgia"/>
              <w:lang w:val="en-US"/>
            </w:rPr>
            <w:instrText xml:space="preserve"> CITATION Goo181 \l 1043 </w:instrText>
          </w:r>
          <w:r w:rsidR="00F17764">
            <w:rPr>
              <w:rFonts w:ascii="Georgia" w:hAnsi="Georgia"/>
              <w:lang w:val="en-US"/>
            </w:rPr>
            <w:fldChar w:fldCharType="separate"/>
          </w:r>
          <w:r w:rsidR="00F17764" w:rsidRPr="00F17764">
            <w:rPr>
              <w:rFonts w:ascii="Georgia" w:hAnsi="Georgia"/>
              <w:noProof/>
              <w:lang w:val="en-US"/>
            </w:rPr>
            <w:t xml:space="preserve"> (Google, Supported locations for developer &amp; merchant registration, 2018)</w:t>
          </w:r>
          <w:r w:rsidR="00F17764">
            <w:rPr>
              <w:rFonts w:ascii="Georgia" w:hAnsi="Georgia"/>
              <w:lang w:val="en-US"/>
            </w:rPr>
            <w:fldChar w:fldCharType="end"/>
          </w:r>
        </w:sdtContent>
      </w:sdt>
      <w:r w:rsidR="00D85AFB" w:rsidRPr="00CE423B">
        <w:rPr>
          <w:rFonts w:ascii="Georgia" w:hAnsi="Georgia"/>
          <w:lang w:val="en-US"/>
        </w:rPr>
        <w:t xml:space="preserve">. </w:t>
      </w:r>
    </w:p>
    <w:p w14:paraId="56416EEF" w14:textId="77777777" w:rsidR="00B60422" w:rsidRPr="00D85AFB" w:rsidRDefault="00B60422" w:rsidP="00D85AFB">
      <w:pPr>
        <w:pStyle w:val="NoSpacing"/>
        <w:jc w:val="both"/>
        <w:rPr>
          <w:shd w:val="clear" w:color="auto" w:fill="FF0000"/>
          <w:lang w:val="en-US"/>
        </w:rPr>
      </w:pPr>
    </w:p>
    <w:p w14:paraId="04AB6A6A" w14:textId="44CF2650" w:rsidR="00D85AFB" w:rsidRDefault="00A033F6" w:rsidP="00D85AFB">
      <w:pPr>
        <w:pStyle w:val="NoSpacing"/>
        <w:jc w:val="both"/>
        <w:rPr>
          <w:rFonts w:ascii="Georgia" w:hAnsi="Georgia"/>
          <w:lang w:val="en-US"/>
        </w:rPr>
      </w:pPr>
      <w:r>
        <w:rPr>
          <w:noProof/>
          <w:lang w:eastAsia="nl-NL"/>
        </w:rPr>
        <mc:AlternateContent>
          <mc:Choice Requires="wps">
            <w:drawing>
              <wp:anchor distT="0" distB="0" distL="114300" distR="114300" simplePos="0" relativeHeight="251686912" behindDoc="1" locked="0" layoutInCell="1" allowOverlap="1" wp14:anchorId="59FD9DC8" wp14:editId="6876B3F9">
                <wp:simplePos x="0" y="0"/>
                <wp:positionH relativeFrom="column">
                  <wp:posOffset>2036445</wp:posOffset>
                </wp:positionH>
                <wp:positionV relativeFrom="paragraph">
                  <wp:posOffset>3375025</wp:posOffset>
                </wp:positionV>
                <wp:extent cx="373380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3733800" cy="635"/>
                        </a:xfrm>
                        <a:prstGeom prst="rect">
                          <a:avLst/>
                        </a:prstGeom>
                        <a:solidFill>
                          <a:prstClr val="white"/>
                        </a:solidFill>
                        <a:ln>
                          <a:noFill/>
                        </a:ln>
                      </wps:spPr>
                      <wps:txbx>
                        <w:txbxContent>
                          <w:p w14:paraId="569AEDA6" w14:textId="5F1180E9" w:rsidR="008A0402" w:rsidRPr="005D59D5" w:rsidRDefault="008A0402" w:rsidP="00A033F6">
                            <w:pPr>
                              <w:pStyle w:val="Caption"/>
                              <w:rPr>
                                <w:noProof/>
                              </w:rPr>
                            </w:pPr>
                            <w:bookmarkStart w:id="149" w:name="_Toc517616701"/>
                            <w:r>
                              <w:t xml:space="preserve">Figure </w:t>
                            </w:r>
                            <w:r>
                              <w:fldChar w:fldCharType="begin"/>
                            </w:r>
                            <w:r>
                              <w:instrText xml:space="preserve"> SEQ Figure \* ARABIC </w:instrText>
                            </w:r>
                            <w:r>
                              <w:fldChar w:fldCharType="separate"/>
                            </w:r>
                            <w:r w:rsidR="001D34DC">
                              <w:rPr>
                                <w:noProof/>
                              </w:rPr>
                              <w:t>5</w:t>
                            </w:r>
                            <w:r>
                              <w:fldChar w:fldCharType="end"/>
                            </w:r>
                            <w:r>
                              <w:t>: Mobile infections per OS</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FD9DC8" id="Text Box 23" o:spid="_x0000_s1031" type="#_x0000_t202" style="position:absolute;left:0;text-align:left;margin-left:160.35pt;margin-top:265.75pt;width:294pt;height:.05pt;z-index:-251629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" stroked="f">
                <v:textbox style="mso-fit-shape-to-text:t" inset="0,0,0,0">
                  <w:txbxContent>
                    <w:p w14:paraId="569AEDA6" w14:textId="5F1180E9" w:rsidR="008A0402" w:rsidRPr="005D59D5" w:rsidRDefault="008A0402" w:rsidP="00A033F6">
                      <w:pPr>
                        <w:pStyle w:val="Caption"/>
                        <w:rPr>
                          <w:noProof/>
                        </w:rPr>
                      </w:pPr>
                      <w:bookmarkStart w:id="150" w:name="_Toc517616701"/>
                      <w:r>
                        <w:t xml:space="preserve">Figure </w:t>
                      </w:r>
                      <w:r>
                        <w:fldChar w:fldCharType="begin"/>
                      </w:r>
                      <w:r>
                        <w:instrText xml:space="preserve"> SEQ Figure \* ARABIC </w:instrText>
                      </w:r>
                      <w:r>
                        <w:fldChar w:fldCharType="separate"/>
                      </w:r>
                      <w:r w:rsidR="001D34DC">
                        <w:rPr>
                          <w:noProof/>
                        </w:rPr>
                        <w:t>5</w:t>
                      </w:r>
                      <w:r>
                        <w:fldChar w:fldCharType="end"/>
                      </w:r>
                      <w:r>
                        <w:t>: Mobile infections per OS</w:t>
                      </w:r>
                      <w:bookmarkEnd w:id="150"/>
                    </w:p>
                  </w:txbxContent>
                </v:textbox>
                <w10:wrap type="tight"/>
              </v:shape>
            </w:pict>
          </mc:Fallback>
        </mc:AlternateContent>
      </w:r>
      <w:r w:rsidR="00B60422" w:rsidRPr="001A16DA">
        <w:rPr>
          <w:rFonts w:ascii="Georgia" w:hAnsi="Georgia"/>
          <w:noProof/>
          <w:lang w:eastAsia="nl-NL"/>
        </w:rPr>
        <w:drawing>
          <wp:anchor distT="0" distB="0" distL="114300" distR="114300" simplePos="0" relativeHeight="251675648" behindDoc="1" locked="0" layoutInCell="1" allowOverlap="1" wp14:anchorId="0763C511" wp14:editId="35A0A323">
            <wp:simplePos x="0" y="0"/>
            <wp:positionH relativeFrom="margin">
              <wp:posOffset>2036445</wp:posOffset>
            </wp:positionH>
            <wp:positionV relativeFrom="paragraph">
              <wp:posOffset>784225</wp:posOffset>
            </wp:positionV>
            <wp:extent cx="3733800" cy="2533650"/>
            <wp:effectExtent l="0" t="0" r="0" b="0"/>
            <wp:wrapTight wrapText="bothSides">
              <wp:wrapPolygon edited="0">
                <wp:start x="0" y="0"/>
                <wp:lineTo x="0" y="21438"/>
                <wp:lineTo x="21490" y="21438"/>
                <wp:lineTo x="21490" y="0"/>
                <wp:lineTo x="0" y="0"/>
              </wp:wrapPolygon>
            </wp:wrapTight>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D85AFB" w:rsidRPr="001A16DA">
        <w:rPr>
          <w:rFonts w:ascii="Georgia" w:hAnsi="Georgia"/>
          <w:lang w:val="en-US"/>
        </w:rPr>
        <w:t xml:space="preserve">Another reason that </w:t>
      </w:r>
      <w:r w:rsidR="00D85AFB">
        <w:rPr>
          <w:rFonts w:ascii="Georgia" w:hAnsi="Georgia"/>
          <w:lang w:val="en-US"/>
        </w:rPr>
        <w:t>Android</w:t>
      </w:r>
      <w:r w:rsidR="00D85AFB" w:rsidRPr="001A16DA">
        <w:rPr>
          <w:rFonts w:ascii="Georgia" w:hAnsi="Georgia"/>
          <w:lang w:val="en-US"/>
        </w:rPr>
        <w:t xml:space="preserve"> is the most infected platform is manufacturers. There is a lot of fragmentation on the </w:t>
      </w:r>
      <w:r w:rsidR="00D85AFB">
        <w:rPr>
          <w:rFonts w:ascii="Georgia" w:hAnsi="Georgia"/>
          <w:lang w:val="en-US"/>
        </w:rPr>
        <w:t>Android</w:t>
      </w:r>
      <w:r w:rsidR="00D85AFB" w:rsidRPr="001A16DA">
        <w:rPr>
          <w:rFonts w:ascii="Georgia" w:hAnsi="Georgia"/>
          <w:lang w:val="en-US"/>
        </w:rPr>
        <w:t xml:space="preserve"> markets. There a thousands of different kind of </w:t>
      </w:r>
      <w:r w:rsidR="00D85AFB">
        <w:rPr>
          <w:rFonts w:ascii="Georgia" w:hAnsi="Georgia"/>
          <w:lang w:val="en-US"/>
        </w:rPr>
        <w:t>Android</w:t>
      </w:r>
      <w:r w:rsidR="00D85AFB" w:rsidRPr="001A16DA">
        <w:rPr>
          <w:rFonts w:ascii="Georgia" w:hAnsi="Georgia"/>
          <w:lang w:val="en-US"/>
        </w:rPr>
        <w:t xml:space="preserve"> phones from different manufacturers</w:t>
      </w:r>
      <w:r w:rsidR="00633EF0">
        <w:rPr>
          <w:rFonts w:ascii="Georgia" w:hAnsi="Georgia"/>
          <w:lang w:val="en-US"/>
        </w:rPr>
        <w:t>,</w:t>
      </w:r>
      <w:r w:rsidR="00D85AFB" w:rsidRPr="001A16DA">
        <w:rPr>
          <w:rFonts w:ascii="Georgia" w:hAnsi="Georgia"/>
          <w:lang w:val="en-US"/>
        </w:rPr>
        <w:t xml:space="preserve"> and </w:t>
      </w:r>
      <w:r w:rsidR="00EB4F15">
        <w:rPr>
          <w:rFonts w:ascii="Georgia" w:hAnsi="Georgia"/>
          <w:lang w:val="en-US"/>
        </w:rPr>
        <w:t>Google</w:t>
      </w:r>
      <w:r w:rsidR="00D85AFB" w:rsidRPr="001A16DA">
        <w:rPr>
          <w:rFonts w:ascii="Georgia" w:hAnsi="Georgia"/>
          <w:lang w:val="en-US"/>
        </w:rPr>
        <w:t xml:space="preserve"> isn’t responsible for updating each and everyone’s device. </w:t>
      </w:r>
      <w:r w:rsidR="00EB4F15">
        <w:rPr>
          <w:rFonts w:ascii="Georgia" w:hAnsi="Georgia"/>
          <w:lang w:val="en-US"/>
        </w:rPr>
        <w:t>Google</w:t>
      </w:r>
      <w:r w:rsidR="00D85AFB" w:rsidRPr="001A16DA">
        <w:rPr>
          <w:rFonts w:ascii="Georgia" w:hAnsi="Georgia"/>
          <w:lang w:val="en-US"/>
        </w:rPr>
        <w:t xml:space="preserve"> develops the </w:t>
      </w:r>
      <w:r w:rsidR="00D85AFB">
        <w:rPr>
          <w:rFonts w:ascii="Georgia" w:hAnsi="Georgia"/>
          <w:lang w:val="en-US"/>
        </w:rPr>
        <w:t>Android</w:t>
      </w:r>
      <w:r w:rsidR="00D85AFB" w:rsidRPr="001A16DA">
        <w:rPr>
          <w:rFonts w:ascii="Georgia" w:hAnsi="Georgia"/>
          <w:lang w:val="en-US"/>
        </w:rPr>
        <w:t xml:space="preserve"> OS and distributes it to the different manufactures, but at the end of the day it’s up to them if they are going to push to update to their phones.</w:t>
      </w:r>
    </w:p>
    <w:p w14:paraId="3F1E11FD" w14:textId="1146861E" w:rsidR="00D85AFB" w:rsidRPr="001A16DA" w:rsidRDefault="00D85AFB" w:rsidP="00D85AFB">
      <w:pPr>
        <w:pStyle w:val="NoSpacing"/>
        <w:jc w:val="both"/>
        <w:rPr>
          <w:rFonts w:ascii="Georgia" w:hAnsi="Georgia"/>
          <w:lang w:val="en-US"/>
        </w:rPr>
      </w:pPr>
      <w:r w:rsidRPr="001A16DA">
        <w:rPr>
          <w:rFonts w:ascii="Georgia" w:hAnsi="Georgia"/>
          <w:lang w:val="en-US"/>
        </w:rPr>
        <w:t xml:space="preserve"> </w:t>
      </w:r>
    </w:p>
    <w:p w14:paraId="1E60B907" w14:textId="117E7A31" w:rsidR="00DD2107" w:rsidRPr="000039FB" w:rsidRDefault="00D85AFB" w:rsidP="000039FB">
      <w:pPr>
        <w:pStyle w:val="NoSpacing"/>
        <w:jc w:val="both"/>
        <w:rPr>
          <w:rFonts w:ascii="Georgia" w:hAnsi="Georgia"/>
          <w:lang w:val="en-US"/>
        </w:rPr>
      </w:pPr>
      <w:r w:rsidRPr="001A16DA">
        <w:rPr>
          <w:rFonts w:ascii="Georgia" w:hAnsi="Georgia"/>
          <w:lang w:val="en-US"/>
        </w:rPr>
        <w:t xml:space="preserve">What this means is for example: a Samsung phone has a security issue because of a bug in the latest version of </w:t>
      </w:r>
      <w:r>
        <w:rPr>
          <w:rFonts w:ascii="Georgia" w:hAnsi="Georgia"/>
          <w:lang w:val="en-US"/>
        </w:rPr>
        <w:t>Android</w:t>
      </w:r>
      <w:r w:rsidRPr="001A16DA">
        <w:rPr>
          <w:rFonts w:ascii="Georgia" w:hAnsi="Georgia"/>
          <w:lang w:val="en-US"/>
        </w:rPr>
        <w:t xml:space="preserve">. </w:t>
      </w:r>
      <w:r w:rsidR="00EB4F15">
        <w:rPr>
          <w:rFonts w:ascii="Georgia" w:hAnsi="Georgia"/>
          <w:lang w:val="en-US"/>
        </w:rPr>
        <w:t>Google</w:t>
      </w:r>
      <w:r w:rsidRPr="001A16DA">
        <w:rPr>
          <w:rFonts w:ascii="Georgia" w:hAnsi="Georgia"/>
          <w:lang w:val="en-US"/>
        </w:rPr>
        <w:t xml:space="preserve"> proceeds to fix the bug in </w:t>
      </w:r>
      <w:r>
        <w:rPr>
          <w:rFonts w:ascii="Georgia" w:hAnsi="Georgia"/>
          <w:lang w:val="en-US"/>
        </w:rPr>
        <w:t>Android</w:t>
      </w:r>
      <w:r w:rsidRPr="001A16DA">
        <w:rPr>
          <w:rFonts w:ascii="Georgia" w:hAnsi="Georgia"/>
          <w:lang w:val="en-US"/>
        </w:rPr>
        <w:t xml:space="preserve"> and makes it accessible for everyone. It is then up to Samsung to push the new version to their phones. If they don’t</w:t>
      </w:r>
      <w:r w:rsidR="000039FB">
        <w:rPr>
          <w:rFonts w:ascii="Georgia" w:hAnsi="Georgia"/>
          <w:lang w:val="en-US"/>
        </w:rPr>
        <w:t xml:space="preserve"> do this,</w:t>
      </w:r>
      <w:r w:rsidRPr="001A16DA">
        <w:rPr>
          <w:rFonts w:ascii="Georgia" w:hAnsi="Georgia"/>
          <w:lang w:val="en-US"/>
        </w:rPr>
        <w:t xml:space="preserve"> then this bug will keep affecting their phones. They are not forced to update their phones, it’s their choice. </w:t>
      </w:r>
    </w:p>
    <w:p w14:paraId="7FA6FB9C" w14:textId="77777777" w:rsidR="00DD2107" w:rsidRPr="00CC73D8" w:rsidRDefault="00DD2107" w:rsidP="00DD2107">
      <w:pPr>
        <w:pStyle w:val="Heading2"/>
      </w:pPr>
      <w:bookmarkStart w:id="151" w:name="_Toc517278945"/>
      <w:bookmarkStart w:id="152" w:name="_Toc517616629"/>
      <w:r>
        <w:t>Conclusion</w:t>
      </w:r>
      <w:bookmarkEnd w:id="151"/>
      <w:bookmarkEnd w:id="152"/>
    </w:p>
    <w:p w14:paraId="440F871C" w14:textId="5F1FE2B2" w:rsidR="00DD2107" w:rsidRDefault="00DD2107" w:rsidP="00DD2107">
      <w:pPr>
        <w:jc w:val="both"/>
        <w:rPr>
          <w:i/>
        </w:rPr>
      </w:pPr>
      <w:r>
        <w:rPr>
          <w:i/>
        </w:rPr>
        <w:t>“What is a</w:t>
      </w:r>
      <w:r w:rsidR="00C4269E">
        <w:rPr>
          <w:i/>
        </w:rPr>
        <w:t xml:space="preserve"> </w:t>
      </w:r>
      <w:r w:rsidR="002B58C2">
        <w:rPr>
          <w:i/>
        </w:rPr>
        <w:t>Honeyjar</w:t>
      </w:r>
      <w:r w:rsidR="00C4269E">
        <w:rPr>
          <w:i/>
        </w:rPr>
        <w:t xml:space="preserve"> system and what is it</w:t>
      </w:r>
      <w:r>
        <w:rPr>
          <w:i/>
        </w:rPr>
        <w:t>s relevance in current times?”</w:t>
      </w:r>
    </w:p>
    <w:p w14:paraId="153C3E49" w14:textId="1874F175" w:rsidR="00DD2107" w:rsidRDefault="00DD2107" w:rsidP="00DD2107">
      <w:pPr>
        <w:jc w:val="both"/>
      </w:pPr>
      <w:r>
        <w:t xml:space="preserve">The </w:t>
      </w:r>
      <w:r w:rsidR="002B58C2">
        <w:t>Honeyjar</w:t>
      </w:r>
      <w:r>
        <w:t>-project group intends to focus on Ransomware on Android phones. The choice for this specification was made because of:</w:t>
      </w:r>
    </w:p>
    <w:p w14:paraId="432E3708" w14:textId="77777777" w:rsidR="00DD2107" w:rsidRPr="00FC2600" w:rsidRDefault="00DD2107" w:rsidP="00DD2107">
      <w:pPr>
        <w:pStyle w:val="ListParagraph"/>
        <w:numPr>
          <w:ilvl w:val="0"/>
          <w:numId w:val="16"/>
        </w:numPr>
        <w:jc w:val="both"/>
        <w:rPr>
          <w:rFonts w:ascii="Georgia" w:hAnsi="Georgia"/>
          <w:lang w:val="en-US"/>
        </w:rPr>
      </w:pPr>
      <w:r w:rsidRPr="00FC2600">
        <w:rPr>
          <w:rFonts w:ascii="Georgia" w:hAnsi="Georgia"/>
          <w:lang w:val="en-US"/>
        </w:rPr>
        <w:t xml:space="preserve">Increasing cases of Ransomware-problematics around the world, for example Petya </w:t>
      </w:r>
    </w:p>
    <w:p w14:paraId="5F0216CE" w14:textId="24482247" w:rsidR="00DD2107" w:rsidRDefault="00DD2107" w:rsidP="00DD2107">
      <w:pPr>
        <w:pStyle w:val="ListParagraph"/>
        <w:numPr>
          <w:ilvl w:val="0"/>
          <w:numId w:val="16"/>
        </w:numPr>
        <w:jc w:val="both"/>
        <w:rPr>
          <w:rFonts w:ascii="Georgia" w:hAnsi="Georgia"/>
          <w:lang w:val="en-US"/>
        </w:rPr>
      </w:pPr>
      <w:r w:rsidRPr="00FC2600">
        <w:rPr>
          <w:rFonts w:ascii="Georgia" w:hAnsi="Georgia"/>
          <w:lang w:val="en-US"/>
        </w:rPr>
        <w:t>Increasing use of Android phones, especially in professional environments</w:t>
      </w:r>
    </w:p>
    <w:p w14:paraId="7E57B4DD" w14:textId="678AA576" w:rsidR="007F124F" w:rsidRPr="007F124F" w:rsidRDefault="007F124F" w:rsidP="007F124F">
      <w:pPr>
        <w:jc w:val="both"/>
      </w:pPr>
      <w:r w:rsidRPr="007F124F">
        <w:t xml:space="preserve">Concluding, we can define a </w:t>
      </w:r>
      <w:r w:rsidR="009F6C44">
        <w:t>Honeypot</w:t>
      </w:r>
      <w:r w:rsidRPr="007F124F">
        <w:t xml:space="preserve"> as tool to gather information about Malware, as well as the hackers deploying the Malware.  In the case of the Honeyjar-system however, this </w:t>
      </w:r>
      <w:r w:rsidR="009F6C44">
        <w:t>Honeypot</w:t>
      </w:r>
      <w:r w:rsidRPr="007F124F">
        <w:t xml:space="preserve"> will be enhanced by adding the functionality of </w:t>
      </w:r>
      <w:r w:rsidR="00C62634">
        <w:t>Machine Learning</w:t>
      </w:r>
      <w:r w:rsidRPr="007F124F">
        <w:t xml:space="preserve">. This way once Malware enters the system, it gets recognized, defined, and added to the database. </w:t>
      </w:r>
    </w:p>
    <w:p w14:paraId="6E31C210" w14:textId="4EF54595" w:rsidR="00DD2107" w:rsidRPr="00CC73D8" w:rsidRDefault="00DD2107" w:rsidP="00DD2107">
      <w:pPr>
        <w:jc w:val="both"/>
      </w:pPr>
      <w:r>
        <w:t xml:space="preserve">As of now there is much unknown about the combination of Ransomware on Android-phones, as it’s a relatively “new” phenomenon. This makes it all the more interesting for the </w:t>
      </w:r>
      <w:r w:rsidR="002B58C2">
        <w:t>Honeyjar</w:t>
      </w:r>
      <w:r>
        <w:t xml:space="preserve"> project.</w:t>
      </w:r>
    </w:p>
    <w:p w14:paraId="09C07400" w14:textId="77777777" w:rsidR="00DD2107" w:rsidRDefault="00DD2107" w:rsidP="00DD2107"/>
    <w:p w14:paraId="0FA30479" w14:textId="77777777" w:rsidR="000039FB" w:rsidRDefault="000039FB">
      <w:pPr>
        <w:rPr>
          <w:rFonts w:eastAsiaTheme="majorEastAsia" w:cstheme="majorBidi"/>
          <w:b/>
          <w:bCs/>
          <w:smallCaps/>
          <w:color w:val="000000" w:themeColor="text1"/>
          <w:sz w:val="36"/>
          <w:szCs w:val="36"/>
        </w:rPr>
      </w:pPr>
      <w:r>
        <w:br w:type="page"/>
      </w:r>
    </w:p>
    <w:p w14:paraId="3170EF66" w14:textId="3C226C56" w:rsidR="003E16B9" w:rsidRPr="00A74C1F" w:rsidRDefault="0019505C" w:rsidP="00A74C1F">
      <w:pPr>
        <w:pStyle w:val="Heading1"/>
      </w:pPr>
      <w:bookmarkStart w:id="153" w:name="_Toc517616630"/>
      <w:r>
        <w:lastRenderedPageBreak/>
        <w:t>Subquestion</w:t>
      </w:r>
      <w:r w:rsidR="003E16B9" w:rsidRPr="00A74C1F">
        <w:t xml:space="preserve"> </w:t>
      </w:r>
      <w:r w:rsidR="00A74C1F">
        <w:t>II</w:t>
      </w:r>
      <w:bookmarkEnd w:id="153"/>
    </w:p>
    <w:p w14:paraId="4B387232" w14:textId="3D849DC2" w:rsidR="00177757" w:rsidRPr="00177757" w:rsidRDefault="00A74C1F" w:rsidP="00177757">
      <w:pPr>
        <w:rPr>
          <w:i/>
        </w:rPr>
      </w:pPr>
      <w:r w:rsidRPr="00A74C1F">
        <w:rPr>
          <w:i/>
        </w:rPr>
        <w:t xml:space="preserve">“Why and how should our targeted audience use a </w:t>
      </w:r>
      <w:r w:rsidR="002B58C2">
        <w:rPr>
          <w:i/>
        </w:rPr>
        <w:t>Honeyjar</w:t>
      </w:r>
      <w:r w:rsidRPr="00A74C1F">
        <w:rPr>
          <w:i/>
        </w:rPr>
        <w:t>-system?”</w:t>
      </w:r>
    </w:p>
    <w:p w14:paraId="25051EB1" w14:textId="77777777" w:rsidR="003E16B9" w:rsidRDefault="003E16B9" w:rsidP="003E16B9">
      <w:pPr>
        <w:pStyle w:val="Heading2"/>
      </w:pPr>
      <w:bookmarkStart w:id="154" w:name="_Toc517278947"/>
      <w:bookmarkStart w:id="155" w:name="_Toc517616631"/>
      <w:r>
        <w:t>Targeted audience</w:t>
      </w:r>
      <w:bookmarkEnd w:id="154"/>
      <w:bookmarkEnd w:id="155"/>
    </w:p>
    <w:p w14:paraId="50773A4D" w14:textId="77777777" w:rsidR="003E16B9" w:rsidRDefault="003E16B9" w:rsidP="003E16B9">
      <w:pPr>
        <w:jc w:val="both"/>
      </w:pPr>
      <w:r>
        <w:t>First of all, a targeted audience has to be chosen to answer this question, with the goal to answer  who would benefit the most from Android-based security. At this point, there can be made cases for two candidates; Business and Personal Use.</w:t>
      </w:r>
    </w:p>
    <w:p w14:paraId="09047930" w14:textId="77777777" w:rsidR="003E16B9" w:rsidRDefault="003E16B9" w:rsidP="00E7480A">
      <w:pPr>
        <w:pStyle w:val="Heading3"/>
      </w:pPr>
      <w:bookmarkStart w:id="156" w:name="_Toc517278948"/>
      <w:bookmarkStart w:id="157" w:name="_Toc517616632"/>
      <w:r>
        <w:t>Personal Use</w:t>
      </w:r>
      <w:bookmarkEnd w:id="156"/>
      <w:bookmarkEnd w:id="157"/>
    </w:p>
    <w:p w14:paraId="7CBD5D54" w14:textId="309A4E29" w:rsidR="00177757" w:rsidRPr="00C36F9E" w:rsidRDefault="003E16B9" w:rsidP="00E81B01">
      <w:pPr>
        <w:jc w:val="both"/>
      </w:pPr>
      <w:r>
        <w:t>It is no secret that Android phones are extremely popular among consumers. Their price range is significantly  broader than their Apple counterpart, ranging from $100 to +$1000. The minimal price for an Apple Phone sets the user back $400, ranging up to models of $1200, not con</w:t>
      </w:r>
      <w:r w:rsidR="00177757">
        <w:t>sidering second hand purchases.</w:t>
      </w:r>
      <w:r w:rsidR="00A033F6">
        <w:rPr>
          <w:noProof/>
          <w:lang w:val="nl-NL" w:eastAsia="nl-NL"/>
        </w:rPr>
        <mc:AlternateContent>
          <mc:Choice Requires="wps">
            <w:drawing>
              <wp:anchor distT="0" distB="0" distL="114300" distR="114300" simplePos="0" relativeHeight="251688960" behindDoc="1" locked="0" layoutInCell="1" allowOverlap="1" wp14:anchorId="2AB54586" wp14:editId="476B5847">
                <wp:simplePos x="0" y="0"/>
                <wp:positionH relativeFrom="column">
                  <wp:posOffset>0</wp:posOffset>
                </wp:positionH>
                <wp:positionV relativeFrom="paragraph">
                  <wp:posOffset>2416175</wp:posOffset>
                </wp:positionV>
                <wp:extent cx="3267075"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3267075" cy="635"/>
                        </a:xfrm>
                        <a:prstGeom prst="rect">
                          <a:avLst/>
                        </a:prstGeom>
                        <a:solidFill>
                          <a:prstClr val="white"/>
                        </a:solidFill>
                        <a:ln>
                          <a:noFill/>
                        </a:ln>
                      </wps:spPr>
                      <wps:txbx>
                        <w:txbxContent>
                          <w:p w14:paraId="03672156" w14:textId="53613487" w:rsidR="008A0402" w:rsidRPr="00BD5653" w:rsidRDefault="008A0402" w:rsidP="00A033F6">
                            <w:pPr>
                              <w:pStyle w:val="Caption"/>
                            </w:pPr>
                            <w:bookmarkStart w:id="158" w:name="_Toc517616702"/>
                            <w:r>
                              <w:t xml:space="preserve">Figure </w:t>
                            </w:r>
                            <w:r>
                              <w:fldChar w:fldCharType="begin"/>
                            </w:r>
                            <w:r>
                              <w:instrText xml:space="preserve"> SEQ Figure \* ARABIC </w:instrText>
                            </w:r>
                            <w:r>
                              <w:fldChar w:fldCharType="separate"/>
                            </w:r>
                            <w:r w:rsidR="001D34DC">
                              <w:rPr>
                                <w:noProof/>
                              </w:rPr>
                              <w:t>6</w:t>
                            </w:r>
                            <w:r>
                              <w:fldChar w:fldCharType="end"/>
                            </w:r>
                            <w:r>
                              <w:t>: Phone OS Distribution in Europe</w:t>
                            </w:r>
                            <w:bookmarkEnd w:id="1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B54586" id="Text Box 24" o:spid="_x0000_s1032" type="#_x0000_t202" style="position:absolute;left:0;text-align:left;margin-left:0;margin-top:190.25pt;width:257.25pt;height:.05pt;z-index:-251627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oUgMAIAAGYEAAAOAAAAZHJzL2Uyb0RvYy54bWysVMFu2zAMvQ/YPwi6L07SNR2M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" stroked="f">
                <v:textbox style="mso-fit-shape-to-text:t" inset="0,0,0,0">
                  <w:txbxContent>
                    <w:p w14:paraId="03672156" w14:textId="53613487" w:rsidR="008A0402" w:rsidRPr="00BD5653" w:rsidRDefault="008A0402" w:rsidP="00A033F6">
                      <w:pPr>
                        <w:pStyle w:val="Caption"/>
                      </w:pPr>
                      <w:bookmarkStart w:id="159" w:name="_Toc517616702"/>
                      <w:r>
                        <w:t xml:space="preserve">Figure </w:t>
                      </w:r>
                      <w:r>
                        <w:fldChar w:fldCharType="begin"/>
                      </w:r>
                      <w:r>
                        <w:instrText xml:space="preserve"> SEQ Figure \* ARABIC </w:instrText>
                      </w:r>
                      <w:r>
                        <w:fldChar w:fldCharType="separate"/>
                      </w:r>
                      <w:r w:rsidR="001D34DC">
                        <w:rPr>
                          <w:noProof/>
                        </w:rPr>
                        <w:t>6</w:t>
                      </w:r>
                      <w:r>
                        <w:fldChar w:fldCharType="end"/>
                      </w:r>
                      <w:r>
                        <w:t>: Phone OS Distribution in Europe</w:t>
                      </w:r>
                      <w:bookmarkEnd w:id="159"/>
                    </w:p>
                  </w:txbxContent>
                </v:textbox>
                <w10:wrap type="tight"/>
              </v:shape>
            </w:pict>
          </mc:Fallback>
        </mc:AlternateContent>
      </w:r>
      <w:r w:rsidR="00177757" w:rsidRPr="00177757">
        <w:rPr>
          <w:noProof/>
          <w:lang w:val="nl-NL" w:eastAsia="nl-NL"/>
        </w:rPr>
        <w:drawing>
          <wp:anchor distT="0" distB="0" distL="114300" distR="114300" simplePos="0" relativeHeight="251672576" behindDoc="1" locked="0" layoutInCell="1" allowOverlap="1" wp14:anchorId="476596C1" wp14:editId="4997049E">
            <wp:simplePos x="0" y="0"/>
            <wp:positionH relativeFrom="margin">
              <wp:align>left</wp:align>
            </wp:positionH>
            <wp:positionV relativeFrom="paragraph">
              <wp:posOffset>6350</wp:posOffset>
            </wp:positionV>
            <wp:extent cx="3267075" cy="2352675"/>
            <wp:effectExtent l="0" t="0" r="9525" b="9525"/>
            <wp:wrapTight wrapText="bothSides">
              <wp:wrapPolygon edited="0">
                <wp:start x="0" y="0"/>
                <wp:lineTo x="0" y="21513"/>
                <wp:lineTo x="21537" y="21513"/>
                <wp:lineTo x="21537" y="0"/>
                <wp:lineTo x="0" y="0"/>
              </wp:wrapPolygon>
            </wp:wrapTight>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margin">
              <wp14:pctWidth>0</wp14:pctWidth>
            </wp14:sizeRelH>
          </wp:anchor>
        </w:drawing>
      </w:r>
    </w:p>
    <w:p w14:paraId="4D60F879" w14:textId="6131B09A" w:rsidR="00177757" w:rsidRPr="00177757" w:rsidRDefault="00177757" w:rsidP="00E81B01">
      <w:pPr>
        <w:pStyle w:val="NoSpacing"/>
        <w:jc w:val="both"/>
        <w:rPr>
          <w:rFonts w:ascii="Georgia" w:hAnsi="Georgia"/>
          <w:lang w:val="en-US"/>
        </w:rPr>
      </w:pPr>
      <w:r w:rsidRPr="00177757">
        <w:rPr>
          <w:rFonts w:ascii="Georgia" w:hAnsi="Georgia"/>
          <w:lang w:val="en-US"/>
        </w:rPr>
        <w:t xml:space="preserve">As shown in the graph, it’s obvious that the Android OS is the most popular in Europe. </w:t>
      </w:r>
    </w:p>
    <w:p w14:paraId="7C1202CD" w14:textId="31426FF4" w:rsidR="00177757" w:rsidRDefault="00177757" w:rsidP="00E81B01">
      <w:pPr>
        <w:pStyle w:val="NoSpacing"/>
        <w:jc w:val="both"/>
        <w:rPr>
          <w:rFonts w:ascii="Georgia" w:hAnsi="Georgia"/>
          <w:lang w:val="en-US"/>
        </w:rPr>
      </w:pPr>
      <w:r w:rsidRPr="00177757">
        <w:rPr>
          <w:rFonts w:ascii="Georgia" w:hAnsi="Georgia"/>
          <w:lang w:val="en-US"/>
        </w:rPr>
        <w:t>The criteria that have been used to create the figure are:</w:t>
      </w:r>
    </w:p>
    <w:p w14:paraId="5CCDBAA2" w14:textId="49373AAD" w:rsidR="00177757" w:rsidRDefault="00177757" w:rsidP="00177757">
      <w:pPr>
        <w:pStyle w:val="NoSpacing"/>
        <w:rPr>
          <w:rFonts w:ascii="Georgia" w:hAnsi="Georgia"/>
          <w:lang w:val="en-US"/>
        </w:rPr>
      </w:pPr>
    </w:p>
    <w:p w14:paraId="66D2D9CF" w14:textId="77777777" w:rsidR="00A033F6" w:rsidRPr="00177757" w:rsidRDefault="00A033F6" w:rsidP="00177757">
      <w:pPr>
        <w:pStyle w:val="NoSpacing"/>
        <w:rPr>
          <w:rFonts w:ascii="Georgia" w:hAnsi="Georgia"/>
          <w:lang w:val="en-US"/>
        </w:rPr>
      </w:pPr>
    </w:p>
    <w:p w14:paraId="6FF128B5" w14:textId="41638E1F" w:rsidR="00177757" w:rsidRPr="00177757" w:rsidRDefault="00177757" w:rsidP="00E81B01">
      <w:pPr>
        <w:pStyle w:val="NoSpacing"/>
        <w:numPr>
          <w:ilvl w:val="0"/>
          <w:numId w:val="26"/>
        </w:numPr>
        <w:jc w:val="both"/>
        <w:rPr>
          <w:rFonts w:ascii="Georgia" w:hAnsi="Georgia"/>
          <w:lang w:val="en-US"/>
        </w:rPr>
      </w:pPr>
      <w:r w:rsidRPr="00177757">
        <w:rPr>
          <w:rFonts w:ascii="Georgia" w:hAnsi="Georgia"/>
          <w:lang w:val="en-US"/>
        </w:rPr>
        <w:t xml:space="preserve">Only operating systems that are on mobile </w:t>
      </w:r>
      <w:r>
        <w:rPr>
          <w:rFonts w:ascii="Georgia" w:hAnsi="Georgia"/>
          <w:lang w:val="en-US"/>
        </w:rPr>
        <w:t xml:space="preserve"> </w:t>
      </w:r>
      <w:r w:rsidRPr="00177757">
        <w:rPr>
          <w:rFonts w:ascii="Georgia" w:hAnsi="Georgia"/>
          <w:lang w:val="en-US"/>
        </w:rPr>
        <w:t>phones have been taken into account, so tablets have not been accounted for</w:t>
      </w:r>
    </w:p>
    <w:p w14:paraId="78A49893" w14:textId="77777777" w:rsidR="00177757" w:rsidRPr="00177757" w:rsidRDefault="00177757" w:rsidP="00E81B01">
      <w:pPr>
        <w:pStyle w:val="NoSpacing"/>
        <w:numPr>
          <w:ilvl w:val="0"/>
          <w:numId w:val="26"/>
        </w:numPr>
        <w:jc w:val="both"/>
        <w:rPr>
          <w:rFonts w:ascii="Georgia" w:hAnsi="Georgia"/>
          <w:lang w:val="en-US"/>
        </w:rPr>
      </w:pPr>
      <w:r w:rsidRPr="00177757">
        <w:rPr>
          <w:rFonts w:ascii="Georgia" w:hAnsi="Georgia"/>
          <w:lang w:val="en-US"/>
        </w:rPr>
        <w:t>The region is Europe</w:t>
      </w:r>
    </w:p>
    <w:p w14:paraId="5D7E2F0B" w14:textId="7EE7818E" w:rsidR="00177757" w:rsidRPr="00177757" w:rsidRDefault="00177757" w:rsidP="00E81B01">
      <w:pPr>
        <w:pStyle w:val="NoSpacing"/>
        <w:numPr>
          <w:ilvl w:val="0"/>
          <w:numId w:val="26"/>
        </w:numPr>
        <w:jc w:val="both"/>
        <w:rPr>
          <w:rFonts w:ascii="Georgia" w:hAnsi="Georgia"/>
          <w:lang w:val="en-US"/>
        </w:rPr>
      </w:pPr>
      <w:r w:rsidRPr="00177757">
        <w:rPr>
          <w:rFonts w:ascii="Georgia" w:hAnsi="Georgia"/>
          <w:lang w:val="en-US"/>
        </w:rPr>
        <w:t>The sample size is from March 2017 – March 2018</w:t>
      </w:r>
      <w:sdt>
        <w:sdtPr>
          <w:rPr>
            <w:rFonts w:ascii="Georgia" w:hAnsi="Georgia"/>
            <w:lang w:val="en-US"/>
          </w:rPr>
          <w:id w:val="940341031"/>
          <w:citation/>
        </w:sdtPr>
        <w:sdtEndPr/>
        <w:sdtContent>
          <w:r w:rsidR="00801645">
            <w:rPr>
              <w:rFonts w:ascii="Georgia" w:hAnsi="Georgia"/>
              <w:lang w:val="en-US"/>
            </w:rPr>
            <w:fldChar w:fldCharType="begin"/>
          </w:r>
          <w:r w:rsidR="00801645" w:rsidRPr="00801645">
            <w:rPr>
              <w:rFonts w:ascii="Georgia" w:hAnsi="Georgia"/>
              <w:lang w:val="en-US"/>
            </w:rPr>
            <w:instrText xml:space="preserve"> CITATION Sta18 \l 1043 </w:instrText>
          </w:r>
          <w:r w:rsidR="00801645">
            <w:rPr>
              <w:rFonts w:ascii="Georgia" w:hAnsi="Georgia"/>
              <w:lang w:val="en-US"/>
            </w:rPr>
            <w:fldChar w:fldCharType="separate"/>
          </w:r>
          <w:r w:rsidR="00801645" w:rsidRPr="00801645">
            <w:rPr>
              <w:rFonts w:ascii="Georgia" w:hAnsi="Georgia"/>
              <w:noProof/>
              <w:lang w:val="en-US"/>
            </w:rPr>
            <w:t xml:space="preserve"> (Statcounter, 2018)</w:t>
          </w:r>
          <w:r w:rsidR="00801645">
            <w:rPr>
              <w:rFonts w:ascii="Georgia" w:hAnsi="Georgia"/>
              <w:lang w:val="en-US"/>
            </w:rPr>
            <w:fldChar w:fldCharType="end"/>
          </w:r>
        </w:sdtContent>
      </w:sdt>
    </w:p>
    <w:p w14:paraId="15006572" w14:textId="77777777" w:rsidR="00177757" w:rsidRDefault="00177757" w:rsidP="003E16B9">
      <w:pPr>
        <w:jc w:val="both"/>
      </w:pPr>
    </w:p>
    <w:p w14:paraId="0DE03A45" w14:textId="0D6081A9" w:rsidR="003E16B9" w:rsidRDefault="003E16B9" w:rsidP="003E16B9">
      <w:pPr>
        <w:jc w:val="both"/>
      </w:pPr>
      <w:r>
        <w:t xml:space="preserve">The </w:t>
      </w:r>
      <w:r w:rsidR="00EB4F15">
        <w:t>Google</w:t>
      </w:r>
      <w:r>
        <w:t xml:space="preserve"> </w:t>
      </w:r>
      <w:r w:rsidR="00234112">
        <w:t>Play Store</w:t>
      </w:r>
      <w:r>
        <w:t xml:space="preserve">, Android’s in-house app store, has a vast amount of apps, more specifically reaching 4,000,000 at the time of writing. </w:t>
      </w:r>
    </w:p>
    <w:p w14:paraId="601B1B2E" w14:textId="77777777" w:rsidR="00E81B01" w:rsidRDefault="003E16B9" w:rsidP="003E16B9">
      <w:pPr>
        <w:jc w:val="both"/>
      </w:pPr>
      <w:r>
        <w:t xml:space="preserve">The Apple App Store on the other hand has ”only” 2,100,000 apps. The crucial thing to note here though, is that anyone can submit their home-made app to the </w:t>
      </w:r>
      <w:r w:rsidR="00EB4F15">
        <w:t>Google</w:t>
      </w:r>
      <w:r>
        <w:t xml:space="preserve"> </w:t>
      </w:r>
      <w:r w:rsidR="00234112">
        <w:t>Play Store</w:t>
      </w:r>
      <w:r>
        <w:t xml:space="preserve"> with ease, whereas the Apple App store is strictly monitored, and only allows few apps that strictly abide Apple’s policies. </w:t>
      </w:r>
    </w:p>
    <w:p w14:paraId="6E2821C9" w14:textId="610035C1" w:rsidR="003E16B9" w:rsidRDefault="003E16B9" w:rsidP="003E16B9">
      <w:pPr>
        <w:jc w:val="both"/>
      </w:pPr>
      <w:r>
        <w:t xml:space="preserve">This fact already gives away a problem, what happens if an App gets through the </w:t>
      </w:r>
      <w:r w:rsidR="00EB4F15">
        <w:t>Google</w:t>
      </w:r>
      <w:r>
        <w:t xml:space="preserve"> </w:t>
      </w:r>
      <w:r w:rsidR="00234112">
        <w:t>Play Store</w:t>
      </w:r>
      <w:r>
        <w:t xml:space="preserve">, that for example logs all keystrokes without the consumer knowing it? This is cause for concern, as important data can be retrieved from the consumer. </w:t>
      </w:r>
    </w:p>
    <w:p w14:paraId="14A5091E" w14:textId="04373445" w:rsidR="003E16B9" w:rsidRDefault="003E16B9" w:rsidP="003E16B9">
      <w:pPr>
        <w:jc w:val="both"/>
      </w:pPr>
      <w:r>
        <w:t xml:space="preserve">One example of Ransomware on Android phones is LeakerLocker. LeakerLocker was distributed through the </w:t>
      </w:r>
      <w:r w:rsidR="00EB4F15">
        <w:t>Google</w:t>
      </w:r>
      <w:r>
        <w:t xml:space="preserve"> </w:t>
      </w:r>
      <w:r w:rsidR="00234112">
        <w:t>Play Store</w:t>
      </w:r>
      <w:r>
        <w:t xml:space="preserve">, hidden away in an app called “Wallpapers Blur HD”. Once the app was downloaded and the </w:t>
      </w:r>
      <w:r w:rsidR="006B6082">
        <w:t>Ransomware</w:t>
      </w:r>
      <w:r>
        <w:t xml:space="preserve"> kicked in, the user was warned that if he didn’t pay the $50 fee, all his private data would be sent to his contacts. </w:t>
      </w:r>
    </w:p>
    <w:p w14:paraId="44B15082" w14:textId="74329427" w:rsidR="003E16B9" w:rsidRPr="00822C8F" w:rsidRDefault="003E16B9" w:rsidP="006B6082">
      <w:pPr>
        <w:jc w:val="both"/>
      </w:pPr>
      <w:r>
        <w:t xml:space="preserve">A </w:t>
      </w:r>
      <w:r w:rsidR="002B58C2">
        <w:t>Honeyjar</w:t>
      </w:r>
      <w:r>
        <w:t xml:space="preserve">-system for personal use could partake in a network of other users, gathering data about the data on their phones, helping to identify and perhaps prevent </w:t>
      </w:r>
      <w:r w:rsidR="00B542E3">
        <w:t>Malware</w:t>
      </w:r>
      <w:r>
        <w:t xml:space="preserve">. However, for the average user, such a system might be too complex and expensive for the small risk it might prevent. Consumers these days store their sensitive data on their phones anyhow, in </w:t>
      </w:r>
      <w:r>
        <w:lastRenderedPageBreak/>
        <w:t xml:space="preserve">general there is not enough fear for losing sensitive data instilled within the average consumer. On that note, for financial gain, hackers and </w:t>
      </w:r>
      <w:r w:rsidR="00B542E3">
        <w:t>Malware</w:t>
      </w:r>
      <w:r>
        <w:t xml:space="preserve"> might have more results from hack</w:t>
      </w:r>
      <w:r w:rsidR="00E81B01">
        <w:t>ing businesses and governments.</w:t>
      </w:r>
    </w:p>
    <w:p w14:paraId="616A6D02" w14:textId="77777777" w:rsidR="003E16B9" w:rsidRDefault="003E16B9" w:rsidP="006B6082">
      <w:pPr>
        <w:pStyle w:val="Heading3"/>
      </w:pPr>
      <w:bookmarkStart w:id="160" w:name="_Toc517278949"/>
      <w:bookmarkStart w:id="161" w:name="_Toc517616633"/>
      <w:r>
        <w:t>Business</w:t>
      </w:r>
      <w:bookmarkEnd w:id="160"/>
      <w:bookmarkEnd w:id="161"/>
    </w:p>
    <w:p w14:paraId="21FABAEC" w14:textId="35B8E4F3" w:rsidR="007F0454" w:rsidRDefault="0080696D" w:rsidP="006B6082">
      <w:pPr>
        <w:jc w:val="both"/>
      </w:pPr>
      <w:r>
        <w:rPr>
          <w:noProof/>
          <w:lang w:val="nl-NL" w:eastAsia="nl-NL"/>
        </w:rPr>
        <mc:AlternateContent>
          <mc:Choice Requires="wps">
            <w:drawing>
              <wp:anchor distT="0" distB="0" distL="114300" distR="114300" simplePos="0" relativeHeight="251691008" behindDoc="0" locked="0" layoutInCell="1" allowOverlap="1" wp14:anchorId="1133FF3E" wp14:editId="6BB8C2AE">
                <wp:simplePos x="0" y="0"/>
                <wp:positionH relativeFrom="column">
                  <wp:posOffset>1398270</wp:posOffset>
                </wp:positionH>
                <wp:positionV relativeFrom="paragraph">
                  <wp:posOffset>3195320</wp:posOffset>
                </wp:positionV>
                <wp:extent cx="436245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4362450" cy="635"/>
                        </a:xfrm>
                        <a:prstGeom prst="rect">
                          <a:avLst/>
                        </a:prstGeom>
                        <a:solidFill>
                          <a:prstClr val="white"/>
                        </a:solidFill>
                        <a:ln>
                          <a:noFill/>
                        </a:ln>
                      </wps:spPr>
                      <wps:txbx>
                        <w:txbxContent>
                          <w:p w14:paraId="2E38563B" w14:textId="26949E5C" w:rsidR="008A0402" w:rsidRPr="00A67385" w:rsidRDefault="008A0402" w:rsidP="0080696D">
                            <w:pPr>
                              <w:pStyle w:val="Caption"/>
                              <w:rPr>
                                <w:noProof/>
                              </w:rPr>
                            </w:pPr>
                            <w:bookmarkStart w:id="162" w:name="_Toc517616703"/>
                            <w:r>
                              <w:t xml:space="preserve">Figure </w:t>
                            </w:r>
                            <w:r>
                              <w:fldChar w:fldCharType="begin"/>
                            </w:r>
                            <w:r>
                              <w:instrText xml:space="preserve"> SEQ Figure \* ARABIC </w:instrText>
                            </w:r>
                            <w:r>
                              <w:fldChar w:fldCharType="separate"/>
                            </w:r>
                            <w:r w:rsidR="001D34DC">
                              <w:rPr>
                                <w:noProof/>
                              </w:rPr>
                              <w:t>7</w:t>
                            </w:r>
                            <w:r>
                              <w:fldChar w:fldCharType="end"/>
                            </w:r>
                            <w:r>
                              <w:t>: Global market share held by RIM</w:t>
                            </w:r>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33FF3E" id="Text Box 25" o:spid="_x0000_s1033" type="#_x0000_t202" style="position:absolute;left:0;text-align:left;margin-left:110.1pt;margin-top:251.6pt;width:343.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" stroked="f">
                <v:textbox style="mso-fit-shape-to-text:t" inset="0,0,0,0">
                  <w:txbxContent>
                    <w:p w14:paraId="2E38563B" w14:textId="26949E5C" w:rsidR="008A0402" w:rsidRPr="00A67385" w:rsidRDefault="008A0402" w:rsidP="0080696D">
                      <w:pPr>
                        <w:pStyle w:val="Caption"/>
                        <w:rPr>
                          <w:noProof/>
                        </w:rPr>
                      </w:pPr>
                      <w:bookmarkStart w:id="163" w:name="_Toc517616703"/>
                      <w:r>
                        <w:t xml:space="preserve">Figure </w:t>
                      </w:r>
                      <w:r>
                        <w:fldChar w:fldCharType="begin"/>
                      </w:r>
                      <w:r>
                        <w:instrText xml:space="preserve"> SEQ Figure \* ARABIC </w:instrText>
                      </w:r>
                      <w:r>
                        <w:fldChar w:fldCharType="separate"/>
                      </w:r>
                      <w:r w:rsidR="001D34DC">
                        <w:rPr>
                          <w:noProof/>
                        </w:rPr>
                        <w:t>7</w:t>
                      </w:r>
                      <w:r>
                        <w:fldChar w:fldCharType="end"/>
                      </w:r>
                      <w:r>
                        <w:t>: Global market share held by RIM</w:t>
                      </w:r>
                      <w:bookmarkEnd w:id="163"/>
                    </w:p>
                  </w:txbxContent>
                </v:textbox>
                <w10:wrap type="square"/>
              </v:shape>
            </w:pict>
          </mc:Fallback>
        </mc:AlternateContent>
      </w:r>
      <w:r w:rsidR="003E16B9">
        <w:rPr>
          <w:noProof/>
          <w:lang w:val="nl-NL" w:eastAsia="nl-NL"/>
        </w:rPr>
        <w:drawing>
          <wp:anchor distT="0" distB="0" distL="114300" distR="114300" simplePos="0" relativeHeight="251669504" behindDoc="0" locked="0" layoutInCell="1" allowOverlap="1" wp14:anchorId="1EAC86F2" wp14:editId="5BC1A6BD">
            <wp:simplePos x="0" y="0"/>
            <wp:positionH relativeFrom="margin">
              <wp:align>right</wp:align>
            </wp:positionH>
            <wp:positionV relativeFrom="paragraph">
              <wp:posOffset>15240</wp:posOffset>
            </wp:positionV>
            <wp:extent cx="4362450" cy="3123514"/>
            <wp:effectExtent l="0" t="0" r="0" b="1270"/>
            <wp:wrapSquare wrapText="bothSides"/>
            <wp:docPr id="7" name="Picture 7" descr="https://digit.hbs.org/wp-content/uploads/sites/2/2018/01/1-BB-Market-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igit.hbs.org/wp-content/uploads/sites/2/2018/01/1-BB-Market-Sha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62450" cy="3123514"/>
                    </a:xfrm>
                    <a:prstGeom prst="rect">
                      <a:avLst/>
                    </a:prstGeom>
                    <a:noFill/>
                    <a:ln>
                      <a:noFill/>
                    </a:ln>
                  </pic:spPr>
                </pic:pic>
              </a:graphicData>
            </a:graphic>
            <wp14:sizeRelH relativeFrom="page">
              <wp14:pctWidth>0</wp14:pctWidth>
            </wp14:sizeRelH>
            <wp14:sizeRelV relativeFrom="page">
              <wp14:pctHeight>0</wp14:pctHeight>
            </wp14:sizeRelV>
          </wp:anchor>
        </w:drawing>
      </w:r>
      <w:r w:rsidR="003E16B9">
        <w:t xml:space="preserve">For a long time, whenever the words “business”and “smartphones” were uttered in the same sentence, the first brand to come to mind was Blackberry. </w:t>
      </w:r>
    </w:p>
    <w:p w14:paraId="4274DD5C" w14:textId="14F376DC" w:rsidR="007F4327" w:rsidRPr="0080696D" w:rsidRDefault="003E16B9" w:rsidP="006B6082">
      <w:pPr>
        <w:jc w:val="both"/>
      </w:pPr>
      <w:r>
        <w:t xml:space="preserve">However, in a world where IT-improvements rise at cut-throat speed, it is essential to keep up. This, among other reasons such as the introduction of the Apple iPhone, caused the downfall of Blackberry. Soon enough, Apple, Samsung and OnePlus were vying </w:t>
      </w:r>
      <w:r w:rsidR="0080696D">
        <w:t>for this piece of market share.</w:t>
      </w:r>
    </w:p>
    <w:p w14:paraId="745EA691" w14:textId="69FF4688" w:rsidR="007F4327" w:rsidRDefault="007F4327" w:rsidP="006B6082">
      <w:pPr>
        <w:pStyle w:val="NoSpacing"/>
        <w:jc w:val="both"/>
        <w:rPr>
          <w:rFonts w:ascii="Georgia" w:hAnsi="Georgia"/>
          <w:lang w:val="en-US"/>
        </w:rPr>
      </w:pPr>
      <w:r>
        <w:rPr>
          <w:rFonts w:ascii="Georgia" w:hAnsi="Georgia"/>
          <w:lang w:val="en-US"/>
        </w:rPr>
        <w:t xml:space="preserve">Research </w:t>
      </w:r>
      <w:r w:rsidRPr="00E078BF">
        <w:rPr>
          <w:rFonts w:ascii="Georgia" w:hAnsi="Georgia"/>
          <w:lang w:val="en-US"/>
        </w:rPr>
        <w:t xml:space="preserve"> has </w:t>
      </w:r>
      <w:r>
        <w:rPr>
          <w:rFonts w:ascii="Georgia" w:hAnsi="Georgia"/>
          <w:lang w:val="en-US"/>
        </w:rPr>
        <w:t xml:space="preserve"> recently </w:t>
      </w:r>
      <w:r w:rsidRPr="00E078BF">
        <w:rPr>
          <w:rFonts w:ascii="Georgia" w:hAnsi="Georgia"/>
          <w:lang w:val="en-US"/>
        </w:rPr>
        <w:t>been conducted in the Netherlands</w:t>
      </w:r>
      <w:r>
        <w:rPr>
          <w:rFonts w:ascii="Georgia" w:hAnsi="Georgia"/>
          <w:lang w:val="en-US"/>
        </w:rPr>
        <w:t>, pointing out how Android regained traction in the Business field, as seen in the graph below.</w:t>
      </w:r>
    </w:p>
    <w:p w14:paraId="34C28E74" w14:textId="367684DE" w:rsidR="007F4327" w:rsidRPr="00E078BF" w:rsidRDefault="007F4327" w:rsidP="006B6082">
      <w:pPr>
        <w:pStyle w:val="NoSpacing"/>
        <w:jc w:val="both"/>
        <w:rPr>
          <w:rFonts w:ascii="Georgia" w:hAnsi="Georgia"/>
          <w:lang w:val="en-US"/>
        </w:rPr>
      </w:pPr>
    </w:p>
    <w:p w14:paraId="7035C4E0" w14:textId="7D8FB368" w:rsidR="00BB5992" w:rsidRDefault="0080696D" w:rsidP="006B6082">
      <w:pPr>
        <w:pStyle w:val="NoSpacing"/>
        <w:jc w:val="both"/>
        <w:rPr>
          <w:rFonts w:ascii="Georgia" w:hAnsi="Georgia"/>
          <w:lang w:val="en-US"/>
        </w:rPr>
      </w:pPr>
      <w:r>
        <w:rPr>
          <w:noProof/>
          <w:lang w:eastAsia="nl-NL"/>
        </w:rPr>
        <mc:AlternateContent>
          <mc:Choice Requires="wps">
            <w:drawing>
              <wp:anchor distT="0" distB="0" distL="114300" distR="114300" simplePos="0" relativeHeight="251693056" behindDoc="1" locked="0" layoutInCell="1" allowOverlap="1" wp14:anchorId="0CE28EE7" wp14:editId="352E0344">
                <wp:simplePos x="0" y="0"/>
                <wp:positionH relativeFrom="column">
                  <wp:posOffset>0</wp:posOffset>
                </wp:positionH>
                <wp:positionV relativeFrom="paragraph">
                  <wp:posOffset>2808605</wp:posOffset>
                </wp:positionV>
                <wp:extent cx="3095625"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3095625" cy="635"/>
                        </a:xfrm>
                        <a:prstGeom prst="rect">
                          <a:avLst/>
                        </a:prstGeom>
                        <a:solidFill>
                          <a:prstClr val="white"/>
                        </a:solidFill>
                        <a:ln>
                          <a:noFill/>
                        </a:ln>
                      </wps:spPr>
                      <wps:txbx>
                        <w:txbxContent>
                          <w:p w14:paraId="13104684" w14:textId="08835D57" w:rsidR="008A0402" w:rsidRPr="001F207D" w:rsidRDefault="008A0402" w:rsidP="0080696D">
                            <w:pPr>
                              <w:pStyle w:val="Caption"/>
                              <w:rPr>
                                <w:noProof/>
                              </w:rPr>
                            </w:pPr>
                            <w:bookmarkStart w:id="164" w:name="_Toc517616704"/>
                            <w:r>
                              <w:t xml:space="preserve">Figure </w:t>
                            </w:r>
                            <w:r>
                              <w:fldChar w:fldCharType="begin"/>
                            </w:r>
                            <w:r>
                              <w:instrText xml:space="preserve"> SEQ Figure \* ARABIC </w:instrText>
                            </w:r>
                            <w:r>
                              <w:fldChar w:fldCharType="separate"/>
                            </w:r>
                            <w:r w:rsidR="001D34DC">
                              <w:rPr>
                                <w:noProof/>
                              </w:rPr>
                              <w:t>8</w:t>
                            </w:r>
                            <w:r>
                              <w:fldChar w:fldCharType="end"/>
                            </w:r>
                            <w:r>
                              <w:t>: Phone OS distribution in businesses</w:t>
                            </w:r>
                            <w:bookmarkEnd w:id="1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E28EE7" id="Text Box 26" o:spid="_x0000_s1034" type="#_x0000_t202" style="position:absolute;left:0;text-align:left;margin-left:0;margin-top:221.15pt;width:243.75pt;height:.05pt;z-index:-251623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" stroked="f">
                <v:textbox style="mso-fit-shape-to-text:t" inset="0,0,0,0">
                  <w:txbxContent>
                    <w:p w14:paraId="13104684" w14:textId="08835D57" w:rsidR="008A0402" w:rsidRPr="001F207D" w:rsidRDefault="008A0402" w:rsidP="0080696D">
                      <w:pPr>
                        <w:pStyle w:val="Caption"/>
                        <w:rPr>
                          <w:noProof/>
                        </w:rPr>
                      </w:pPr>
                      <w:bookmarkStart w:id="165" w:name="_Toc517616704"/>
                      <w:r>
                        <w:t xml:space="preserve">Figure </w:t>
                      </w:r>
                      <w:r>
                        <w:fldChar w:fldCharType="begin"/>
                      </w:r>
                      <w:r>
                        <w:instrText xml:space="preserve"> SEQ Figure \* ARABIC </w:instrText>
                      </w:r>
                      <w:r>
                        <w:fldChar w:fldCharType="separate"/>
                      </w:r>
                      <w:r w:rsidR="001D34DC">
                        <w:rPr>
                          <w:noProof/>
                        </w:rPr>
                        <w:t>8</w:t>
                      </w:r>
                      <w:r>
                        <w:fldChar w:fldCharType="end"/>
                      </w:r>
                      <w:r>
                        <w:t>: Phone OS distribution in businesses</w:t>
                      </w:r>
                      <w:bookmarkEnd w:id="165"/>
                    </w:p>
                  </w:txbxContent>
                </v:textbox>
                <w10:wrap type="tight"/>
              </v:shape>
            </w:pict>
          </mc:Fallback>
        </mc:AlternateContent>
      </w:r>
      <w:r w:rsidR="00BB5992" w:rsidRPr="00E078BF">
        <w:rPr>
          <w:rFonts w:ascii="Georgia" w:hAnsi="Georgia"/>
          <w:noProof/>
          <w:lang w:eastAsia="nl-NL"/>
        </w:rPr>
        <w:drawing>
          <wp:anchor distT="0" distB="0" distL="114300" distR="114300" simplePos="0" relativeHeight="251673600" behindDoc="1" locked="0" layoutInCell="1" allowOverlap="1" wp14:anchorId="291DF7E4" wp14:editId="668B394D">
            <wp:simplePos x="0" y="0"/>
            <wp:positionH relativeFrom="margin">
              <wp:align>left</wp:align>
            </wp:positionH>
            <wp:positionV relativeFrom="paragraph">
              <wp:posOffset>8255</wp:posOffset>
            </wp:positionV>
            <wp:extent cx="3095625" cy="2743200"/>
            <wp:effectExtent l="0" t="0" r="9525" b="0"/>
            <wp:wrapTight wrapText="bothSides">
              <wp:wrapPolygon edited="0">
                <wp:start x="0" y="0"/>
                <wp:lineTo x="0" y="21450"/>
                <wp:lineTo x="21534" y="21450"/>
                <wp:lineTo x="21534" y="0"/>
                <wp:lineTo x="0" y="0"/>
              </wp:wrapPolygon>
            </wp:wrapTight>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margin">
              <wp14:pctWidth>0</wp14:pctWidth>
            </wp14:sizeRelH>
            <wp14:sizeRelV relativeFrom="margin">
              <wp14:pctHeight>0</wp14:pctHeight>
            </wp14:sizeRelV>
          </wp:anchor>
        </w:drawing>
      </w:r>
      <w:r w:rsidR="007F4327" w:rsidRPr="00E078BF">
        <w:rPr>
          <w:rFonts w:ascii="Georgia" w:hAnsi="Georgia"/>
          <w:lang w:val="en-US"/>
        </w:rPr>
        <w:t>So even in businesses Android is t</w:t>
      </w:r>
      <w:r w:rsidR="00BB5992">
        <w:rPr>
          <w:rFonts w:ascii="Georgia" w:hAnsi="Georgia"/>
          <w:lang w:val="en-US"/>
        </w:rPr>
        <w:t>he most popular OS. N</w:t>
      </w:r>
      <w:r w:rsidR="007F4327" w:rsidRPr="00E078BF">
        <w:rPr>
          <w:rFonts w:ascii="Georgia" w:hAnsi="Georgia"/>
          <w:lang w:val="en-US"/>
        </w:rPr>
        <w:t>ot by a lot but it’s still a majority. The reason for this is most l</w:t>
      </w:r>
      <w:r w:rsidR="00BB5992">
        <w:rPr>
          <w:rFonts w:ascii="Georgia" w:hAnsi="Georgia"/>
          <w:lang w:val="en-US"/>
        </w:rPr>
        <w:t>ikely because of the fact that A</w:t>
      </w:r>
      <w:r w:rsidR="007F4327" w:rsidRPr="00E078BF">
        <w:rPr>
          <w:rFonts w:ascii="Georgia" w:hAnsi="Georgia"/>
          <w:lang w:val="en-US"/>
        </w:rPr>
        <w:t xml:space="preserve">ndroid comes in a lot of different shapes and sizes. </w:t>
      </w:r>
    </w:p>
    <w:p w14:paraId="33985407" w14:textId="77777777" w:rsidR="00BB5992" w:rsidRDefault="00BB5992" w:rsidP="006B6082">
      <w:pPr>
        <w:pStyle w:val="NoSpacing"/>
        <w:jc w:val="both"/>
        <w:rPr>
          <w:rFonts w:ascii="Georgia" w:hAnsi="Georgia"/>
          <w:lang w:val="en-US"/>
        </w:rPr>
      </w:pPr>
    </w:p>
    <w:p w14:paraId="26DFDAF9" w14:textId="2D55A5E9" w:rsidR="007F4327" w:rsidRPr="00E078BF" w:rsidRDefault="007F4327" w:rsidP="006B6082">
      <w:pPr>
        <w:pStyle w:val="NoSpacing"/>
        <w:jc w:val="both"/>
        <w:rPr>
          <w:rFonts w:ascii="Georgia" w:hAnsi="Georgia"/>
          <w:lang w:val="en-US"/>
        </w:rPr>
      </w:pPr>
      <w:r w:rsidRPr="00E078BF">
        <w:rPr>
          <w:rFonts w:ascii="Georgia" w:hAnsi="Georgia"/>
          <w:lang w:val="en-US"/>
        </w:rPr>
        <w:t>There are cheap phones which can be competitive v</w:t>
      </w:r>
      <w:r w:rsidR="00BB5992">
        <w:rPr>
          <w:rFonts w:ascii="Georgia" w:hAnsi="Georgia"/>
          <w:lang w:val="en-US"/>
        </w:rPr>
        <w:t>ersus the low-</w:t>
      </w:r>
      <w:r w:rsidRPr="00E078BF">
        <w:rPr>
          <w:rFonts w:ascii="Georgia" w:hAnsi="Georgia"/>
          <w:lang w:val="en-US"/>
        </w:rPr>
        <w:t>end devices</w:t>
      </w:r>
      <w:r w:rsidR="00BB5992">
        <w:rPr>
          <w:rFonts w:ascii="Georgia" w:hAnsi="Georgia"/>
          <w:lang w:val="en-US"/>
        </w:rPr>
        <w:t>,</w:t>
      </w:r>
      <w:r w:rsidRPr="00E078BF">
        <w:rPr>
          <w:rFonts w:ascii="Georgia" w:hAnsi="Georgia"/>
          <w:lang w:val="en-US"/>
        </w:rPr>
        <w:t xml:space="preserve"> while on th</w:t>
      </w:r>
      <w:r w:rsidR="00BB5992">
        <w:rPr>
          <w:rFonts w:ascii="Georgia" w:hAnsi="Georgia"/>
          <w:lang w:val="en-US"/>
        </w:rPr>
        <w:t>e other hand there are high-</w:t>
      </w:r>
      <w:r w:rsidRPr="00E078BF">
        <w:rPr>
          <w:rFonts w:ascii="Georgia" w:hAnsi="Georgia"/>
          <w:lang w:val="en-US"/>
        </w:rPr>
        <w:t xml:space="preserve">end phones who can compete with the likes of Apple. </w:t>
      </w:r>
    </w:p>
    <w:p w14:paraId="5BDD5CD4" w14:textId="77777777" w:rsidR="007F4327" w:rsidRPr="00E078BF" w:rsidRDefault="007F4327" w:rsidP="006B6082">
      <w:pPr>
        <w:pStyle w:val="NoSpacing"/>
        <w:jc w:val="both"/>
        <w:rPr>
          <w:rFonts w:ascii="Georgia" w:hAnsi="Georgia"/>
          <w:lang w:val="en-US"/>
        </w:rPr>
      </w:pPr>
    </w:p>
    <w:p w14:paraId="563F05E9" w14:textId="35B869ED" w:rsidR="007F4327" w:rsidRDefault="007F4327" w:rsidP="006B6082">
      <w:pPr>
        <w:pStyle w:val="NoSpacing"/>
        <w:jc w:val="both"/>
        <w:rPr>
          <w:rFonts w:ascii="Georgia" w:hAnsi="Georgia"/>
          <w:lang w:val="en-US"/>
        </w:rPr>
      </w:pPr>
      <w:r w:rsidRPr="00E078BF">
        <w:rPr>
          <w:rFonts w:ascii="Georgia" w:hAnsi="Georgia"/>
          <w:lang w:val="en-US"/>
        </w:rPr>
        <w:t xml:space="preserve">In order to verify this graph </w:t>
      </w:r>
      <w:r w:rsidR="00BB5992">
        <w:rPr>
          <w:rFonts w:ascii="Georgia" w:hAnsi="Georgia"/>
          <w:lang w:val="en-US"/>
        </w:rPr>
        <w:t>the project group</w:t>
      </w:r>
      <w:r w:rsidRPr="00E078BF">
        <w:rPr>
          <w:rFonts w:ascii="Georgia" w:hAnsi="Georgia"/>
          <w:lang w:val="en-US"/>
        </w:rPr>
        <w:t xml:space="preserve"> contacted the website</w:t>
      </w:r>
      <w:r w:rsidR="00BB5992">
        <w:rPr>
          <w:rFonts w:ascii="Georgia" w:hAnsi="Georgia"/>
          <w:lang w:val="en-US"/>
        </w:rPr>
        <w:t xml:space="preserve"> owner</w:t>
      </w:r>
      <w:r w:rsidRPr="00E078BF">
        <w:rPr>
          <w:rFonts w:ascii="Georgia" w:hAnsi="Georgia"/>
          <w:lang w:val="en-US"/>
        </w:rPr>
        <w:t xml:space="preserve"> and asked them </w:t>
      </w:r>
      <w:r w:rsidR="00BB5992">
        <w:rPr>
          <w:rFonts w:ascii="Georgia" w:hAnsi="Georgia"/>
          <w:lang w:val="en-US"/>
        </w:rPr>
        <w:t>how they did it. They responded as follows:</w:t>
      </w:r>
    </w:p>
    <w:p w14:paraId="12B336B6" w14:textId="5AA2D50F" w:rsidR="00BB5992" w:rsidRPr="00E078BF" w:rsidRDefault="00A2657B" w:rsidP="006B6082">
      <w:pPr>
        <w:pStyle w:val="NoSpacing"/>
        <w:jc w:val="both"/>
        <w:rPr>
          <w:rFonts w:ascii="Georgia" w:hAnsi="Georgia"/>
          <w:lang w:val="en-US"/>
        </w:rPr>
      </w:pPr>
      <w:sdt>
        <w:sdtPr>
          <w:rPr>
            <w:rFonts w:ascii="Georgia" w:hAnsi="Georgia"/>
            <w:lang w:val="en-US"/>
          </w:rPr>
          <w:id w:val="866954581"/>
          <w:citation/>
        </w:sdtPr>
        <w:sdtEndPr/>
        <w:sdtContent>
          <w:r w:rsidR="00801645">
            <w:rPr>
              <w:rFonts w:ascii="Georgia" w:hAnsi="Georgia"/>
              <w:lang w:val="en-US"/>
            </w:rPr>
            <w:fldChar w:fldCharType="begin"/>
          </w:r>
          <w:r w:rsidR="00801645" w:rsidRPr="00796B67">
            <w:rPr>
              <w:rFonts w:ascii="Georgia" w:hAnsi="Georgia"/>
              <w:lang w:val="en-US"/>
            </w:rPr>
            <w:instrText xml:space="preserve"> CITATION Com17 \l 1043 </w:instrText>
          </w:r>
          <w:r w:rsidR="00801645">
            <w:rPr>
              <w:rFonts w:ascii="Georgia" w:hAnsi="Georgia"/>
              <w:lang w:val="en-US"/>
            </w:rPr>
            <w:fldChar w:fldCharType="separate"/>
          </w:r>
          <w:r w:rsidR="00801645" w:rsidRPr="00796B67">
            <w:rPr>
              <w:rFonts w:ascii="Georgia" w:hAnsi="Georgia"/>
              <w:noProof/>
              <w:lang w:val="en-US"/>
            </w:rPr>
            <w:t>(Profile, 2017)</w:t>
          </w:r>
          <w:r w:rsidR="00801645">
            <w:rPr>
              <w:rFonts w:ascii="Georgia" w:hAnsi="Georgia"/>
              <w:lang w:val="en-US"/>
            </w:rPr>
            <w:fldChar w:fldCharType="end"/>
          </w:r>
        </w:sdtContent>
      </w:sdt>
    </w:p>
    <w:p w14:paraId="5A703A6B" w14:textId="77777777" w:rsidR="00BB5992" w:rsidRDefault="00BB5992" w:rsidP="006B6082">
      <w:pPr>
        <w:pStyle w:val="NoSpacing"/>
        <w:jc w:val="both"/>
        <w:rPr>
          <w:rFonts w:ascii="Georgia" w:hAnsi="Georgia"/>
          <w:i/>
          <w:lang w:val="en-US"/>
        </w:rPr>
      </w:pPr>
    </w:p>
    <w:p w14:paraId="7D96AE69" w14:textId="77777777" w:rsidR="00BB5992" w:rsidRDefault="00BB5992" w:rsidP="006B6082">
      <w:pPr>
        <w:pStyle w:val="NoSpacing"/>
        <w:jc w:val="both"/>
        <w:rPr>
          <w:rFonts w:ascii="Georgia" w:hAnsi="Georgia"/>
          <w:i/>
          <w:lang w:val="en-US"/>
        </w:rPr>
      </w:pPr>
    </w:p>
    <w:p w14:paraId="4AD28DC4" w14:textId="3A558330" w:rsidR="007F4327" w:rsidRPr="00BB5992" w:rsidRDefault="00BB5992" w:rsidP="006B6082">
      <w:pPr>
        <w:pStyle w:val="NoSpacing"/>
        <w:jc w:val="both"/>
        <w:rPr>
          <w:rFonts w:ascii="Georgia" w:hAnsi="Georgia"/>
          <w:i/>
          <w:lang w:val="en-US"/>
        </w:rPr>
      </w:pPr>
      <w:r w:rsidRPr="00BB5992">
        <w:rPr>
          <w:rFonts w:ascii="Georgia" w:hAnsi="Georgia"/>
          <w:i/>
          <w:lang w:val="en-US"/>
        </w:rPr>
        <w:t xml:space="preserve">“Doing </w:t>
      </w:r>
      <w:r w:rsidR="007F4327" w:rsidRPr="00BB5992">
        <w:rPr>
          <w:rFonts w:ascii="Georgia" w:hAnsi="Georgia"/>
          <w:i/>
          <w:lang w:val="en-US"/>
        </w:rPr>
        <w:t xml:space="preserve"> research like this requires users to fill in answers which they might not know. They might give contradictory answers which in turn invalidates the research. We tried to accommodate for this in our answers.”</w:t>
      </w:r>
    </w:p>
    <w:p w14:paraId="0A95750B" w14:textId="77777777" w:rsidR="007F4327" w:rsidRPr="00E078BF" w:rsidRDefault="007F4327" w:rsidP="006B6082">
      <w:pPr>
        <w:pStyle w:val="NoSpacing"/>
        <w:jc w:val="both"/>
        <w:rPr>
          <w:rFonts w:ascii="Georgia" w:hAnsi="Georgia"/>
          <w:lang w:val="en-US"/>
        </w:rPr>
      </w:pPr>
      <w:r w:rsidRPr="00E078BF">
        <w:rPr>
          <w:rFonts w:ascii="Georgia" w:hAnsi="Georgia"/>
          <w:lang w:val="en-US"/>
        </w:rPr>
        <w:t xml:space="preserve"> </w:t>
      </w:r>
    </w:p>
    <w:p w14:paraId="521EA7A4" w14:textId="77777777" w:rsidR="00BB5992" w:rsidRDefault="007F4327" w:rsidP="006B6082">
      <w:pPr>
        <w:pStyle w:val="NoSpacing"/>
        <w:jc w:val="both"/>
        <w:rPr>
          <w:rFonts w:ascii="Georgia" w:hAnsi="Georgia"/>
          <w:lang w:val="en-US"/>
        </w:rPr>
      </w:pPr>
      <w:r w:rsidRPr="00E078BF">
        <w:rPr>
          <w:rFonts w:ascii="Georgia" w:hAnsi="Georgia"/>
          <w:lang w:val="en-US"/>
        </w:rPr>
        <w:lastRenderedPageBreak/>
        <w:t xml:space="preserve">When </w:t>
      </w:r>
      <w:r w:rsidR="00BB5992">
        <w:rPr>
          <w:rFonts w:ascii="Georgia" w:hAnsi="Georgia"/>
          <w:lang w:val="en-US"/>
        </w:rPr>
        <w:t>the project group</w:t>
      </w:r>
      <w:r w:rsidRPr="00E078BF">
        <w:rPr>
          <w:rFonts w:ascii="Georgia" w:hAnsi="Georgia"/>
          <w:lang w:val="en-US"/>
        </w:rPr>
        <w:t xml:space="preserve"> followed up with a question whether there have been done other researches on the same problem </w:t>
      </w:r>
      <w:r w:rsidR="00BB5992">
        <w:rPr>
          <w:rFonts w:ascii="Georgia" w:hAnsi="Georgia"/>
          <w:lang w:val="en-US"/>
        </w:rPr>
        <w:t>the owner responded:</w:t>
      </w:r>
      <w:r w:rsidRPr="00E078BF">
        <w:rPr>
          <w:rFonts w:ascii="Georgia" w:hAnsi="Georgia"/>
          <w:lang w:val="en-US"/>
        </w:rPr>
        <w:t xml:space="preserve"> </w:t>
      </w:r>
      <w:r w:rsidR="00BB5992">
        <w:rPr>
          <w:rFonts w:ascii="Georgia" w:hAnsi="Georgia"/>
          <w:lang w:val="en-US"/>
        </w:rPr>
        <w:t>“</w:t>
      </w:r>
    </w:p>
    <w:p w14:paraId="3F474425" w14:textId="77777777" w:rsidR="00BB5992" w:rsidRDefault="00BB5992" w:rsidP="006B6082">
      <w:pPr>
        <w:pStyle w:val="NoSpacing"/>
        <w:jc w:val="both"/>
        <w:rPr>
          <w:rFonts w:ascii="Georgia" w:hAnsi="Georgia"/>
          <w:lang w:val="en-US"/>
        </w:rPr>
      </w:pPr>
    </w:p>
    <w:p w14:paraId="22B7DC7F" w14:textId="52F0A9F7" w:rsidR="007F4327" w:rsidRPr="00BB5992" w:rsidRDefault="007F4327" w:rsidP="006B6082">
      <w:pPr>
        <w:pStyle w:val="NoSpacing"/>
        <w:jc w:val="both"/>
        <w:rPr>
          <w:rFonts w:ascii="Georgia" w:hAnsi="Georgia"/>
          <w:i/>
          <w:lang w:val="en-US"/>
        </w:rPr>
      </w:pPr>
      <w:r w:rsidRPr="00BB5992">
        <w:rPr>
          <w:rFonts w:ascii="Georgia" w:hAnsi="Georgia"/>
          <w:i/>
          <w:lang w:val="en-US"/>
        </w:rPr>
        <w:t xml:space="preserve">“Not that I’m aware of, the only people that </w:t>
      </w:r>
      <w:r w:rsidR="00BB5992" w:rsidRPr="00BB5992">
        <w:rPr>
          <w:rFonts w:ascii="Georgia" w:hAnsi="Georgia"/>
          <w:i/>
          <w:lang w:val="en-US"/>
        </w:rPr>
        <w:t>would know this are companies su</w:t>
      </w:r>
      <w:r w:rsidRPr="00BB5992">
        <w:rPr>
          <w:rFonts w:ascii="Georgia" w:hAnsi="Georgia"/>
          <w:i/>
          <w:lang w:val="en-US"/>
        </w:rPr>
        <w:t>ch as Vodafone and T-mobile</w:t>
      </w:r>
      <w:r w:rsidR="00E274C5">
        <w:rPr>
          <w:rFonts w:ascii="Georgia" w:hAnsi="Georgia"/>
          <w:i/>
          <w:lang w:val="en-US"/>
        </w:rPr>
        <w:t>, the ones who actually provide</w:t>
      </w:r>
      <w:r w:rsidRPr="00BB5992">
        <w:rPr>
          <w:rFonts w:ascii="Georgia" w:hAnsi="Georgia"/>
          <w:i/>
          <w:lang w:val="en-US"/>
        </w:rPr>
        <w:t xml:space="preserve"> the businesses with phones.” </w:t>
      </w:r>
    </w:p>
    <w:p w14:paraId="0292C224" w14:textId="77777777" w:rsidR="007F4327" w:rsidRPr="000A01B6" w:rsidRDefault="007F4327" w:rsidP="006B6082">
      <w:pPr>
        <w:pStyle w:val="NoSpacing"/>
        <w:jc w:val="both"/>
        <w:rPr>
          <w:lang w:val="en-US"/>
        </w:rPr>
      </w:pPr>
    </w:p>
    <w:p w14:paraId="3D3A7D71" w14:textId="2988BA8F" w:rsidR="007F4327" w:rsidRPr="00E078BF" w:rsidRDefault="006B6082" w:rsidP="006B6082">
      <w:pPr>
        <w:jc w:val="both"/>
      </w:pPr>
      <w:r>
        <w:t>So t</w:t>
      </w:r>
      <w:r w:rsidR="007F4327" w:rsidRPr="00E078BF">
        <w:t xml:space="preserve">he percentages show that Android is more popular among </w:t>
      </w:r>
      <w:r w:rsidR="00BB5992">
        <w:t>individuals</w:t>
      </w:r>
      <w:r w:rsidR="007F4327" w:rsidRPr="00E078BF">
        <w:t xml:space="preserve"> then businesses. But what if someone, be it a business or not, is attacked. How much damage will there be done on average?</w:t>
      </w:r>
    </w:p>
    <w:p w14:paraId="17C7EEAB" w14:textId="3A6F67C4" w:rsidR="007F4327" w:rsidRPr="00E078BF" w:rsidRDefault="007F4327" w:rsidP="006B6082">
      <w:pPr>
        <w:pStyle w:val="NoSpacing"/>
        <w:jc w:val="both"/>
        <w:rPr>
          <w:rFonts w:ascii="Georgia" w:hAnsi="Georgia"/>
          <w:lang w:val="en-US"/>
        </w:rPr>
      </w:pPr>
      <w:r w:rsidRPr="00E078BF">
        <w:rPr>
          <w:rFonts w:ascii="Georgia" w:hAnsi="Georgia"/>
          <w:lang w:val="en-US"/>
        </w:rPr>
        <w:t xml:space="preserve">To answer this </w:t>
      </w:r>
      <w:r w:rsidR="006B6082">
        <w:rPr>
          <w:rFonts w:ascii="Georgia" w:hAnsi="Georgia"/>
          <w:lang w:val="en-US"/>
        </w:rPr>
        <w:t xml:space="preserve">question, </w:t>
      </w:r>
      <w:r w:rsidRPr="00E078BF">
        <w:rPr>
          <w:rFonts w:ascii="Georgia" w:hAnsi="Georgia"/>
          <w:lang w:val="en-US"/>
        </w:rPr>
        <w:t xml:space="preserve">it is needed to </w:t>
      </w:r>
      <w:r w:rsidR="006B6082">
        <w:rPr>
          <w:rFonts w:ascii="Georgia" w:hAnsi="Georgia"/>
          <w:lang w:val="en-US"/>
        </w:rPr>
        <w:t>research an attack in recent history</w:t>
      </w:r>
      <w:r w:rsidRPr="00E078BF">
        <w:rPr>
          <w:rFonts w:ascii="Georgia" w:hAnsi="Georgia"/>
          <w:lang w:val="en-US"/>
        </w:rPr>
        <w:t xml:space="preserve">. </w:t>
      </w:r>
    </w:p>
    <w:p w14:paraId="6C1BDB81" w14:textId="1F681112" w:rsidR="007F4327" w:rsidRPr="00E078BF" w:rsidRDefault="00BB5992" w:rsidP="006B6082">
      <w:pPr>
        <w:pStyle w:val="Heading3"/>
      </w:pPr>
      <w:bookmarkStart w:id="166" w:name="_Toc517278950"/>
      <w:bookmarkStart w:id="167" w:name="_Toc517616634"/>
      <w:r>
        <w:t xml:space="preserve">Case study: </w:t>
      </w:r>
      <w:r w:rsidR="007F4327" w:rsidRPr="00E078BF">
        <w:t>Maersk</w:t>
      </w:r>
      <w:bookmarkEnd w:id="166"/>
      <w:bookmarkEnd w:id="167"/>
      <w:r w:rsidR="007F4327" w:rsidRPr="00E078BF">
        <w:t xml:space="preserve"> </w:t>
      </w:r>
    </w:p>
    <w:p w14:paraId="155FA6F3" w14:textId="5EC1396A" w:rsidR="007F4327" w:rsidRPr="00E078BF" w:rsidRDefault="007F4327" w:rsidP="006B6082">
      <w:pPr>
        <w:pStyle w:val="NoSpacing"/>
        <w:jc w:val="both"/>
        <w:rPr>
          <w:rFonts w:ascii="Georgia" w:hAnsi="Georgia"/>
          <w:lang w:val="en-US"/>
        </w:rPr>
      </w:pPr>
      <w:r w:rsidRPr="00E078BF">
        <w:rPr>
          <w:rFonts w:ascii="Georgia" w:hAnsi="Georgia"/>
          <w:lang w:val="en-US"/>
        </w:rPr>
        <w:t xml:space="preserve">A company called Maersk had been hit by NotPetya. </w:t>
      </w:r>
      <w:r w:rsidR="006B6082">
        <w:rPr>
          <w:rFonts w:ascii="Georgia" w:hAnsi="Georgia"/>
          <w:lang w:val="en-US"/>
        </w:rPr>
        <w:t>Maersk is</w:t>
      </w:r>
      <w:r w:rsidRPr="00E078BF">
        <w:rPr>
          <w:rFonts w:ascii="Georgia" w:hAnsi="Georgia"/>
          <w:lang w:val="en-US"/>
        </w:rPr>
        <w:t xml:space="preserve"> a company </w:t>
      </w:r>
      <w:r w:rsidR="006B6082">
        <w:rPr>
          <w:rFonts w:ascii="Georgia" w:hAnsi="Georgia"/>
          <w:lang w:val="en-US"/>
        </w:rPr>
        <w:t>that has</w:t>
      </w:r>
      <w:r w:rsidRPr="00E078BF">
        <w:rPr>
          <w:rFonts w:ascii="Georgia" w:hAnsi="Georgia"/>
          <w:lang w:val="en-US"/>
        </w:rPr>
        <w:t xml:space="preserve"> segments in transport, logistics and energy sectors. They are the largest container ship and supply vessel operator in the world since 1996. Maersk is a Danish business which is a collection of differ</w:t>
      </w:r>
      <w:r w:rsidR="006B6082">
        <w:rPr>
          <w:rFonts w:ascii="Georgia" w:hAnsi="Georgia"/>
          <w:lang w:val="en-US"/>
        </w:rPr>
        <w:t>ent companies which together</w:t>
      </w:r>
      <w:r w:rsidRPr="00E078BF">
        <w:rPr>
          <w:rFonts w:ascii="Georgia" w:hAnsi="Georgia"/>
          <w:lang w:val="en-US"/>
        </w:rPr>
        <w:t xml:space="preserve"> form Maersk. </w:t>
      </w:r>
      <w:sdt>
        <w:sdtPr>
          <w:rPr>
            <w:rFonts w:ascii="Georgia" w:hAnsi="Georgia"/>
            <w:lang w:val="en-US"/>
          </w:rPr>
          <w:id w:val="753865133"/>
          <w:citation/>
        </w:sdtPr>
        <w:sdtEndPr/>
        <w:sdtContent>
          <w:r w:rsidR="00801645">
            <w:rPr>
              <w:rFonts w:ascii="Georgia" w:hAnsi="Georgia"/>
              <w:lang w:val="en-US"/>
            </w:rPr>
            <w:fldChar w:fldCharType="begin"/>
          </w:r>
          <w:r w:rsidR="00801645" w:rsidRPr="00072C4B">
            <w:rPr>
              <w:rFonts w:ascii="Georgia" w:hAnsi="Georgia"/>
              <w:lang w:val="en-US"/>
            </w:rPr>
            <w:instrText xml:space="preserve"> CITATION Mae17 \l 1043 </w:instrText>
          </w:r>
          <w:r w:rsidR="00801645">
            <w:rPr>
              <w:rFonts w:ascii="Georgia" w:hAnsi="Georgia"/>
              <w:lang w:val="en-US"/>
            </w:rPr>
            <w:fldChar w:fldCharType="separate"/>
          </w:r>
          <w:r w:rsidR="00801645" w:rsidRPr="00072C4B">
            <w:rPr>
              <w:rFonts w:ascii="Georgia" w:hAnsi="Georgia"/>
              <w:noProof/>
              <w:lang w:val="en-US"/>
            </w:rPr>
            <w:t>(Maersk Q2 2017 report, 2017)</w:t>
          </w:r>
          <w:r w:rsidR="00801645">
            <w:rPr>
              <w:rFonts w:ascii="Georgia" w:hAnsi="Georgia"/>
              <w:lang w:val="en-US"/>
            </w:rPr>
            <w:fldChar w:fldCharType="end"/>
          </w:r>
        </w:sdtContent>
      </w:sdt>
    </w:p>
    <w:p w14:paraId="119473EC" w14:textId="77777777" w:rsidR="007F4327" w:rsidRPr="00E078BF" w:rsidRDefault="007F4327" w:rsidP="006B6082">
      <w:pPr>
        <w:pStyle w:val="NoSpacing"/>
        <w:jc w:val="both"/>
        <w:rPr>
          <w:rFonts w:ascii="Georgia" w:hAnsi="Georgia"/>
          <w:lang w:val="en-US"/>
        </w:rPr>
      </w:pPr>
    </w:p>
    <w:p w14:paraId="072FEEB1" w14:textId="6AB39C4C" w:rsidR="007F4327" w:rsidRPr="00E078BF" w:rsidRDefault="007F4327" w:rsidP="006B6082">
      <w:pPr>
        <w:pStyle w:val="NoSpacing"/>
        <w:jc w:val="both"/>
        <w:rPr>
          <w:rFonts w:ascii="Georgia" w:hAnsi="Georgia"/>
          <w:lang w:val="en-US"/>
        </w:rPr>
      </w:pPr>
      <w:r w:rsidRPr="00E078BF">
        <w:rPr>
          <w:rFonts w:ascii="Georgia" w:hAnsi="Georgia"/>
          <w:lang w:val="en-US"/>
        </w:rPr>
        <w:t>On June 27</w:t>
      </w:r>
      <w:r w:rsidRPr="00E078BF">
        <w:rPr>
          <w:rFonts w:ascii="Georgia" w:hAnsi="Georgia"/>
          <w:vertAlign w:val="superscript"/>
          <w:lang w:val="en-US"/>
        </w:rPr>
        <w:t>th</w:t>
      </w:r>
      <w:r w:rsidR="006B6082">
        <w:rPr>
          <w:rFonts w:ascii="Georgia" w:hAnsi="Georgia"/>
          <w:vertAlign w:val="superscript"/>
          <w:lang w:val="en-US"/>
        </w:rPr>
        <w:t xml:space="preserve"> </w:t>
      </w:r>
      <w:r w:rsidR="006B6082">
        <w:rPr>
          <w:rFonts w:ascii="Georgia" w:hAnsi="Georgia"/>
          <w:lang w:val="en-US"/>
        </w:rPr>
        <w:t>2016,</w:t>
      </w:r>
      <w:r w:rsidRPr="00E078BF">
        <w:rPr>
          <w:rFonts w:ascii="Georgia" w:hAnsi="Georgia"/>
          <w:lang w:val="en-US"/>
        </w:rPr>
        <w:t xml:space="preserve"> Maersk fell victim to the NotPetya Ransomware attack. In a report from Q2 of 2017 Maersk released a report in which they stated the </w:t>
      </w:r>
      <w:r w:rsidR="006B6082">
        <w:rPr>
          <w:rFonts w:ascii="Georgia" w:hAnsi="Georgia"/>
          <w:lang w:val="en-US"/>
        </w:rPr>
        <w:t>Ransomware</w:t>
      </w:r>
      <w:r w:rsidRPr="00E078BF">
        <w:rPr>
          <w:rFonts w:ascii="Georgia" w:hAnsi="Georgia"/>
          <w:lang w:val="en-US"/>
        </w:rPr>
        <w:t xml:space="preserve"> entered through software which was used to fill in taxes in Ukraine. The software is called M.E.Doc, it was later revealed that this software hadn’t received and update since 2013</w:t>
      </w:r>
      <w:sdt>
        <w:sdtPr>
          <w:rPr>
            <w:rFonts w:ascii="Georgia" w:hAnsi="Georgia"/>
            <w:lang w:val="en-US"/>
          </w:rPr>
          <w:id w:val="-2142649584"/>
          <w:citation/>
        </w:sdtPr>
        <w:sdtEndPr/>
        <w:sdtContent>
          <w:r w:rsidR="00801645">
            <w:rPr>
              <w:rFonts w:ascii="Georgia" w:hAnsi="Georgia"/>
              <w:lang w:val="en-US"/>
            </w:rPr>
            <w:fldChar w:fldCharType="begin"/>
          </w:r>
          <w:r w:rsidR="00801645" w:rsidRPr="00801645">
            <w:rPr>
              <w:rFonts w:ascii="Georgia" w:hAnsi="Georgia"/>
              <w:lang w:val="en-US"/>
            </w:rPr>
            <w:instrText xml:space="preserve"> CITATION Cat17 \l 1043 </w:instrText>
          </w:r>
          <w:r w:rsidR="00801645">
            <w:rPr>
              <w:rFonts w:ascii="Georgia" w:hAnsi="Georgia"/>
              <w:lang w:val="en-US"/>
            </w:rPr>
            <w:fldChar w:fldCharType="separate"/>
          </w:r>
          <w:r w:rsidR="00801645" w:rsidRPr="00801645">
            <w:rPr>
              <w:rFonts w:ascii="Georgia" w:hAnsi="Georgia"/>
              <w:noProof/>
              <w:lang w:val="en-US"/>
            </w:rPr>
            <w:t xml:space="preserve"> (Cimpanu, 2017)</w:t>
          </w:r>
          <w:r w:rsidR="00801645">
            <w:rPr>
              <w:rFonts w:ascii="Georgia" w:hAnsi="Georgia"/>
              <w:lang w:val="en-US"/>
            </w:rPr>
            <w:fldChar w:fldCharType="end"/>
          </w:r>
        </w:sdtContent>
      </w:sdt>
      <w:r w:rsidRPr="00E078BF">
        <w:rPr>
          <w:rFonts w:ascii="Georgia" w:hAnsi="Georgia"/>
          <w:lang w:val="en-US"/>
        </w:rPr>
        <w:t xml:space="preserve">. The attack made the company unable to use applications as well as making data unavailable to use. Basically everything from the company went down. </w:t>
      </w:r>
    </w:p>
    <w:p w14:paraId="54E4BA7E" w14:textId="77777777" w:rsidR="007F4327" w:rsidRPr="00E078BF" w:rsidRDefault="007F4327" w:rsidP="006B6082">
      <w:pPr>
        <w:pStyle w:val="NoSpacing"/>
        <w:jc w:val="both"/>
        <w:rPr>
          <w:rFonts w:ascii="Georgia" w:hAnsi="Georgia"/>
          <w:lang w:val="en-US"/>
        </w:rPr>
      </w:pPr>
    </w:p>
    <w:p w14:paraId="65D34478" w14:textId="1F01E128" w:rsidR="007F4327" w:rsidRPr="00E078BF" w:rsidRDefault="007F4327" w:rsidP="006B6082">
      <w:pPr>
        <w:pStyle w:val="NoSpacing"/>
        <w:jc w:val="both"/>
        <w:rPr>
          <w:rFonts w:ascii="Georgia" w:hAnsi="Georgia"/>
          <w:lang w:val="en-US"/>
        </w:rPr>
      </w:pPr>
      <w:r w:rsidRPr="00E078BF">
        <w:rPr>
          <w:rFonts w:ascii="Georgia" w:hAnsi="Georgia"/>
          <w:lang w:val="en-US"/>
        </w:rPr>
        <w:t xml:space="preserve">When Maersk found out they were infected they took immediate action to contain the </w:t>
      </w:r>
      <w:r w:rsidR="00B542E3">
        <w:rPr>
          <w:rFonts w:ascii="Georgia" w:hAnsi="Georgia"/>
          <w:lang w:val="en-US"/>
        </w:rPr>
        <w:t>Malware</w:t>
      </w:r>
      <w:r w:rsidRPr="00E078BF">
        <w:rPr>
          <w:rFonts w:ascii="Georgia" w:hAnsi="Georgia"/>
          <w:lang w:val="en-US"/>
        </w:rPr>
        <w:t>.</w:t>
      </w:r>
    </w:p>
    <w:p w14:paraId="74F6A17B" w14:textId="7E570260" w:rsidR="007F4327" w:rsidRPr="00E078BF" w:rsidRDefault="007F4327" w:rsidP="007F4327">
      <w:pPr>
        <w:pStyle w:val="NoSpacing"/>
        <w:jc w:val="both"/>
        <w:rPr>
          <w:rFonts w:ascii="Georgia" w:hAnsi="Georgia"/>
          <w:lang w:val="en-US"/>
        </w:rPr>
      </w:pPr>
      <w:r w:rsidRPr="00E078BF">
        <w:rPr>
          <w:rFonts w:ascii="Georgia" w:hAnsi="Georgia"/>
          <w:lang w:val="en-US"/>
        </w:rPr>
        <w:t xml:space="preserve">Infected networks were closed down to contain the attack. What ended up happening was that only </w:t>
      </w:r>
      <w:r w:rsidR="00EA7658">
        <w:rPr>
          <w:rFonts w:ascii="Georgia" w:hAnsi="Georgia"/>
          <w:lang w:val="en-US"/>
        </w:rPr>
        <w:t>the container-</w:t>
      </w:r>
      <w:r w:rsidRPr="00E078BF">
        <w:rPr>
          <w:rFonts w:ascii="Georgia" w:hAnsi="Georgia"/>
          <w:lang w:val="en-US"/>
        </w:rPr>
        <w:t xml:space="preserve">related business of Maersk was </w:t>
      </w:r>
      <w:r w:rsidR="009852B1">
        <w:rPr>
          <w:rFonts w:ascii="Georgia" w:hAnsi="Georgia"/>
          <w:lang w:val="en-US"/>
        </w:rPr>
        <w:t>a</w:t>
      </w:r>
      <w:r w:rsidRPr="00E078BF">
        <w:rPr>
          <w:rFonts w:ascii="Georgia" w:hAnsi="Georgia"/>
          <w:lang w:val="en-US"/>
        </w:rPr>
        <w:t>ffected. Th</w:t>
      </w:r>
      <w:r w:rsidR="00EA7658">
        <w:rPr>
          <w:rFonts w:ascii="Georgia" w:hAnsi="Georgia"/>
          <w:lang w:val="en-US"/>
        </w:rPr>
        <w:t>is is 33% of Maersk’s business</w:t>
      </w:r>
      <w:r w:rsidRPr="00E078BF">
        <w:rPr>
          <w:rFonts w:ascii="Georgia" w:hAnsi="Georgia"/>
          <w:lang w:val="en-US"/>
        </w:rPr>
        <w:t xml:space="preserve">. </w:t>
      </w:r>
    </w:p>
    <w:p w14:paraId="29F92F01" w14:textId="725F8FEC" w:rsidR="007F4327" w:rsidRPr="00E078BF" w:rsidRDefault="007F4327" w:rsidP="007F4327">
      <w:pPr>
        <w:pStyle w:val="NoSpacing"/>
        <w:jc w:val="both"/>
        <w:rPr>
          <w:rFonts w:ascii="Georgia" w:hAnsi="Georgia"/>
          <w:lang w:val="en-US"/>
        </w:rPr>
      </w:pPr>
      <w:r w:rsidRPr="00E078BF">
        <w:rPr>
          <w:rFonts w:ascii="Georgia" w:hAnsi="Georgia"/>
          <w:lang w:val="en-US"/>
        </w:rPr>
        <w:t>It took a total of ten days to compl</w:t>
      </w:r>
      <w:r w:rsidR="009852B1">
        <w:rPr>
          <w:rFonts w:ascii="Georgia" w:hAnsi="Georgia"/>
          <w:lang w:val="en-US"/>
        </w:rPr>
        <w:t xml:space="preserve">etely recover from the attack. </w:t>
      </w:r>
      <w:r w:rsidRPr="00E078BF">
        <w:rPr>
          <w:rFonts w:ascii="Georgia" w:hAnsi="Georgia"/>
          <w:lang w:val="en-US"/>
        </w:rPr>
        <w:t xml:space="preserve">In those </w:t>
      </w:r>
      <w:r w:rsidR="00EA7658">
        <w:rPr>
          <w:rFonts w:ascii="Georgia" w:hAnsi="Georgia"/>
          <w:lang w:val="en-US"/>
        </w:rPr>
        <w:t xml:space="preserve">ten </w:t>
      </w:r>
      <w:r w:rsidRPr="00E078BF">
        <w:rPr>
          <w:rFonts w:ascii="Georgia" w:hAnsi="Georgia"/>
          <w:lang w:val="en-US"/>
        </w:rPr>
        <w:t>days Maersk h</w:t>
      </w:r>
      <w:r w:rsidR="00EA7658">
        <w:rPr>
          <w:rFonts w:ascii="Georgia" w:hAnsi="Georgia"/>
          <w:lang w:val="en-US"/>
        </w:rPr>
        <w:t>ad some of the following issues:</w:t>
      </w:r>
    </w:p>
    <w:p w14:paraId="578D13BA" w14:textId="77777777" w:rsidR="007F4327" w:rsidRPr="00E078BF" w:rsidRDefault="007F4327" w:rsidP="007F4327">
      <w:pPr>
        <w:pStyle w:val="NoSpacing"/>
        <w:jc w:val="both"/>
        <w:rPr>
          <w:rFonts w:ascii="Georgia" w:hAnsi="Georgia"/>
          <w:lang w:val="en-US"/>
        </w:rPr>
      </w:pPr>
    </w:p>
    <w:p w14:paraId="17CD8144" w14:textId="208DD513" w:rsidR="00EA7658" w:rsidRDefault="00EA7658" w:rsidP="00EA7658">
      <w:pPr>
        <w:pStyle w:val="NoSpacing"/>
        <w:numPr>
          <w:ilvl w:val="0"/>
          <w:numId w:val="28"/>
        </w:numPr>
        <w:jc w:val="both"/>
        <w:rPr>
          <w:rFonts w:ascii="Georgia" w:hAnsi="Georgia"/>
          <w:lang w:val="en-US"/>
        </w:rPr>
      </w:pPr>
      <w:r>
        <w:rPr>
          <w:rFonts w:ascii="Georgia" w:hAnsi="Georgia"/>
          <w:lang w:val="en-US"/>
        </w:rPr>
        <w:t>Formerly automatic tasks has to be done manually.</w:t>
      </w:r>
    </w:p>
    <w:p w14:paraId="521CB930" w14:textId="77777777" w:rsidR="00EA7658" w:rsidRDefault="007F4327" w:rsidP="00EA7658">
      <w:pPr>
        <w:pStyle w:val="NoSpacing"/>
        <w:numPr>
          <w:ilvl w:val="0"/>
          <w:numId w:val="28"/>
        </w:numPr>
        <w:jc w:val="both"/>
        <w:rPr>
          <w:rFonts w:ascii="Georgia" w:hAnsi="Georgia"/>
          <w:lang w:val="en-US"/>
        </w:rPr>
      </w:pPr>
      <w:r w:rsidRPr="00EA7658">
        <w:rPr>
          <w:rFonts w:ascii="Georgia" w:hAnsi="Georgia"/>
          <w:lang w:val="en-US"/>
        </w:rPr>
        <w:t xml:space="preserve">Shipments had to be manually identified since IT systems were down and employees didn’t know what was in the containers. </w:t>
      </w:r>
    </w:p>
    <w:p w14:paraId="1DE16D0A" w14:textId="702EF98B" w:rsidR="007F4327" w:rsidRPr="00EA7658" w:rsidRDefault="007F4327" w:rsidP="00EA7658">
      <w:pPr>
        <w:pStyle w:val="NoSpacing"/>
        <w:numPr>
          <w:ilvl w:val="0"/>
          <w:numId w:val="28"/>
        </w:numPr>
        <w:jc w:val="both"/>
        <w:rPr>
          <w:rFonts w:ascii="Georgia" w:hAnsi="Georgia"/>
          <w:lang w:val="en-US"/>
        </w:rPr>
      </w:pPr>
      <w:r w:rsidRPr="00EA7658">
        <w:rPr>
          <w:rFonts w:ascii="Georgia" w:hAnsi="Georgia"/>
          <w:lang w:val="en-US"/>
        </w:rPr>
        <w:t>Maersk was unable to receive new order since the portal was down</w:t>
      </w:r>
      <w:sdt>
        <w:sdtPr>
          <w:rPr>
            <w:rFonts w:ascii="Georgia" w:hAnsi="Georgia"/>
            <w:lang w:val="en-US"/>
          </w:rPr>
          <w:id w:val="-656917753"/>
          <w:citation/>
        </w:sdtPr>
        <w:sdtEndPr/>
        <w:sdtContent>
          <w:r w:rsidR="00801645">
            <w:rPr>
              <w:rFonts w:ascii="Georgia" w:hAnsi="Georgia"/>
              <w:lang w:val="en-US"/>
            </w:rPr>
            <w:fldChar w:fldCharType="begin"/>
          </w:r>
          <w:r w:rsidR="00801645" w:rsidRPr="00801645">
            <w:rPr>
              <w:rFonts w:ascii="Georgia" w:hAnsi="Georgia"/>
              <w:lang w:val="en-US"/>
            </w:rPr>
            <w:instrText xml:space="preserve"> CITATION Nia17 \l 1043 </w:instrText>
          </w:r>
          <w:r w:rsidR="00801645">
            <w:rPr>
              <w:rFonts w:ascii="Georgia" w:hAnsi="Georgia"/>
              <w:lang w:val="en-US"/>
            </w:rPr>
            <w:fldChar w:fldCharType="separate"/>
          </w:r>
          <w:r w:rsidR="00801645" w:rsidRPr="00801645">
            <w:rPr>
              <w:rFonts w:ascii="Georgia" w:hAnsi="Georgia"/>
              <w:noProof/>
              <w:lang w:val="en-US"/>
            </w:rPr>
            <w:t xml:space="preserve"> (McCreanor, 2017)</w:t>
          </w:r>
          <w:r w:rsidR="00801645">
            <w:rPr>
              <w:rFonts w:ascii="Georgia" w:hAnsi="Georgia"/>
              <w:lang w:val="en-US"/>
            </w:rPr>
            <w:fldChar w:fldCharType="end"/>
          </w:r>
        </w:sdtContent>
      </w:sdt>
      <w:r w:rsidRPr="00EA7658">
        <w:rPr>
          <w:rFonts w:ascii="Georgia" w:hAnsi="Georgia"/>
          <w:lang w:val="en-US"/>
        </w:rPr>
        <w:t xml:space="preserve">. </w:t>
      </w:r>
    </w:p>
    <w:p w14:paraId="6C20CBBB" w14:textId="77777777" w:rsidR="007F4327" w:rsidRPr="007F4327" w:rsidRDefault="007F4327" w:rsidP="007F4327">
      <w:pPr>
        <w:pStyle w:val="NoSpacing"/>
        <w:jc w:val="both"/>
        <w:rPr>
          <w:rFonts w:ascii="Georgia" w:hAnsi="Georgia"/>
          <w:lang w:val="en-US"/>
        </w:rPr>
      </w:pPr>
    </w:p>
    <w:p w14:paraId="0023535D" w14:textId="77777777" w:rsidR="00EA7658" w:rsidRDefault="007F4327" w:rsidP="007F4327">
      <w:pPr>
        <w:pStyle w:val="NoSpacing"/>
        <w:jc w:val="both"/>
        <w:rPr>
          <w:rFonts w:ascii="Georgia" w:hAnsi="Georgia"/>
          <w:lang w:val="en-US"/>
        </w:rPr>
      </w:pPr>
      <w:r w:rsidRPr="00E078BF">
        <w:rPr>
          <w:rFonts w:ascii="Georgia" w:hAnsi="Georgia"/>
          <w:lang w:val="en-US"/>
        </w:rPr>
        <w:t>Maersk had to reinstall their entire infrastructure. This consisted of</w:t>
      </w:r>
      <w:r w:rsidR="00EA7658">
        <w:rPr>
          <w:rFonts w:ascii="Georgia" w:hAnsi="Georgia"/>
          <w:lang w:val="en-US"/>
        </w:rPr>
        <w:t>:</w:t>
      </w:r>
      <w:r w:rsidRPr="00E078BF">
        <w:rPr>
          <w:rFonts w:ascii="Georgia" w:hAnsi="Georgia"/>
          <w:lang w:val="en-US"/>
        </w:rPr>
        <w:t xml:space="preserve"> </w:t>
      </w:r>
    </w:p>
    <w:p w14:paraId="7EB2DBE6" w14:textId="77777777" w:rsidR="00EA7658" w:rsidRDefault="00EA7658" w:rsidP="007F4327">
      <w:pPr>
        <w:pStyle w:val="NoSpacing"/>
        <w:jc w:val="both"/>
        <w:rPr>
          <w:rFonts w:ascii="Georgia" w:hAnsi="Georgia"/>
          <w:lang w:val="en-US"/>
        </w:rPr>
      </w:pPr>
    </w:p>
    <w:p w14:paraId="3DF1A96C" w14:textId="27861B16" w:rsidR="00EA7658" w:rsidRDefault="00EA7658" w:rsidP="00EA7658">
      <w:pPr>
        <w:pStyle w:val="NoSpacing"/>
        <w:numPr>
          <w:ilvl w:val="0"/>
          <w:numId w:val="29"/>
        </w:numPr>
        <w:jc w:val="both"/>
        <w:rPr>
          <w:rFonts w:ascii="Georgia" w:hAnsi="Georgia"/>
          <w:lang w:val="en-US"/>
        </w:rPr>
      </w:pPr>
      <w:r>
        <w:rPr>
          <w:rFonts w:ascii="Georgia" w:hAnsi="Georgia"/>
          <w:lang w:val="en-US"/>
        </w:rPr>
        <w:t xml:space="preserve">45000 new </w:t>
      </w:r>
      <w:r w:rsidR="00F32600">
        <w:rPr>
          <w:rFonts w:ascii="Georgia" w:hAnsi="Georgia"/>
          <w:lang w:val="en-US"/>
        </w:rPr>
        <w:t>PC</w:t>
      </w:r>
      <w:r>
        <w:rPr>
          <w:rFonts w:ascii="Georgia" w:hAnsi="Georgia"/>
          <w:lang w:val="en-US"/>
        </w:rPr>
        <w:t>’s,</w:t>
      </w:r>
    </w:p>
    <w:p w14:paraId="653CEC39" w14:textId="4F024FCF" w:rsidR="00EA7658" w:rsidRDefault="00EA7658" w:rsidP="00EA7658">
      <w:pPr>
        <w:pStyle w:val="NoSpacing"/>
        <w:numPr>
          <w:ilvl w:val="0"/>
          <w:numId w:val="29"/>
        </w:numPr>
        <w:jc w:val="both"/>
        <w:rPr>
          <w:rFonts w:ascii="Georgia" w:hAnsi="Georgia"/>
          <w:lang w:val="en-US"/>
        </w:rPr>
      </w:pPr>
      <w:r>
        <w:rPr>
          <w:rFonts w:ascii="Georgia" w:hAnsi="Georgia"/>
          <w:lang w:val="en-US"/>
        </w:rPr>
        <w:t>4000, new servers</w:t>
      </w:r>
      <w:r w:rsidR="007F4327" w:rsidRPr="00E078BF">
        <w:rPr>
          <w:rFonts w:ascii="Georgia" w:hAnsi="Georgia"/>
          <w:lang w:val="en-US"/>
        </w:rPr>
        <w:t xml:space="preserve"> </w:t>
      </w:r>
    </w:p>
    <w:p w14:paraId="20856BCB" w14:textId="77777777" w:rsidR="00EA7658" w:rsidRDefault="007F4327" w:rsidP="00EA7658">
      <w:pPr>
        <w:pStyle w:val="NoSpacing"/>
        <w:numPr>
          <w:ilvl w:val="0"/>
          <w:numId w:val="29"/>
        </w:numPr>
        <w:jc w:val="both"/>
        <w:rPr>
          <w:rFonts w:ascii="Georgia" w:hAnsi="Georgia"/>
          <w:lang w:val="en-US"/>
        </w:rPr>
      </w:pPr>
      <w:r w:rsidRPr="00E078BF">
        <w:rPr>
          <w:rFonts w:ascii="Georgia" w:hAnsi="Georgia"/>
          <w:lang w:val="en-US"/>
        </w:rPr>
        <w:t>2</w:t>
      </w:r>
      <w:r w:rsidR="00EA7658">
        <w:rPr>
          <w:rFonts w:ascii="Georgia" w:hAnsi="Georgia"/>
          <w:lang w:val="en-US"/>
        </w:rPr>
        <w:t>500 applications</w:t>
      </w:r>
    </w:p>
    <w:p w14:paraId="6E720259" w14:textId="77777777" w:rsidR="00EA7658" w:rsidRDefault="00EA7658" w:rsidP="00EA7658">
      <w:pPr>
        <w:pStyle w:val="NoSpacing"/>
        <w:jc w:val="both"/>
        <w:rPr>
          <w:rFonts w:ascii="Georgia" w:hAnsi="Georgia"/>
          <w:lang w:val="en-US"/>
        </w:rPr>
      </w:pPr>
    </w:p>
    <w:p w14:paraId="1FC9697B" w14:textId="0BEFA211" w:rsidR="007F4327" w:rsidRPr="00EA7658" w:rsidRDefault="007F4327" w:rsidP="00031C0A">
      <w:pPr>
        <w:pStyle w:val="NoSpacing"/>
        <w:jc w:val="both"/>
        <w:rPr>
          <w:rFonts w:ascii="Georgia" w:hAnsi="Georgia"/>
          <w:lang w:val="en-US"/>
        </w:rPr>
      </w:pPr>
      <w:r w:rsidRPr="00EA7658">
        <w:rPr>
          <w:rFonts w:ascii="Georgia" w:hAnsi="Georgia"/>
          <w:lang w:val="en-US"/>
        </w:rPr>
        <w:t>The estimated loss i</w:t>
      </w:r>
      <w:r w:rsidR="00EA7658">
        <w:rPr>
          <w:rFonts w:ascii="Georgia" w:hAnsi="Georgia"/>
          <w:lang w:val="en-US"/>
        </w:rPr>
        <w:t>s around 250 – 300 million euro</w:t>
      </w:r>
      <w:r w:rsidRPr="00EA7658">
        <w:rPr>
          <w:rFonts w:ascii="Georgia" w:hAnsi="Georgia"/>
          <w:lang w:val="en-US"/>
        </w:rPr>
        <w:t xml:space="preserve">s. </w:t>
      </w:r>
    </w:p>
    <w:p w14:paraId="0CE06702" w14:textId="4BF90457" w:rsidR="007F4327" w:rsidRPr="00E078BF" w:rsidRDefault="007F4327" w:rsidP="00031C0A">
      <w:pPr>
        <w:pStyle w:val="NoSpacing"/>
        <w:jc w:val="both"/>
        <w:rPr>
          <w:rFonts w:ascii="Georgia" w:hAnsi="Georgia"/>
          <w:lang w:val="en-US"/>
        </w:rPr>
      </w:pPr>
      <w:r w:rsidRPr="00E078BF">
        <w:rPr>
          <w:rFonts w:ascii="Georgia" w:hAnsi="Georgia"/>
          <w:lang w:val="en-US"/>
        </w:rPr>
        <w:t>During the time of the reinstallation of the infrastructure</w:t>
      </w:r>
      <w:r w:rsidR="00EC1440">
        <w:rPr>
          <w:rFonts w:ascii="Georgia" w:hAnsi="Georgia"/>
          <w:lang w:val="en-US"/>
        </w:rPr>
        <w:t>,</w:t>
      </w:r>
      <w:r w:rsidRPr="00E078BF">
        <w:rPr>
          <w:rFonts w:ascii="Georgia" w:hAnsi="Georgia"/>
          <w:lang w:val="en-US"/>
        </w:rPr>
        <w:t xml:space="preserve"> business had to continue. Maersk managed to do this with 80% of their normal workload</w:t>
      </w:r>
      <w:r w:rsidR="00EC1440">
        <w:rPr>
          <w:rFonts w:ascii="Georgia" w:hAnsi="Georgia"/>
          <w:lang w:val="en-US"/>
        </w:rPr>
        <w:t>,</w:t>
      </w:r>
      <w:r w:rsidRPr="00E078BF">
        <w:rPr>
          <w:rFonts w:ascii="Georgia" w:hAnsi="Georgia"/>
          <w:lang w:val="en-US"/>
        </w:rPr>
        <w:t xml:space="preserve"> so they had a 20% drop in total volume which is impressive when </w:t>
      </w:r>
      <w:r w:rsidR="00EA7658">
        <w:rPr>
          <w:rFonts w:ascii="Georgia" w:hAnsi="Georgia"/>
          <w:lang w:val="en-US"/>
        </w:rPr>
        <w:t>you have to process 20.000 shi</w:t>
      </w:r>
      <w:r w:rsidR="00EC1440">
        <w:rPr>
          <w:rFonts w:ascii="Georgia" w:hAnsi="Georgia"/>
          <w:lang w:val="en-US"/>
        </w:rPr>
        <w:t>p c</w:t>
      </w:r>
      <w:r w:rsidRPr="00E078BF">
        <w:rPr>
          <w:rFonts w:ascii="Georgia" w:hAnsi="Georgia"/>
          <w:lang w:val="en-US"/>
        </w:rPr>
        <w:t xml:space="preserve">ontainers every fifteen minutes with little to no IT.  Once the email services went down, WhatsApp had to be used in order to communicate with each other. </w:t>
      </w:r>
    </w:p>
    <w:p w14:paraId="17DC6A9B" w14:textId="77777777" w:rsidR="007F4327" w:rsidRPr="00E078BF" w:rsidRDefault="007F4327" w:rsidP="00031C0A">
      <w:pPr>
        <w:pStyle w:val="NoSpacing"/>
        <w:jc w:val="both"/>
        <w:rPr>
          <w:rFonts w:ascii="Georgia" w:hAnsi="Georgia"/>
          <w:lang w:val="en-US"/>
        </w:rPr>
      </w:pPr>
    </w:p>
    <w:p w14:paraId="641E0F5D" w14:textId="7F54BAF7" w:rsidR="007F4327" w:rsidRPr="00CE79AA" w:rsidRDefault="007F4327" w:rsidP="00031C0A">
      <w:pPr>
        <w:pStyle w:val="NoSpacing"/>
        <w:jc w:val="both"/>
        <w:rPr>
          <w:rFonts w:ascii="Georgia" w:hAnsi="Georgia"/>
          <w:lang w:val="en-US"/>
        </w:rPr>
      </w:pPr>
      <w:r w:rsidRPr="00E078BF">
        <w:rPr>
          <w:rFonts w:ascii="Georgia" w:hAnsi="Georgia"/>
          <w:lang w:val="en-US"/>
        </w:rPr>
        <w:t xml:space="preserve">In a cybersecurity conference after the attack, Chairman Jim Hagemann Snabe called the attack a </w:t>
      </w:r>
      <w:r w:rsidRPr="00CE79AA">
        <w:rPr>
          <w:rFonts w:ascii="Georgia" w:hAnsi="Georgia"/>
          <w:i/>
          <w:lang w:val="en-US"/>
        </w:rPr>
        <w:t>“very expensive wake-up call”</w:t>
      </w:r>
      <w:r w:rsidRPr="00E078BF">
        <w:rPr>
          <w:rFonts w:ascii="Georgia" w:hAnsi="Georgia"/>
          <w:lang w:val="en-US"/>
        </w:rPr>
        <w:t xml:space="preserve"> and followed up on saying the company has learned three primary things from the attack:</w:t>
      </w:r>
    </w:p>
    <w:p w14:paraId="2A2439B2" w14:textId="77777777" w:rsidR="007F4327" w:rsidRDefault="007F4327" w:rsidP="00031C0A">
      <w:pPr>
        <w:pStyle w:val="NoSpacing"/>
        <w:jc w:val="both"/>
        <w:rPr>
          <w:rFonts w:ascii="Georgia" w:hAnsi="Georgia"/>
          <w:lang w:val="en-US"/>
        </w:rPr>
      </w:pPr>
    </w:p>
    <w:p w14:paraId="6B83F8AF" w14:textId="77777777" w:rsidR="00CE79AA" w:rsidRDefault="007F4327" w:rsidP="00031C0A">
      <w:pPr>
        <w:pStyle w:val="NoSpacing"/>
        <w:numPr>
          <w:ilvl w:val="0"/>
          <w:numId w:val="31"/>
        </w:numPr>
        <w:jc w:val="both"/>
        <w:rPr>
          <w:rFonts w:ascii="Georgia" w:hAnsi="Georgia"/>
          <w:lang w:val="en-US"/>
        </w:rPr>
      </w:pPr>
      <w:r w:rsidRPr="00E078BF">
        <w:rPr>
          <w:rFonts w:ascii="Georgia" w:hAnsi="Georgia"/>
          <w:lang w:val="en-US"/>
        </w:rPr>
        <w:t>They want their cybersecurity to become a competitive advantage.</w:t>
      </w:r>
    </w:p>
    <w:p w14:paraId="4300C997" w14:textId="77777777" w:rsidR="00CE79AA" w:rsidRDefault="007F4327" w:rsidP="00031C0A">
      <w:pPr>
        <w:pStyle w:val="NoSpacing"/>
        <w:numPr>
          <w:ilvl w:val="0"/>
          <w:numId w:val="31"/>
        </w:numPr>
        <w:jc w:val="both"/>
        <w:rPr>
          <w:rFonts w:ascii="Georgia" w:hAnsi="Georgia"/>
          <w:lang w:val="en-US"/>
        </w:rPr>
      </w:pPr>
      <w:r w:rsidRPr="00CE79AA">
        <w:rPr>
          <w:rFonts w:ascii="Georgia" w:hAnsi="Georgia"/>
          <w:lang w:val="en-US"/>
        </w:rPr>
        <w:t>Keeping an open dialogue to the world so that cybersecurity is something that is accessible to everyone and an attack can happen to any company.</w:t>
      </w:r>
    </w:p>
    <w:p w14:paraId="297A1B6E" w14:textId="343769D3" w:rsidR="007F4327" w:rsidRPr="00CE79AA" w:rsidRDefault="007F4327" w:rsidP="00031C0A">
      <w:pPr>
        <w:pStyle w:val="NoSpacing"/>
        <w:numPr>
          <w:ilvl w:val="0"/>
          <w:numId w:val="31"/>
        </w:numPr>
        <w:jc w:val="both"/>
        <w:rPr>
          <w:rFonts w:ascii="Georgia" w:hAnsi="Georgia"/>
          <w:lang w:val="en-US"/>
        </w:rPr>
      </w:pPr>
      <w:r w:rsidRPr="00CE79AA">
        <w:rPr>
          <w:rFonts w:ascii="Georgia" w:hAnsi="Georgia"/>
          <w:lang w:val="en-US"/>
        </w:rPr>
        <w:lastRenderedPageBreak/>
        <w:t>90% of all the order</w:t>
      </w:r>
      <w:r w:rsidR="00031C0A">
        <w:rPr>
          <w:rFonts w:ascii="Georgia" w:hAnsi="Georgia"/>
          <w:lang w:val="en-US"/>
        </w:rPr>
        <w:t>s</w:t>
      </w:r>
      <w:r w:rsidRPr="00CE79AA">
        <w:rPr>
          <w:rFonts w:ascii="Georgia" w:hAnsi="Georgia"/>
          <w:lang w:val="en-US"/>
        </w:rPr>
        <w:t xml:space="preserve"> from Maersk are digital and come through the internet, the next step i</w:t>
      </w:r>
      <w:r w:rsidR="00031C0A">
        <w:rPr>
          <w:rFonts w:ascii="Georgia" w:hAnsi="Georgia"/>
          <w:lang w:val="en-US"/>
        </w:rPr>
        <w:t>s</w:t>
      </w:r>
      <w:r w:rsidRPr="00CE79AA">
        <w:rPr>
          <w:rFonts w:ascii="Georgia" w:hAnsi="Georgia"/>
          <w:lang w:val="en-US"/>
        </w:rPr>
        <w:t xml:space="preserve"> that everything becomes digital</w:t>
      </w:r>
      <w:sdt>
        <w:sdtPr>
          <w:rPr>
            <w:rFonts w:ascii="Georgia" w:hAnsi="Georgia"/>
            <w:lang w:val="en-US"/>
          </w:rPr>
          <w:id w:val="1296486216"/>
          <w:citation/>
        </w:sdtPr>
        <w:sdtEndPr/>
        <w:sdtContent>
          <w:r w:rsidR="00801645">
            <w:rPr>
              <w:rFonts w:ascii="Georgia" w:hAnsi="Georgia"/>
              <w:lang w:val="en-US"/>
            </w:rPr>
            <w:fldChar w:fldCharType="begin"/>
          </w:r>
          <w:r w:rsidR="00801645" w:rsidRPr="00801645">
            <w:rPr>
              <w:rFonts w:ascii="Georgia" w:hAnsi="Georgia"/>
              <w:lang w:val="en-US"/>
            </w:rPr>
            <w:instrText xml:space="preserve"> CITATION APM18 \l 1043 </w:instrText>
          </w:r>
          <w:r w:rsidR="00801645">
            <w:rPr>
              <w:rFonts w:ascii="Georgia" w:hAnsi="Georgia"/>
              <w:lang w:val="en-US"/>
            </w:rPr>
            <w:fldChar w:fldCharType="separate"/>
          </w:r>
          <w:r w:rsidR="00801645" w:rsidRPr="00801645">
            <w:rPr>
              <w:rFonts w:ascii="Georgia" w:hAnsi="Georgia"/>
              <w:noProof/>
              <w:lang w:val="en-US"/>
            </w:rPr>
            <w:t xml:space="preserve"> (Møller-Maersk, 2018)</w:t>
          </w:r>
          <w:r w:rsidR="00801645">
            <w:rPr>
              <w:rFonts w:ascii="Georgia" w:hAnsi="Georgia"/>
              <w:lang w:val="en-US"/>
            </w:rPr>
            <w:fldChar w:fldCharType="end"/>
          </w:r>
        </w:sdtContent>
      </w:sdt>
      <w:r w:rsidR="00031C0A">
        <w:rPr>
          <w:rFonts w:ascii="Georgia" w:hAnsi="Georgia"/>
          <w:lang w:val="en-US"/>
        </w:rPr>
        <w:t>.</w:t>
      </w:r>
      <w:r w:rsidRPr="00CE79AA">
        <w:rPr>
          <w:rFonts w:ascii="Georgia" w:hAnsi="Georgia"/>
          <w:lang w:val="en-US"/>
        </w:rPr>
        <w:t xml:space="preserve"> </w:t>
      </w:r>
    </w:p>
    <w:p w14:paraId="4C7B015C" w14:textId="77777777" w:rsidR="007F4327" w:rsidRPr="00E078BF" w:rsidRDefault="007F4327" w:rsidP="00031C0A">
      <w:pPr>
        <w:pStyle w:val="NoSpacing"/>
        <w:jc w:val="both"/>
        <w:rPr>
          <w:rFonts w:ascii="Georgia" w:hAnsi="Georgia"/>
          <w:b/>
          <w:lang w:val="en-US"/>
        </w:rPr>
      </w:pPr>
    </w:p>
    <w:p w14:paraId="02F728D4" w14:textId="74CB1968" w:rsidR="007F4327" w:rsidRPr="00573945" w:rsidRDefault="007F4327" w:rsidP="00573945">
      <w:pPr>
        <w:pStyle w:val="NoSpacing"/>
        <w:jc w:val="both"/>
        <w:rPr>
          <w:rFonts w:ascii="Georgia" w:hAnsi="Georgia"/>
          <w:lang w:val="en-US"/>
        </w:rPr>
      </w:pPr>
      <w:r w:rsidRPr="00E078BF">
        <w:rPr>
          <w:rFonts w:ascii="Georgia" w:hAnsi="Georgia"/>
          <w:lang w:val="en-US"/>
        </w:rPr>
        <w:t xml:space="preserve">The reason Maersk has been taken as an example is because it was one of the largest companies to be hit by the attack and it managed to handle the attack </w:t>
      </w:r>
      <w:r w:rsidR="00031C0A">
        <w:rPr>
          <w:rFonts w:ascii="Georgia" w:hAnsi="Georgia"/>
          <w:lang w:val="en-US"/>
        </w:rPr>
        <w:t>fairly</w:t>
      </w:r>
      <w:r w:rsidRPr="00E078BF">
        <w:rPr>
          <w:rFonts w:ascii="Georgia" w:hAnsi="Georgia"/>
          <w:lang w:val="en-US"/>
        </w:rPr>
        <w:t xml:space="preserve"> well. There were different companies hit by the attack such as FedEx and Merck. They had similar loss</w:t>
      </w:r>
      <w:r w:rsidR="00510201">
        <w:rPr>
          <w:rFonts w:ascii="Georgia" w:hAnsi="Georgia"/>
          <w:lang w:val="en-US"/>
        </w:rPr>
        <w:t>es</w:t>
      </w:r>
      <w:r w:rsidRPr="00E078BF">
        <w:rPr>
          <w:rFonts w:ascii="Georgia" w:hAnsi="Georgia"/>
          <w:lang w:val="en-US"/>
        </w:rPr>
        <w:t xml:space="preserve"> in revenue but the aftermath of the attack was worse </w:t>
      </w:r>
      <w:r w:rsidR="00510201">
        <w:rPr>
          <w:rFonts w:ascii="Georgia" w:hAnsi="Georgia"/>
          <w:lang w:val="en-US"/>
        </w:rPr>
        <w:t xml:space="preserve">for </w:t>
      </w:r>
      <w:r w:rsidRPr="00E078BF">
        <w:rPr>
          <w:rFonts w:ascii="Georgia" w:hAnsi="Georgia"/>
          <w:lang w:val="en-US"/>
        </w:rPr>
        <w:t>them</w:t>
      </w:r>
      <w:r w:rsidR="00510201">
        <w:rPr>
          <w:rFonts w:ascii="Georgia" w:hAnsi="Georgia"/>
          <w:lang w:val="en-US"/>
        </w:rPr>
        <w:t>.</w:t>
      </w:r>
      <w:sdt>
        <w:sdtPr>
          <w:rPr>
            <w:rFonts w:ascii="Georgia" w:hAnsi="Georgia"/>
            <w:lang w:val="en-US"/>
          </w:rPr>
          <w:id w:val="1149644384"/>
          <w:citation/>
        </w:sdtPr>
        <w:sdtEndPr/>
        <w:sdtContent>
          <w:r w:rsidR="003C4162">
            <w:rPr>
              <w:rFonts w:ascii="Georgia" w:hAnsi="Georgia"/>
              <w:lang w:val="en-US"/>
            </w:rPr>
            <w:fldChar w:fldCharType="begin"/>
          </w:r>
          <w:r w:rsidR="003C4162" w:rsidRPr="003C4162">
            <w:rPr>
              <w:rFonts w:ascii="Georgia" w:hAnsi="Georgia"/>
              <w:lang w:val="en-US"/>
            </w:rPr>
            <w:instrText xml:space="preserve"> CITATION Con17 \l 1043 </w:instrText>
          </w:r>
          <w:r w:rsidR="003C4162">
            <w:rPr>
              <w:rFonts w:ascii="Georgia" w:hAnsi="Georgia"/>
              <w:lang w:val="en-US"/>
            </w:rPr>
            <w:fldChar w:fldCharType="separate"/>
          </w:r>
          <w:r w:rsidR="003C4162" w:rsidRPr="003C4162">
            <w:rPr>
              <w:rFonts w:ascii="Georgia" w:hAnsi="Georgia"/>
              <w:noProof/>
              <w:lang w:val="en-US"/>
            </w:rPr>
            <w:t xml:space="preserve"> (Forrest, 2017)</w:t>
          </w:r>
          <w:r w:rsidR="003C4162">
            <w:rPr>
              <w:rFonts w:ascii="Georgia" w:hAnsi="Georgia"/>
              <w:lang w:val="en-US"/>
            </w:rPr>
            <w:fldChar w:fldCharType="end"/>
          </w:r>
        </w:sdtContent>
      </w:sdt>
      <w:r w:rsidRPr="00E078BF">
        <w:rPr>
          <w:rFonts w:ascii="Georgia" w:hAnsi="Georgia"/>
          <w:lang w:val="en-US"/>
        </w:rPr>
        <w:t>.</w:t>
      </w:r>
    </w:p>
    <w:p w14:paraId="3390D377" w14:textId="77777777" w:rsidR="003E16B9" w:rsidRDefault="003E16B9" w:rsidP="003E16B9">
      <w:pPr>
        <w:pStyle w:val="Heading2"/>
        <w:jc w:val="both"/>
      </w:pPr>
      <w:bookmarkStart w:id="168" w:name="_Toc517278951"/>
      <w:bookmarkStart w:id="169" w:name="_Toc517616635"/>
      <w:r>
        <w:t>Choice of audience</w:t>
      </w:r>
      <w:bookmarkEnd w:id="168"/>
      <w:bookmarkEnd w:id="169"/>
    </w:p>
    <w:p w14:paraId="560D45BC" w14:textId="45AB39BD" w:rsidR="003E16B9" w:rsidRDefault="003E16B9" w:rsidP="003E16B9">
      <w:pPr>
        <w:jc w:val="both"/>
      </w:pPr>
      <w:r>
        <w:t xml:space="preserve">Suffice to say that following up on the </w:t>
      </w:r>
      <w:r w:rsidR="002118DC">
        <w:t>aforementioned</w:t>
      </w:r>
      <w:r>
        <w:t xml:space="preserve"> cases, a business is most sensitive to the intrusion of </w:t>
      </w:r>
      <w:r w:rsidR="00B542E3">
        <w:t>Malware</w:t>
      </w:r>
      <w:r>
        <w:t xml:space="preserve"> through Android phones. This is because there is an increased chance of </w:t>
      </w:r>
      <w:r w:rsidR="00B542E3">
        <w:t>Malware</w:t>
      </w:r>
      <w:r>
        <w:t xml:space="preserve"> since there are a lot of Android phones used by employees for the same business, as well as the possibility of leaking much more valuable data.</w:t>
      </w:r>
    </w:p>
    <w:p w14:paraId="56391E67" w14:textId="77777777" w:rsidR="003E16B9" w:rsidRDefault="003E16B9" w:rsidP="003E16B9">
      <w:pPr>
        <w:pStyle w:val="Heading2"/>
        <w:jc w:val="both"/>
      </w:pPr>
      <w:bookmarkStart w:id="170" w:name="_Toc517278952"/>
      <w:bookmarkStart w:id="171" w:name="_Toc517616636"/>
      <w:r>
        <w:t>Relevant factors</w:t>
      </w:r>
      <w:bookmarkEnd w:id="170"/>
      <w:bookmarkEnd w:id="171"/>
    </w:p>
    <w:p w14:paraId="68503ED7" w14:textId="24A57AB3" w:rsidR="003E16B9" w:rsidRDefault="003E16B9" w:rsidP="003E16B9">
      <w:pPr>
        <w:jc w:val="both"/>
      </w:pPr>
      <w:r>
        <w:t xml:space="preserve">Now that the target audience is chosen, it must be made clear what the most important features are in such a </w:t>
      </w:r>
      <w:r w:rsidR="002B58C2">
        <w:t>Honeyjar</w:t>
      </w:r>
      <w:r>
        <w:t>-system. As a result of the Desk-and Field Research that was  done for this project, the following has been established</w:t>
      </w:r>
      <w:r>
        <w:rPr>
          <w:rStyle w:val="FootnoteReference"/>
        </w:rPr>
        <w:footnoteReference w:id="2"/>
      </w:r>
      <w:r>
        <w:t>. In other words, these are the Must-haves for this project:</w:t>
      </w:r>
    </w:p>
    <w:p w14:paraId="6987ADBF" w14:textId="77777777" w:rsidR="003E16B9" w:rsidRDefault="003E16B9" w:rsidP="00E7480A">
      <w:pPr>
        <w:pStyle w:val="Heading3"/>
      </w:pPr>
      <w:bookmarkStart w:id="172" w:name="_Toc517278953"/>
      <w:bookmarkStart w:id="173" w:name="_Toc517616637"/>
      <w:r>
        <w:t>GUI</w:t>
      </w:r>
      <w:bookmarkEnd w:id="172"/>
      <w:bookmarkEnd w:id="173"/>
    </w:p>
    <w:p w14:paraId="15216AF4" w14:textId="249C3CCA" w:rsidR="003E16B9" w:rsidRDefault="00304EB7" w:rsidP="003E16B9">
      <w:pPr>
        <w:jc w:val="both"/>
      </w:pPr>
      <w:r>
        <w:rPr>
          <w:noProof/>
          <w:lang w:val="nl-NL" w:eastAsia="nl-NL"/>
        </w:rPr>
        <mc:AlternateContent>
          <mc:Choice Requires="wps">
            <w:drawing>
              <wp:anchor distT="0" distB="0" distL="114300" distR="114300" simplePos="0" relativeHeight="251695104" behindDoc="0" locked="0" layoutInCell="1" allowOverlap="1" wp14:anchorId="18D4D858" wp14:editId="6618463E">
                <wp:simplePos x="0" y="0"/>
                <wp:positionH relativeFrom="column">
                  <wp:posOffset>-4445</wp:posOffset>
                </wp:positionH>
                <wp:positionV relativeFrom="paragraph">
                  <wp:posOffset>3156585</wp:posOffset>
                </wp:positionV>
                <wp:extent cx="2505075" cy="635"/>
                <wp:effectExtent l="0" t="0" r="0" b="0"/>
                <wp:wrapThrough wrapText="bothSides">
                  <wp:wrapPolygon edited="0">
                    <wp:start x="0" y="0"/>
                    <wp:lineTo x="0" y="21600"/>
                    <wp:lineTo x="21600" y="21600"/>
                    <wp:lineTo x="21600" y="0"/>
                  </wp:wrapPolygon>
                </wp:wrapThrough>
                <wp:docPr id="27" name="Text Box 27"/>
                <wp:cNvGraphicFramePr/>
                <a:graphic xmlns:a="http://schemas.openxmlformats.org/drawingml/2006/main">
                  <a:graphicData uri="http://schemas.microsoft.com/office/word/2010/wordprocessingShape">
                    <wps:wsp>
                      <wps:cNvSpPr txBox="1"/>
                      <wps:spPr>
                        <a:xfrm>
                          <a:off x="0" y="0"/>
                          <a:ext cx="2505075" cy="635"/>
                        </a:xfrm>
                        <a:prstGeom prst="rect">
                          <a:avLst/>
                        </a:prstGeom>
                        <a:solidFill>
                          <a:prstClr val="white"/>
                        </a:solidFill>
                        <a:ln>
                          <a:noFill/>
                        </a:ln>
                      </wps:spPr>
                      <wps:txbx>
                        <w:txbxContent>
                          <w:p w14:paraId="589943CD" w14:textId="5069930B" w:rsidR="008A0402" w:rsidRPr="00C616CF" w:rsidRDefault="008A0402" w:rsidP="00304EB7">
                            <w:pPr>
                              <w:pStyle w:val="Caption"/>
                              <w:rPr>
                                <w:noProof/>
                              </w:rPr>
                            </w:pPr>
                            <w:bookmarkStart w:id="174" w:name="_Toc517616705"/>
                            <w:r>
                              <w:t xml:space="preserve">Figure </w:t>
                            </w:r>
                            <w:r>
                              <w:fldChar w:fldCharType="begin"/>
                            </w:r>
                            <w:r>
                              <w:instrText xml:space="preserve"> SEQ Figure \* ARABIC </w:instrText>
                            </w:r>
                            <w:r>
                              <w:fldChar w:fldCharType="separate"/>
                            </w:r>
                            <w:r w:rsidR="001D34DC">
                              <w:rPr>
                                <w:noProof/>
                              </w:rPr>
                              <w:t>9</w:t>
                            </w:r>
                            <w:r>
                              <w:fldChar w:fldCharType="end"/>
                            </w:r>
                            <w:r>
                              <w:t>: Beta version of the Honeyjar GUI</w:t>
                            </w:r>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D4D858" id="Text Box 27" o:spid="_x0000_s1035" type="#_x0000_t202" style="position:absolute;left:0;text-align:left;margin-left:-.35pt;margin-top:248.55pt;width:197.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" stroked="f">
                <v:textbox style="mso-fit-shape-to-text:t" inset="0,0,0,0">
                  <w:txbxContent>
                    <w:p w14:paraId="589943CD" w14:textId="5069930B" w:rsidR="008A0402" w:rsidRPr="00C616CF" w:rsidRDefault="008A0402" w:rsidP="00304EB7">
                      <w:pPr>
                        <w:pStyle w:val="Caption"/>
                        <w:rPr>
                          <w:noProof/>
                        </w:rPr>
                      </w:pPr>
                      <w:bookmarkStart w:id="175" w:name="_Toc517616705"/>
                      <w:r>
                        <w:t xml:space="preserve">Figure </w:t>
                      </w:r>
                      <w:r>
                        <w:fldChar w:fldCharType="begin"/>
                      </w:r>
                      <w:r>
                        <w:instrText xml:space="preserve"> SEQ Figure \* ARABIC </w:instrText>
                      </w:r>
                      <w:r>
                        <w:fldChar w:fldCharType="separate"/>
                      </w:r>
                      <w:r w:rsidR="001D34DC">
                        <w:rPr>
                          <w:noProof/>
                        </w:rPr>
                        <w:t>9</w:t>
                      </w:r>
                      <w:r>
                        <w:fldChar w:fldCharType="end"/>
                      </w:r>
                      <w:r>
                        <w:t>: Beta version of the Honeyjar GUI</w:t>
                      </w:r>
                      <w:bookmarkEnd w:id="175"/>
                    </w:p>
                  </w:txbxContent>
                </v:textbox>
                <w10:wrap type="through"/>
              </v:shape>
            </w:pict>
          </mc:Fallback>
        </mc:AlternateContent>
      </w:r>
      <w:r w:rsidR="003E16B9">
        <w:rPr>
          <w:noProof/>
          <w:lang w:val="nl-NL" w:eastAsia="nl-NL"/>
        </w:rPr>
        <w:drawing>
          <wp:anchor distT="0" distB="0" distL="114300" distR="114300" simplePos="0" relativeHeight="251670528" behindDoc="1" locked="0" layoutInCell="1" allowOverlap="1" wp14:anchorId="26F53A34" wp14:editId="28C6B622">
            <wp:simplePos x="0" y="0"/>
            <wp:positionH relativeFrom="column">
              <wp:posOffset>-4445</wp:posOffset>
            </wp:positionH>
            <wp:positionV relativeFrom="paragraph">
              <wp:posOffset>526415</wp:posOffset>
            </wp:positionV>
            <wp:extent cx="2505075" cy="2573020"/>
            <wp:effectExtent l="0" t="0" r="9525" b="0"/>
            <wp:wrapThrough wrapText="bothSides">
              <wp:wrapPolygon edited="0">
                <wp:start x="0" y="0"/>
                <wp:lineTo x="0" y="21429"/>
                <wp:lineTo x="21518" y="21429"/>
                <wp:lineTo x="21518" y="0"/>
                <wp:lineTo x="0" y="0"/>
              </wp:wrapPolygon>
            </wp:wrapThrough>
            <wp:docPr id="10" name="Picture 10" descr="Knips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nipsel"/>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05075" cy="2573020"/>
                    </a:xfrm>
                    <a:prstGeom prst="rect">
                      <a:avLst/>
                    </a:prstGeom>
                    <a:noFill/>
                  </pic:spPr>
                </pic:pic>
              </a:graphicData>
            </a:graphic>
            <wp14:sizeRelH relativeFrom="page">
              <wp14:pctWidth>0</wp14:pctWidth>
            </wp14:sizeRelH>
            <wp14:sizeRelV relativeFrom="page">
              <wp14:pctHeight>0</wp14:pctHeight>
            </wp14:sizeRelV>
          </wp:anchor>
        </w:drawing>
      </w:r>
      <w:r w:rsidR="003E16B9">
        <w:t xml:space="preserve">One thing that became clear early on during development, is that the envisioned model should be made into a Web UI. The reasoning behind this is that a Web UI is available from anywhere as  long as there’s an internet connection, usable on computers as well as handheld devices. Another advantage is that a Web UI is easier to create and maintain than a desktop application (for example, a Desktop App would have to be developed for several OS’es). </w:t>
      </w:r>
    </w:p>
    <w:p w14:paraId="0F93B76D" w14:textId="77777777" w:rsidR="00A81C07" w:rsidRDefault="00F13CC1" w:rsidP="00A81C07">
      <w:pPr>
        <w:pStyle w:val="NoSpacing"/>
        <w:jc w:val="both"/>
        <w:rPr>
          <w:rFonts w:ascii="Georgia" w:hAnsi="Georgia"/>
          <w:lang w:val="en-US"/>
        </w:rPr>
      </w:pPr>
      <w:r w:rsidRPr="00932FB4">
        <w:rPr>
          <w:rFonts w:ascii="Georgia" w:hAnsi="Georgia"/>
          <w:lang w:val="en-US"/>
        </w:rPr>
        <w:t>The GUI on the left is one of the early designs that ha</w:t>
      </w:r>
      <w:r w:rsidR="00A81C07">
        <w:rPr>
          <w:rFonts w:ascii="Georgia" w:hAnsi="Georgia"/>
          <w:lang w:val="en-US"/>
        </w:rPr>
        <w:t>s</w:t>
      </w:r>
      <w:r w:rsidRPr="00932FB4">
        <w:rPr>
          <w:rFonts w:ascii="Georgia" w:hAnsi="Georgia"/>
          <w:lang w:val="en-US"/>
        </w:rPr>
        <w:t xml:space="preserve"> been made with the entire group in Barcelona. </w:t>
      </w:r>
    </w:p>
    <w:p w14:paraId="174F4FD5" w14:textId="77777777" w:rsidR="00A81C07" w:rsidRDefault="00A81C07" w:rsidP="00A81C07">
      <w:pPr>
        <w:pStyle w:val="NoSpacing"/>
        <w:jc w:val="both"/>
        <w:rPr>
          <w:rFonts w:ascii="Georgia" w:hAnsi="Georgia"/>
          <w:lang w:val="en-US"/>
        </w:rPr>
      </w:pPr>
    </w:p>
    <w:p w14:paraId="77530675" w14:textId="30F08C9E" w:rsidR="00F13CC1" w:rsidRPr="00932FB4" w:rsidRDefault="00F13CC1" w:rsidP="00A81C07">
      <w:pPr>
        <w:pStyle w:val="NoSpacing"/>
        <w:jc w:val="both"/>
        <w:rPr>
          <w:rFonts w:ascii="Georgia" w:hAnsi="Georgia"/>
          <w:lang w:val="en-US"/>
        </w:rPr>
      </w:pPr>
      <w:r w:rsidRPr="00932FB4">
        <w:rPr>
          <w:rFonts w:ascii="Georgia" w:hAnsi="Georgia"/>
          <w:lang w:val="en-US"/>
        </w:rPr>
        <w:t>This design was made with the idea in mind that it could be finished by the end of the project. There is an overview for the server with the following:</w:t>
      </w:r>
      <w:r w:rsidRPr="00932FB4">
        <w:rPr>
          <w:rFonts w:ascii="Georgia" w:hAnsi="Georgia"/>
          <w:lang w:val="en-US"/>
        </w:rPr>
        <w:tab/>
      </w:r>
    </w:p>
    <w:p w14:paraId="6DCC4B9C" w14:textId="3A02CA20" w:rsidR="00F13CC1" w:rsidRPr="00F13CC1" w:rsidRDefault="00F13CC1" w:rsidP="00F13CC1">
      <w:pPr>
        <w:pStyle w:val="ListParagraph"/>
        <w:numPr>
          <w:ilvl w:val="0"/>
          <w:numId w:val="34"/>
        </w:numPr>
        <w:jc w:val="both"/>
        <w:rPr>
          <w:rFonts w:ascii="Georgia" w:hAnsi="Georgia"/>
        </w:rPr>
      </w:pPr>
      <w:r w:rsidRPr="00F13CC1">
        <w:rPr>
          <w:rFonts w:ascii="Georgia" w:hAnsi="Georgia"/>
        </w:rPr>
        <w:t>CPU Load</w:t>
      </w:r>
    </w:p>
    <w:p w14:paraId="00D9AE5D" w14:textId="4FB1552A" w:rsidR="00F13CC1" w:rsidRPr="00F13CC1" w:rsidRDefault="00F13CC1" w:rsidP="00F13CC1">
      <w:pPr>
        <w:pStyle w:val="ListParagraph"/>
        <w:numPr>
          <w:ilvl w:val="0"/>
          <w:numId w:val="34"/>
        </w:numPr>
        <w:jc w:val="both"/>
        <w:rPr>
          <w:rFonts w:ascii="Georgia" w:hAnsi="Georgia"/>
        </w:rPr>
      </w:pPr>
      <w:r w:rsidRPr="00F13CC1">
        <w:rPr>
          <w:rFonts w:ascii="Georgia" w:hAnsi="Georgia"/>
        </w:rPr>
        <w:t>HDD Load</w:t>
      </w:r>
    </w:p>
    <w:p w14:paraId="60E51707" w14:textId="4C8A7408" w:rsidR="00F13CC1" w:rsidRPr="00F13CC1" w:rsidRDefault="00F13CC1" w:rsidP="00F13CC1">
      <w:pPr>
        <w:pStyle w:val="ListParagraph"/>
        <w:numPr>
          <w:ilvl w:val="0"/>
          <w:numId w:val="34"/>
        </w:numPr>
        <w:jc w:val="both"/>
        <w:rPr>
          <w:rFonts w:ascii="Georgia" w:hAnsi="Georgia"/>
        </w:rPr>
      </w:pPr>
      <w:r w:rsidRPr="00F13CC1">
        <w:rPr>
          <w:rFonts w:ascii="Georgia" w:hAnsi="Georgia"/>
        </w:rPr>
        <w:t>RAM Load</w:t>
      </w:r>
    </w:p>
    <w:p w14:paraId="6477371E" w14:textId="61D21C24" w:rsidR="00F13CC1" w:rsidRDefault="00F13CC1" w:rsidP="00F13CC1">
      <w:pPr>
        <w:pStyle w:val="ListParagraph"/>
        <w:numPr>
          <w:ilvl w:val="0"/>
          <w:numId w:val="34"/>
        </w:numPr>
        <w:jc w:val="both"/>
        <w:rPr>
          <w:rFonts w:ascii="Georgia" w:hAnsi="Georgia"/>
        </w:rPr>
      </w:pPr>
      <w:r w:rsidRPr="00F13CC1">
        <w:rPr>
          <w:rFonts w:ascii="Georgia" w:hAnsi="Georgia"/>
        </w:rPr>
        <w:t>Network Load</w:t>
      </w:r>
    </w:p>
    <w:p w14:paraId="69B35F16" w14:textId="77777777" w:rsidR="00A81C07" w:rsidRDefault="00A81C07" w:rsidP="00F13CC1">
      <w:pPr>
        <w:jc w:val="both"/>
      </w:pPr>
    </w:p>
    <w:p w14:paraId="36B38E43" w14:textId="77777777" w:rsidR="00304EB7" w:rsidRDefault="00304EB7" w:rsidP="00F13CC1">
      <w:pPr>
        <w:jc w:val="both"/>
      </w:pPr>
    </w:p>
    <w:p w14:paraId="68228293" w14:textId="7E9BB674" w:rsidR="00F13CC1" w:rsidRDefault="00F13CC1" w:rsidP="00F13CC1">
      <w:pPr>
        <w:jc w:val="both"/>
      </w:pPr>
      <w:r>
        <w:t xml:space="preserve">Furthermore the user, in this version, is able to inject the system with a piece of code or file. </w:t>
      </w:r>
    </w:p>
    <w:p w14:paraId="25BA5562" w14:textId="06D103ED" w:rsidR="00F13CC1" w:rsidRPr="00F13CC1" w:rsidRDefault="00F13CC1" w:rsidP="00A81C07">
      <w:pPr>
        <w:pStyle w:val="NoSpacing"/>
        <w:jc w:val="both"/>
        <w:rPr>
          <w:rFonts w:ascii="Georgia" w:hAnsi="Georgia"/>
          <w:lang w:val="en-US"/>
        </w:rPr>
      </w:pPr>
      <w:r w:rsidRPr="00F13CC1">
        <w:rPr>
          <w:rFonts w:ascii="Georgia" w:hAnsi="Georgia"/>
          <w:lang w:val="en-US"/>
        </w:rPr>
        <w:t xml:space="preserve">The reason the project group decided on showing this particular information is quite simple. </w:t>
      </w:r>
    </w:p>
    <w:p w14:paraId="7D06BEC2" w14:textId="2AF4831B" w:rsidR="00F13CC1" w:rsidRDefault="00F13CC1" w:rsidP="00A81C07">
      <w:pPr>
        <w:pStyle w:val="NoSpacing"/>
        <w:jc w:val="both"/>
        <w:rPr>
          <w:rFonts w:ascii="Georgia" w:hAnsi="Georgia"/>
          <w:lang w:val="en-US"/>
        </w:rPr>
      </w:pPr>
      <w:r>
        <w:rPr>
          <w:rFonts w:ascii="Georgia" w:hAnsi="Georgia"/>
          <w:lang w:val="en-US"/>
        </w:rPr>
        <w:t xml:space="preserve">The product that could be delivered only had to be able to take a file, inject it into the system and then </w:t>
      </w:r>
      <w:r w:rsidR="004C0C00">
        <w:rPr>
          <w:rFonts w:ascii="Georgia" w:hAnsi="Georgia"/>
          <w:lang w:val="en-US"/>
        </w:rPr>
        <w:t>monitor what happens. The monitoring can be done with the graphs that have been described earlier. If twenty virtual machines are running the same type of injected program and one of the virtual m</w:t>
      </w:r>
      <w:r w:rsidR="00A81C07">
        <w:rPr>
          <w:rFonts w:ascii="Georgia" w:hAnsi="Georgia"/>
          <w:lang w:val="en-US"/>
        </w:rPr>
        <w:t>achines is showing a lot of HDD-activity</w:t>
      </w:r>
      <w:r w:rsidR="004C0C00">
        <w:rPr>
          <w:rFonts w:ascii="Georgia" w:hAnsi="Georgia"/>
          <w:lang w:val="en-US"/>
        </w:rPr>
        <w:t xml:space="preserve"> then something </w:t>
      </w:r>
      <w:r w:rsidR="00A81C07">
        <w:rPr>
          <w:rFonts w:ascii="Georgia" w:hAnsi="Georgia"/>
          <w:lang w:val="en-US"/>
        </w:rPr>
        <w:t xml:space="preserve">suspicious </w:t>
      </w:r>
      <w:r w:rsidR="004C0C00">
        <w:rPr>
          <w:rFonts w:ascii="Georgia" w:hAnsi="Georgia"/>
          <w:lang w:val="en-US"/>
        </w:rPr>
        <w:t xml:space="preserve">is </w:t>
      </w:r>
      <w:r w:rsidR="004C0C00">
        <w:rPr>
          <w:rFonts w:ascii="Georgia" w:hAnsi="Georgia"/>
          <w:lang w:val="en-US"/>
        </w:rPr>
        <w:lastRenderedPageBreak/>
        <w:t>going on. With the graphs</w:t>
      </w:r>
      <w:r w:rsidR="00263698">
        <w:rPr>
          <w:rFonts w:ascii="Georgia" w:hAnsi="Georgia"/>
          <w:lang w:val="en-US"/>
        </w:rPr>
        <w:t>,</w:t>
      </w:r>
      <w:r w:rsidR="004C0C00">
        <w:rPr>
          <w:rFonts w:ascii="Georgia" w:hAnsi="Georgia"/>
          <w:lang w:val="en-US"/>
        </w:rPr>
        <w:t xml:space="preserve"> it will be possible to spot such an anomaly, then the user will be able to take a look at that specific virtual machine and see what’s going on. </w:t>
      </w:r>
    </w:p>
    <w:p w14:paraId="1D5074C6" w14:textId="77777777" w:rsidR="004C0C00" w:rsidRDefault="004C0C00" w:rsidP="00F13CC1">
      <w:pPr>
        <w:pStyle w:val="NoSpacing"/>
        <w:rPr>
          <w:rFonts w:ascii="Georgia" w:hAnsi="Georgia"/>
          <w:lang w:val="en-US"/>
        </w:rPr>
      </w:pPr>
    </w:p>
    <w:p w14:paraId="39671E95" w14:textId="2999149F" w:rsidR="004C0C00" w:rsidRDefault="004C0C00" w:rsidP="004C0C00">
      <w:pPr>
        <w:jc w:val="both"/>
      </w:pPr>
      <w:r>
        <w:t xml:space="preserve">Since the previously mentioned GUI will not be the end product, </w:t>
      </w:r>
      <w:r w:rsidR="00263698">
        <w:t>the Saxion students</w:t>
      </w:r>
      <w:r>
        <w:t xml:space="preserve"> made three designs that could be the designs for potential end products. These three will now be showcased. </w:t>
      </w:r>
    </w:p>
    <w:p w14:paraId="329C8355" w14:textId="06184DB0" w:rsidR="004C0C00" w:rsidRDefault="00965797" w:rsidP="00965797">
      <w:pPr>
        <w:pStyle w:val="Heading3"/>
      </w:pPr>
      <w:bookmarkStart w:id="176" w:name="_Toc517616638"/>
      <w:r>
        <w:t xml:space="preserve">The free user </w:t>
      </w:r>
      <w:r w:rsidR="004C0C00">
        <w:t>experience</w:t>
      </w:r>
      <w:bookmarkEnd w:id="176"/>
    </w:p>
    <w:p w14:paraId="28049F2C" w14:textId="087D822D" w:rsidR="004C0C00" w:rsidRDefault="004C0C00" w:rsidP="00A81C07">
      <w:pPr>
        <w:pStyle w:val="NoSpacing"/>
        <w:jc w:val="both"/>
        <w:rPr>
          <w:rFonts w:ascii="Georgia" w:hAnsi="Georgia"/>
          <w:lang w:val="en-US"/>
        </w:rPr>
      </w:pPr>
      <w:r>
        <w:rPr>
          <w:rFonts w:ascii="Georgia" w:hAnsi="Georgia"/>
          <w:lang w:val="en-US"/>
        </w:rPr>
        <w:t xml:space="preserve">Since the end product will be functioning in conjunction with </w:t>
      </w:r>
      <w:r w:rsidR="00C62634">
        <w:rPr>
          <w:rFonts w:ascii="Georgia" w:hAnsi="Georgia"/>
          <w:lang w:val="en-US"/>
        </w:rPr>
        <w:t>Machine Learning</w:t>
      </w:r>
      <w:r>
        <w:rPr>
          <w:rFonts w:ascii="Georgia" w:hAnsi="Georgia"/>
          <w:lang w:val="en-US"/>
        </w:rPr>
        <w:t xml:space="preserve">, it’s vital to obtain a viable dataset from which the </w:t>
      </w:r>
      <w:r w:rsidR="00C62634">
        <w:rPr>
          <w:rFonts w:ascii="Georgia" w:hAnsi="Georgia"/>
          <w:lang w:val="en-US"/>
        </w:rPr>
        <w:t>Machine Learning</w:t>
      </w:r>
      <w:r>
        <w:rPr>
          <w:rFonts w:ascii="Georgia" w:hAnsi="Georgia"/>
          <w:lang w:val="en-US"/>
        </w:rPr>
        <w:t xml:space="preserve"> will be able to learn, expand and predict new malicious activity. </w:t>
      </w:r>
    </w:p>
    <w:p w14:paraId="091A1BFB" w14:textId="77777777" w:rsidR="004C0C00" w:rsidRDefault="004C0C00" w:rsidP="00F13CC1">
      <w:pPr>
        <w:pStyle w:val="NoSpacing"/>
        <w:rPr>
          <w:rFonts w:ascii="Georgia" w:hAnsi="Georgia"/>
          <w:lang w:val="en-US"/>
        </w:rPr>
      </w:pPr>
    </w:p>
    <w:p w14:paraId="62EE3E06" w14:textId="52924064" w:rsidR="004C0C00" w:rsidRDefault="004C0C00" w:rsidP="00BE2226">
      <w:pPr>
        <w:pStyle w:val="NoSpacing"/>
        <w:jc w:val="both"/>
        <w:rPr>
          <w:rFonts w:ascii="Georgia" w:hAnsi="Georgia"/>
          <w:lang w:val="en-US"/>
        </w:rPr>
      </w:pPr>
      <w:r>
        <w:rPr>
          <w:rFonts w:ascii="Georgia" w:hAnsi="Georgia"/>
          <w:lang w:val="en-US"/>
        </w:rPr>
        <w:t xml:space="preserve">This however will require </w:t>
      </w:r>
      <w:r w:rsidR="00C62634">
        <w:rPr>
          <w:rFonts w:ascii="Georgia" w:hAnsi="Georgia"/>
          <w:lang w:val="en-US"/>
        </w:rPr>
        <w:t>a substantial amount</w:t>
      </w:r>
      <w:r>
        <w:rPr>
          <w:rFonts w:ascii="Georgia" w:hAnsi="Georgia"/>
          <w:lang w:val="en-US"/>
        </w:rPr>
        <w:t xml:space="preserve"> of data. I</w:t>
      </w:r>
      <w:r w:rsidR="00BE2226">
        <w:rPr>
          <w:rFonts w:ascii="Georgia" w:hAnsi="Georgia"/>
          <w:lang w:val="en-US"/>
        </w:rPr>
        <w:t xml:space="preserve">n order to obtain this data the </w:t>
      </w:r>
      <w:r>
        <w:rPr>
          <w:rFonts w:ascii="Georgia" w:hAnsi="Georgia"/>
          <w:lang w:val="en-US"/>
        </w:rPr>
        <w:t>following plan has been thought out:</w:t>
      </w:r>
    </w:p>
    <w:p w14:paraId="252D741B" w14:textId="77777777" w:rsidR="00BE2226" w:rsidRDefault="00BE2226" w:rsidP="00F13CC1">
      <w:pPr>
        <w:pStyle w:val="NoSpacing"/>
        <w:rPr>
          <w:rFonts w:ascii="Georgia" w:hAnsi="Georgia"/>
          <w:lang w:val="en-US"/>
        </w:rPr>
      </w:pPr>
    </w:p>
    <w:p w14:paraId="2DA683D8" w14:textId="60A9B745" w:rsidR="004C0C00" w:rsidRDefault="004C0C00" w:rsidP="00BE2226">
      <w:pPr>
        <w:pStyle w:val="NoSpacing"/>
        <w:jc w:val="both"/>
        <w:rPr>
          <w:rFonts w:ascii="Georgia" w:hAnsi="Georgia"/>
          <w:lang w:val="en-US"/>
        </w:rPr>
      </w:pPr>
      <w:r>
        <w:rPr>
          <w:rFonts w:ascii="Georgia" w:hAnsi="Georgia"/>
          <w:lang w:val="en-US"/>
        </w:rPr>
        <w:t>Hobbyists, network enthusiast, universities and anyone else that is interested will be able to download a free version of the system. This system will be comprised of two parts:</w:t>
      </w:r>
    </w:p>
    <w:p w14:paraId="3809371F" w14:textId="77777777" w:rsidR="00BE2226" w:rsidRDefault="00BE2226" w:rsidP="00F13CC1">
      <w:pPr>
        <w:pStyle w:val="NoSpacing"/>
        <w:rPr>
          <w:rFonts w:ascii="Georgia" w:hAnsi="Georgia"/>
          <w:lang w:val="en-US"/>
        </w:rPr>
      </w:pPr>
    </w:p>
    <w:p w14:paraId="3E363590" w14:textId="444C1630" w:rsidR="004C0C00" w:rsidRDefault="004C0C00" w:rsidP="004C0C00">
      <w:pPr>
        <w:pStyle w:val="NoSpacing"/>
        <w:numPr>
          <w:ilvl w:val="0"/>
          <w:numId w:val="35"/>
        </w:numPr>
        <w:rPr>
          <w:rFonts w:ascii="Georgia" w:hAnsi="Georgia"/>
          <w:lang w:val="en-US"/>
        </w:rPr>
      </w:pPr>
      <w:r>
        <w:rPr>
          <w:rFonts w:ascii="Georgia" w:hAnsi="Georgia"/>
          <w:lang w:val="en-US"/>
        </w:rPr>
        <w:t xml:space="preserve">Part one will allow users to put in data, let the </w:t>
      </w:r>
      <w:r w:rsidR="009F6C44">
        <w:rPr>
          <w:rFonts w:ascii="Georgia" w:hAnsi="Georgia"/>
          <w:lang w:val="en-US"/>
        </w:rPr>
        <w:t>Honeypot</w:t>
      </w:r>
      <w:r>
        <w:rPr>
          <w:rFonts w:ascii="Georgia" w:hAnsi="Georgia"/>
          <w:lang w:val="en-US"/>
        </w:rPr>
        <w:t xml:space="preserve"> system algorithm take a look at it and then tell the users whether the file is malicious or not</w:t>
      </w:r>
      <w:r w:rsidR="00BC571F">
        <w:rPr>
          <w:rFonts w:ascii="Georgia" w:hAnsi="Georgia"/>
          <w:lang w:val="en-US"/>
        </w:rPr>
        <w:t xml:space="preserve"> (See Appendix 14.1.1)</w:t>
      </w:r>
      <w:r>
        <w:rPr>
          <w:rFonts w:ascii="Georgia" w:hAnsi="Georgia"/>
          <w:lang w:val="en-US"/>
        </w:rPr>
        <w:t xml:space="preserve">. </w:t>
      </w:r>
    </w:p>
    <w:p w14:paraId="3C3C1EB4" w14:textId="62E9EE6E" w:rsidR="004C0C00" w:rsidRDefault="004C0C00" w:rsidP="004C0C00">
      <w:pPr>
        <w:pStyle w:val="NoSpacing"/>
        <w:numPr>
          <w:ilvl w:val="0"/>
          <w:numId w:val="35"/>
        </w:numPr>
        <w:rPr>
          <w:rFonts w:ascii="Georgia" w:hAnsi="Georgia"/>
          <w:lang w:val="en-US"/>
        </w:rPr>
      </w:pPr>
      <w:r>
        <w:rPr>
          <w:rFonts w:ascii="Georgia" w:hAnsi="Georgia"/>
          <w:lang w:val="en-US"/>
        </w:rPr>
        <w:t xml:space="preserve">Part two will allow the users to do </w:t>
      </w:r>
      <w:r w:rsidR="00BC571F">
        <w:rPr>
          <w:rFonts w:ascii="Georgia" w:hAnsi="Georgia"/>
          <w:lang w:val="en-US"/>
        </w:rPr>
        <w:t xml:space="preserve">the </w:t>
      </w:r>
      <w:r w:rsidR="00C62634">
        <w:rPr>
          <w:rFonts w:ascii="Georgia" w:hAnsi="Georgia"/>
          <w:lang w:val="en-US"/>
        </w:rPr>
        <w:t>Machine Learning</w:t>
      </w:r>
      <w:r w:rsidR="00BC571F">
        <w:rPr>
          <w:rFonts w:ascii="Georgia" w:hAnsi="Georgia"/>
          <w:lang w:val="en-US"/>
        </w:rPr>
        <w:t xml:space="preserve"> </w:t>
      </w:r>
      <w:r w:rsidR="00C62634">
        <w:rPr>
          <w:rFonts w:ascii="Georgia" w:hAnsi="Georgia"/>
          <w:lang w:val="en-US"/>
        </w:rPr>
        <w:t>themselves</w:t>
      </w:r>
      <w:r w:rsidR="00BC571F">
        <w:rPr>
          <w:rFonts w:ascii="Georgia" w:hAnsi="Georgia"/>
          <w:lang w:val="en-US"/>
        </w:rPr>
        <w:t xml:space="preserve">. </w:t>
      </w:r>
    </w:p>
    <w:p w14:paraId="200BC235" w14:textId="77777777" w:rsidR="00BC571F" w:rsidRDefault="00BC571F" w:rsidP="00BC571F">
      <w:pPr>
        <w:pStyle w:val="NoSpacing"/>
        <w:rPr>
          <w:rFonts w:ascii="Georgia" w:hAnsi="Georgia"/>
          <w:lang w:val="en-US"/>
        </w:rPr>
      </w:pPr>
    </w:p>
    <w:p w14:paraId="5E23BAE4" w14:textId="69E8B232" w:rsidR="00BC571F" w:rsidRDefault="00BC571F" w:rsidP="002A657B">
      <w:pPr>
        <w:pStyle w:val="NoSpacing"/>
        <w:jc w:val="both"/>
        <w:rPr>
          <w:rFonts w:ascii="Georgia" w:hAnsi="Georgia"/>
          <w:lang w:val="en-US"/>
        </w:rPr>
      </w:pPr>
      <w:r>
        <w:rPr>
          <w:rFonts w:ascii="Georgia" w:hAnsi="Georgia"/>
          <w:lang w:val="en-US"/>
        </w:rPr>
        <w:t>Part one is self-explanatory, part two however will be elaborated on right now.</w:t>
      </w:r>
    </w:p>
    <w:p w14:paraId="0D6A57DE" w14:textId="77777777" w:rsidR="00BC571F" w:rsidRDefault="00BC571F" w:rsidP="00BC571F">
      <w:pPr>
        <w:pStyle w:val="NoSpacing"/>
        <w:rPr>
          <w:rFonts w:ascii="Georgia" w:hAnsi="Georgia"/>
          <w:lang w:val="en-US"/>
        </w:rPr>
      </w:pPr>
    </w:p>
    <w:p w14:paraId="7A3D0EED" w14:textId="0DD586B9" w:rsidR="00BC571F" w:rsidRDefault="00BC571F" w:rsidP="00F3129F">
      <w:pPr>
        <w:pStyle w:val="NoSpacing"/>
        <w:jc w:val="both"/>
        <w:rPr>
          <w:rFonts w:ascii="Georgia" w:hAnsi="Georgia"/>
          <w:lang w:val="en-US"/>
        </w:rPr>
      </w:pPr>
      <w:r>
        <w:rPr>
          <w:rFonts w:ascii="Georgia" w:hAnsi="Georgia"/>
          <w:lang w:val="en-US"/>
        </w:rPr>
        <w:t>Part two will be CMD (command line based). What users will do is inject a file into our system through the command line, they will then be able to see the f</w:t>
      </w:r>
      <w:r w:rsidR="00BE2226">
        <w:rPr>
          <w:rFonts w:ascii="Georgia" w:hAnsi="Georgia"/>
          <w:lang w:val="en-US"/>
        </w:rPr>
        <w:t>ile and all of its properties, i.e.</w:t>
      </w:r>
      <w:r>
        <w:rPr>
          <w:rFonts w:ascii="Georgia" w:hAnsi="Georgia"/>
          <w:lang w:val="en-US"/>
        </w:rPr>
        <w:t xml:space="preserve"> packet length, hash values etc. The free users will then be able to connect certain parts of the</w:t>
      </w:r>
      <w:r w:rsidR="002A657B">
        <w:rPr>
          <w:rFonts w:ascii="Georgia" w:hAnsi="Georgia"/>
          <w:lang w:val="en-US"/>
        </w:rPr>
        <w:t xml:space="preserve"> </w:t>
      </w:r>
      <w:r>
        <w:rPr>
          <w:rFonts w:ascii="Georgia" w:hAnsi="Georgia"/>
          <w:lang w:val="en-US"/>
        </w:rPr>
        <w:t xml:space="preserve">file together and say: If this part of the file has value X and this part of the file has value Y: Then </w:t>
      </w:r>
      <w:r w:rsidR="002A657B">
        <w:rPr>
          <w:rFonts w:ascii="Georgia" w:hAnsi="Georgia"/>
          <w:lang w:val="en-US"/>
        </w:rPr>
        <w:t>it is</w:t>
      </w:r>
      <w:r>
        <w:rPr>
          <w:rFonts w:ascii="Georgia" w:hAnsi="Georgia"/>
          <w:lang w:val="en-US"/>
        </w:rPr>
        <w:t xml:space="preserve"> malicious. </w:t>
      </w:r>
      <w:r w:rsidR="004E0C7C">
        <w:rPr>
          <w:rFonts w:ascii="Georgia" w:hAnsi="Georgia"/>
          <w:lang w:val="en-US"/>
        </w:rPr>
        <w:t>Another example is</w:t>
      </w:r>
      <w:r>
        <w:rPr>
          <w:rFonts w:ascii="Georgia" w:hAnsi="Georgia"/>
          <w:lang w:val="en-US"/>
        </w:rPr>
        <w:t xml:space="preserve"> weight and height, these two variable</w:t>
      </w:r>
      <w:r w:rsidR="002A657B">
        <w:rPr>
          <w:rFonts w:ascii="Georgia" w:hAnsi="Georgia"/>
          <w:lang w:val="en-US"/>
        </w:rPr>
        <w:t>s</w:t>
      </w:r>
      <w:r>
        <w:rPr>
          <w:rFonts w:ascii="Georgia" w:hAnsi="Georgia"/>
          <w:lang w:val="en-US"/>
        </w:rPr>
        <w:t xml:space="preserve"> say something about someone. They are always connected. The taller you are, the more you </w:t>
      </w:r>
      <w:r w:rsidR="009F6C44">
        <w:rPr>
          <w:rFonts w:ascii="Georgia" w:hAnsi="Georgia"/>
          <w:lang w:val="en-US"/>
        </w:rPr>
        <w:t xml:space="preserve">(most likely) </w:t>
      </w:r>
      <w:r>
        <w:rPr>
          <w:rFonts w:ascii="Georgia" w:hAnsi="Georgia"/>
          <w:lang w:val="en-US"/>
        </w:rPr>
        <w:t>will weigh and vice versa. Keyword</w:t>
      </w:r>
      <w:r w:rsidR="009F6C44">
        <w:rPr>
          <w:rFonts w:ascii="Georgia" w:hAnsi="Georgia"/>
          <w:lang w:val="en-US"/>
        </w:rPr>
        <w:t xml:space="preserve"> here</w:t>
      </w:r>
      <w:r>
        <w:rPr>
          <w:rFonts w:ascii="Georgia" w:hAnsi="Georgia"/>
          <w:lang w:val="en-US"/>
        </w:rPr>
        <w:t xml:space="preserve"> is most likely since you can never be 100% sure. </w:t>
      </w:r>
    </w:p>
    <w:p w14:paraId="07288152" w14:textId="77777777" w:rsidR="00BC571F" w:rsidRDefault="00BC571F" w:rsidP="00F3129F">
      <w:pPr>
        <w:pStyle w:val="NoSpacing"/>
        <w:jc w:val="both"/>
        <w:rPr>
          <w:rFonts w:ascii="Georgia" w:hAnsi="Georgia"/>
          <w:lang w:val="en-US"/>
        </w:rPr>
      </w:pPr>
    </w:p>
    <w:p w14:paraId="5E4EBEC9" w14:textId="2EAF958F" w:rsidR="00BC571F" w:rsidRDefault="00BC571F" w:rsidP="00F3129F">
      <w:pPr>
        <w:pStyle w:val="NoSpacing"/>
        <w:jc w:val="both"/>
        <w:rPr>
          <w:rFonts w:ascii="Georgia" w:hAnsi="Georgia"/>
          <w:lang w:val="en-US"/>
        </w:rPr>
      </w:pPr>
      <w:r>
        <w:rPr>
          <w:rFonts w:ascii="Georgia" w:hAnsi="Georgia"/>
          <w:lang w:val="en-US"/>
        </w:rPr>
        <w:t xml:space="preserve">Once the free users have determined the connections, the </w:t>
      </w:r>
      <w:r w:rsidR="009F6C44">
        <w:rPr>
          <w:rFonts w:ascii="Georgia" w:hAnsi="Georgia"/>
          <w:lang w:val="en-US"/>
        </w:rPr>
        <w:t>Honeypot</w:t>
      </w:r>
      <w:r>
        <w:rPr>
          <w:rFonts w:ascii="Georgia" w:hAnsi="Georgia"/>
          <w:lang w:val="en-US"/>
        </w:rPr>
        <w:t xml:space="preserve"> algorithm will see if it is usa</w:t>
      </w:r>
      <w:r w:rsidR="00F3129F">
        <w:rPr>
          <w:rFonts w:ascii="Georgia" w:hAnsi="Georgia"/>
          <w:lang w:val="en-US"/>
        </w:rPr>
        <w:t xml:space="preserve">ble and upholds the threshold. </w:t>
      </w:r>
      <w:r>
        <w:rPr>
          <w:rFonts w:ascii="Georgia" w:hAnsi="Georgia"/>
          <w:lang w:val="en-US"/>
        </w:rPr>
        <w:t>This threshold will be put in place to verify whether or not the suggested relation is legit or not. If the threshold is met</w:t>
      </w:r>
      <w:r w:rsidR="00F3129F">
        <w:rPr>
          <w:rFonts w:ascii="Georgia" w:hAnsi="Georgia"/>
          <w:lang w:val="en-US"/>
        </w:rPr>
        <w:t>,</w:t>
      </w:r>
      <w:r>
        <w:rPr>
          <w:rFonts w:ascii="Georgia" w:hAnsi="Georgia"/>
          <w:lang w:val="en-US"/>
        </w:rPr>
        <w:t xml:space="preserve"> the relation will be saved and added to the algorithm. This way users contribu</w:t>
      </w:r>
      <w:r w:rsidR="00F3129F">
        <w:rPr>
          <w:rFonts w:ascii="Georgia" w:hAnsi="Georgia"/>
          <w:lang w:val="en-US"/>
        </w:rPr>
        <w:t xml:space="preserve">te to bettering the algorithm. </w:t>
      </w:r>
    </w:p>
    <w:p w14:paraId="3F5CE637" w14:textId="77777777" w:rsidR="005E1D6C" w:rsidRDefault="005E1D6C"/>
    <w:p w14:paraId="5055A9C0" w14:textId="2C7CD276" w:rsidR="005E1D6C" w:rsidRDefault="005E1D6C" w:rsidP="00963C96">
      <w:pPr>
        <w:jc w:val="both"/>
      </w:pPr>
      <w:r>
        <w:t xml:space="preserve">A BPMN scheme has been made and placed in the Appendix to showcase how this solution will work. </w:t>
      </w:r>
      <w:r>
        <w:br w:type="page"/>
      </w:r>
    </w:p>
    <w:p w14:paraId="4CA45938" w14:textId="7C11C23D" w:rsidR="00BC571F" w:rsidRDefault="00BC571F" w:rsidP="00F3129F">
      <w:pPr>
        <w:pStyle w:val="Heading3"/>
      </w:pPr>
      <w:bookmarkStart w:id="177" w:name="_Toc517616639"/>
      <w:r>
        <w:lastRenderedPageBreak/>
        <w:t>The Network Sniffer Solution</w:t>
      </w:r>
      <w:bookmarkEnd w:id="177"/>
    </w:p>
    <w:p w14:paraId="2AD82E0D" w14:textId="4DA7FDE1" w:rsidR="00235F89" w:rsidRDefault="00CD622E" w:rsidP="00241D5A">
      <w:pPr>
        <w:pStyle w:val="NoSpacing"/>
        <w:jc w:val="both"/>
        <w:rPr>
          <w:rFonts w:ascii="Georgia" w:hAnsi="Georgia"/>
          <w:lang w:val="en-US"/>
        </w:rPr>
      </w:pPr>
      <w:r>
        <w:rPr>
          <w:rFonts w:ascii="Georgia" w:hAnsi="Georgia"/>
          <w:lang w:val="en-US"/>
        </w:rPr>
        <w:t>The mid-priced product will be made possible with a network sniffer. A network sniffer is a device that gets placed in-between the customer’s network and the ISP. This way the network sniffer will be able to catch all the traffic coming in and out of the network.</w:t>
      </w:r>
      <w:r w:rsidR="008A0402">
        <w:rPr>
          <w:rFonts w:ascii="Georgia" w:hAnsi="Georgia"/>
          <w:lang w:val="en-US"/>
        </w:rPr>
        <w:t xml:space="preserve"> In the interviews it was said that a GUI will be mandatory, as long as it’s logical and not randomly put together. </w:t>
      </w:r>
    </w:p>
    <w:p w14:paraId="40C376AE" w14:textId="558C02CC" w:rsidR="008A0402" w:rsidRDefault="008A0402" w:rsidP="00241D5A">
      <w:pPr>
        <w:pStyle w:val="NoSpacing"/>
        <w:jc w:val="both"/>
        <w:rPr>
          <w:rFonts w:ascii="Georgia" w:hAnsi="Georgia"/>
          <w:lang w:val="en-US"/>
        </w:rPr>
      </w:pPr>
      <w:r>
        <w:rPr>
          <w:rFonts w:ascii="Georgia" w:hAnsi="Georgia"/>
          <w:lang w:val="en-US"/>
        </w:rPr>
        <w:t>The solution is the following GUI.</w:t>
      </w:r>
    </w:p>
    <w:p w14:paraId="775435C1" w14:textId="77777777" w:rsidR="00963C96" w:rsidRDefault="00963C96" w:rsidP="00241D5A">
      <w:pPr>
        <w:pStyle w:val="NoSpacing"/>
        <w:jc w:val="both"/>
        <w:rPr>
          <w:rFonts w:ascii="Georgia" w:hAnsi="Georgia"/>
          <w:lang w:val="en-US"/>
        </w:rPr>
      </w:pPr>
    </w:p>
    <w:p w14:paraId="29F3346D" w14:textId="77777777" w:rsidR="008A0402" w:rsidRDefault="008A0402">
      <w:r w:rsidRPr="00796B67">
        <w:rPr>
          <w:noProof/>
          <w:lang w:val="nl-NL" w:eastAsia="nl-NL"/>
        </w:rPr>
        <w:drawing>
          <wp:inline distT="0" distB="0" distL="0" distR="0" wp14:anchorId="36FBD190" wp14:editId="6418E417">
            <wp:extent cx="5760720" cy="3240302"/>
            <wp:effectExtent l="0" t="0" r="0" b="0"/>
            <wp:docPr id="11" name="Picture 11" descr="C:\Users\Morcel\Dropbox\HoneyJar Business\Concept Barcelona\Network Sniffer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orcel\Dropbox\HoneyJar Business\Concept Barcelona\Network Sniffer Dashboard.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3240302"/>
                    </a:xfrm>
                    <a:prstGeom prst="rect">
                      <a:avLst/>
                    </a:prstGeom>
                    <a:noFill/>
                    <a:ln>
                      <a:noFill/>
                    </a:ln>
                  </pic:spPr>
                </pic:pic>
              </a:graphicData>
            </a:graphic>
          </wp:inline>
        </w:drawing>
      </w:r>
    </w:p>
    <w:p w14:paraId="0F95834A" w14:textId="423093A6" w:rsidR="008A0402" w:rsidRDefault="008A0402" w:rsidP="008A0402">
      <w:pPr>
        <w:pStyle w:val="NoSpacing"/>
        <w:jc w:val="both"/>
        <w:rPr>
          <w:rFonts w:ascii="Georgia" w:hAnsi="Georgia"/>
          <w:lang w:val="en-US"/>
        </w:rPr>
      </w:pPr>
      <w:r w:rsidRPr="008A0402">
        <w:rPr>
          <w:rFonts w:ascii="Georgia" w:hAnsi="Georgia"/>
          <w:lang w:val="en-US"/>
        </w:rPr>
        <w:t>A quick rundown from the GUI shown above:</w:t>
      </w:r>
    </w:p>
    <w:p w14:paraId="2F04B9DE" w14:textId="3EE153A3" w:rsidR="00302584" w:rsidRDefault="008A0402" w:rsidP="008A0402">
      <w:pPr>
        <w:pStyle w:val="NoSpacing"/>
        <w:jc w:val="both"/>
        <w:rPr>
          <w:rFonts w:ascii="Georgia" w:hAnsi="Georgia"/>
          <w:lang w:val="en-US"/>
        </w:rPr>
      </w:pPr>
      <w:r>
        <w:rPr>
          <w:rFonts w:ascii="Georgia" w:hAnsi="Georgia"/>
          <w:lang w:val="en-US"/>
        </w:rPr>
        <w:t>Starting from the top left corner of the screen. The users will be able to select their network. Once a network has been selected the GUI will c</w:t>
      </w:r>
      <w:r w:rsidR="00302584">
        <w:rPr>
          <w:rFonts w:ascii="Georgia" w:hAnsi="Georgia"/>
          <w:lang w:val="en-US"/>
        </w:rPr>
        <w:t xml:space="preserve">hange according to the network that has been chosen. </w:t>
      </w:r>
    </w:p>
    <w:p w14:paraId="655275B2" w14:textId="77777777" w:rsidR="00302584" w:rsidRDefault="00302584" w:rsidP="008A0402">
      <w:pPr>
        <w:pStyle w:val="NoSpacing"/>
        <w:jc w:val="both"/>
        <w:rPr>
          <w:rFonts w:ascii="Georgia" w:hAnsi="Georgia"/>
          <w:lang w:val="en-US"/>
        </w:rPr>
      </w:pPr>
    </w:p>
    <w:p w14:paraId="277A1392" w14:textId="4C246889" w:rsidR="00302584" w:rsidRDefault="00302584" w:rsidP="008A0402">
      <w:pPr>
        <w:pStyle w:val="NoSpacing"/>
        <w:jc w:val="both"/>
        <w:rPr>
          <w:rFonts w:ascii="Georgia" w:hAnsi="Georgia"/>
          <w:lang w:val="en-US"/>
        </w:rPr>
      </w:pPr>
      <w:r>
        <w:rPr>
          <w:rFonts w:ascii="Georgia" w:hAnsi="Georgia"/>
          <w:lang w:val="en-US"/>
        </w:rPr>
        <w:t>Then a graph is shown with the most active packets on the selected network. The user will be able to mouse over the different beams which will then show more details about the beam.</w:t>
      </w:r>
    </w:p>
    <w:p w14:paraId="7A66930E" w14:textId="77777777" w:rsidR="00302584" w:rsidRDefault="00302584" w:rsidP="008A0402">
      <w:pPr>
        <w:pStyle w:val="NoSpacing"/>
        <w:jc w:val="both"/>
        <w:rPr>
          <w:rFonts w:ascii="Georgia" w:hAnsi="Georgia"/>
          <w:lang w:val="en-US"/>
        </w:rPr>
      </w:pPr>
    </w:p>
    <w:p w14:paraId="5EC116AA" w14:textId="2A59BA66" w:rsidR="006B14D6" w:rsidRDefault="00302584" w:rsidP="008A0402">
      <w:pPr>
        <w:pStyle w:val="NoSpacing"/>
        <w:jc w:val="both"/>
        <w:rPr>
          <w:rFonts w:ascii="Georgia" w:hAnsi="Georgia"/>
          <w:lang w:val="en-US"/>
        </w:rPr>
      </w:pPr>
      <w:r>
        <w:rPr>
          <w:rFonts w:ascii="Georgia" w:hAnsi="Georgia"/>
          <w:lang w:val="en-US"/>
        </w:rPr>
        <w:t xml:space="preserve">Going down there is a </w:t>
      </w:r>
      <w:r w:rsidR="006B14D6">
        <w:rPr>
          <w:rFonts w:ascii="Georgia" w:hAnsi="Georgia"/>
          <w:lang w:val="en-US"/>
        </w:rPr>
        <w:t xml:space="preserve">table that is showing what packets have gone through the network since the last refresh. The refresh rate will be able to be set on the top right corner of the table. </w:t>
      </w:r>
      <w:r w:rsidR="006B14D6">
        <w:rPr>
          <w:rFonts w:ascii="Georgia" w:hAnsi="Georgia"/>
          <w:lang w:val="en-US"/>
        </w:rPr>
        <w:br/>
        <w:t>The table shows the following data:</w:t>
      </w:r>
    </w:p>
    <w:p w14:paraId="4F50A828" w14:textId="77777777" w:rsidR="00963C96" w:rsidRDefault="00963C96" w:rsidP="008A0402">
      <w:pPr>
        <w:pStyle w:val="NoSpacing"/>
        <w:jc w:val="both"/>
        <w:rPr>
          <w:rFonts w:ascii="Georgia" w:hAnsi="Georgia"/>
          <w:lang w:val="en-US"/>
        </w:rPr>
      </w:pPr>
    </w:p>
    <w:p w14:paraId="45FBAF6D"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Packetname</w:t>
      </w:r>
    </w:p>
    <w:p w14:paraId="2D93FCE7" w14:textId="16DE1591" w:rsidR="006B14D6" w:rsidRDefault="006B14D6" w:rsidP="00963C96">
      <w:pPr>
        <w:pStyle w:val="NoSpacing"/>
        <w:jc w:val="both"/>
        <w:rPr>
          <w:rFonts w:ascii="Georgia" w:hAnsi="Georgia"/>
          <w:lang w:val="en-US"/>
        </w:rPr>
      </w:pPr>
      <w:r>
        <w:rPr>
          <w:rFonts w:ascii="Georgia" w:hAnsi="Georgia"/>
          <w:lang w:val="en-US"/>
        </w:rPr>
        <w:t>This will show the name of the packet.</w:t>
      </w:r>
    </w:p>
    <w:p w14:paraId="7FE3CC0B"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Origin</w:t>
      </w:r>
    </w:p>
    <w:p w14:paraId="60EE1B97" w14:textId="5219CCB1" w:rsidR="006B14D6" w:rsidRDefault="006B14D6" w:rsidP="00963C96">
      <w:pPr>
        <w:pStyle w:val="NoSpacing"/>
        <w:jc w:val="both"/>
        <w:rPr>
          <w:rFonts w:ascii="Georgia" w:hAnsi="Georgia"/>
          <w:lang w:val="en-US"/>
        </w:rPr>
      </w:pPr>
      <w:r>
        <w:rPr>
          <w:rFonts w:ascii="Georgia" w:hAnsi="Georgia"/>
          <w:lang w:val="en-US"/>
        </w:rPr>
        <w:t>The origins will show from what IP Adress the packet is coming from.</w:t>
      </w:r>
    </w:p>
    <w:p w14:paraId="4DE9EAE8"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Destination</w:t>
      </w:r>
    </w:p>
    <w:p w14:paraId="1CA99392" w14:textId="1AEF1159" w:rsidR="006B14D6" w:rsidRPr="006B14D6" w:rsidRDefault="006B14D6" w:rsidP="00963C96">
      <w:pPr>
        <w:pStyle w:val="NoSpacing"/>
        <w:jc w:val="both"/>
        <w:rPr>
          <w:rFonts w:ascii="Georgia" w:hAnsi="Georgia"/>
          <w:lang w:val="en-US"/>
        </w:rPr>
      </w:pPr>
      <w:r>
        <w:rPr>
          <w:rFonts w:ascii="Georgia" w:hAnsi="Georgia"/>
          <w:lang w:val="en-US"/>
        </w:rPr>
        <w:t>The destination will show the destination of the packet. This is so that the user knows what client the packet was send to.</w:t>
      </w:r>
    </w:p>
    <w:p w14:paraId="03A3BB43" w14:textId="054006B8" w:rsidR="006B14D6" w:rsidRDefault="006B14D6" w:rsidP="006B14D6">
      <w:pPr>
        <w:pStyle w:val="NoSpacing"/>
        <w:numPr>
          <w:ilvl w:val="0"/>
          <w:numId w:val="37"/>
        </w:numPr>
        <w:jc w:val="both"/>
        <w:rPr>
          <w:rFonts w:ascii="Georgia" w:hAnsi="Georgia"/>
          <w:lang w:val="en-US"/>
        </w:rPr>
      </w:pPr>
      <w:r w:rsidRPr="009475C9">
        <w:rPr>
          <w:rFonts w:ascii="Georgia" w:hAnsi="Georgia"/>
          <w:b/>
          <w:lang w:val="en-US"/>
        </w:rPr>
        <w:t>Bandwidth</w:t>
      </w:r>
      <w:r>
        <w:rPr>
          <w:rFonts w:ascii="Georgia" w:hAnsi="Georgia"/>
          <w:lang w:val="en-US"/>
        </w:rPr>
        <w:t xml:space="preserve"> </w:t>
      </w:r>
      <w:r w:rsidRPr="009475C9">
        <w:rPr>
          <w:rFonts w:ascii="Georgia" w:hAnsi="Georgia"/>
          <w:b/>
          <w:lang w:val="en-US"/>
        </w:rPr>
        <w:t>usage</w:t>
      </w:r>
    </w:p>
    <w:p w14:paraId="71662B86" w14:textId="49FEA7E2" w:rsidR="006B14D6" w:rsidRDefault="006B14D6" w:rsidP="00963C96">
      <w:pPr>
        <w:pStyle w:val="NoSpacing"/>
        <w:jc w:val="both"/>
        <w:rPr>
          <w:rFonts w:ascii="Georgia" w:hAnsi="Georgia"/>
          <w:lang w:val="en-US"/>
        </w:rPr>
      </w:pPr>
      <w:r>
        <w:rPr>
          <w:rFonts w:ascii="Georgia" w:hAnsi="Georgia"/>
          <w:lang w:val="en-US"/>
        </w:rPr>
        <w:t>This will show the bandwidth that has been used by the packet. If a packet is using more bandwidth than it should than that might be cause of concern</w:t>
      </w:r>
    </w:p>
    <w:p w14:paraId="14199F9A"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Application</w:t>
      </w:r>
    </w:p>
    <w:p w14:paraId="044E6B42" w14:textId="78561FF6" w:rsidR="006B14D6" w:rsidRDefault="006B14D6" w:rsidP="00963C96">
      <w:pPr>
        <w:pStyle w:val="NoSpacing"/>
        <w:jc w:val="both"/>
        <w:rPr>
          <w:rFonts w:ascii="Georgia" w:hAnsi="Georgia"/>
          <w:lang w:val="en-US"/>
        </w:rPr>
      </w:pPr>
      <w:r>
        <w:rPr>
          <w:rFonts w:ascii="Georgia" w:hAnsi="Georgia"/>
          <w:lang w:val="en-US"/>
        </w:rPr>
        <w:t xml:space="preserve">This will show the application that requested the packet to be send over the network. This is interesting because the user can look directly into the application if something is out of order. </w:t>
      </w:r>
    </w:p>
    <w:p w14:paraId="1A15E3AF"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Time</w:t>
      </w:r>
    </w:p>
    <w:p w14:paraId="60794F4F" w14:textId="6EB7E9EF" w:rsidR="006B14D6" w:rsidRDefault="00BB05E5" w:rsidP="00963C96">
      <w:pPr>
        <w:pStyle w:val="NoSpacing"/>
        <w:jc w:val="both"/>
        <w:rPr>
          <w:rFonts w:ascii="Georgia" w:hAnsi="Georgia"/>
          <w:lang w:val="en-US"/>
        </w:rPr>
      </w:pPr>
      <w:r>
        <w:rPr>
          <w:rFonts w:ascii="Georgia" w:hAnsi="Georgia"/>
          <w:lang w:val="en-US"/>
        </w:rPr>
        <w:lastRenderedPageBreak/>
        <w:t>The time of the logging. This will allow precision pinpointing and troubleshooting. Maybe the same malicious activity is happening on the same time each day.</w:t>
      </w:r>
    </w:p>
    <w:p w14:paraId="43CA6E7E"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Port</w:t>
      </w:r>
    </w:p>
    <w:p w14:paraId="209673C8" w14:textId="2BD49B3A" w:rsidR="00BB05E5" w:rsidRDefault="00BB05E5" w:rsidP="00963C96">
      <w:pPr>
        <w:pStyle w:val="NoSpacing"/>
        <w:jc w:val="both"/>
        <w:rPr>
          <w:rFonts w:ascii="Georgia" w:hAnsi="Georgia"/>
          <w:lang w:val="en-US"/>
        </w:rPr>
      </w:pPr>
      <w:r>
        <w:rPr>
          <w:rFonts w:ascii="Georgia" w:hAnsi="Georgia"/>
          <w:lang w:val="en-US"/>
        </w:rPr>
        <w:t>The port that is being used by the packet. If malicious activity is coming through only one specific port</w:t>
      </w:r>
      <w:r w:rsidR="00963C96">
        <w:rPr>
          <w:rFonts w:ascii="Georgia" w:hAnsi="Georgia"/>
          <w:lang w:val="en-US"/>
        </w:rPr>
        <w:t>,</w:t>
      </w:r>
      <w:r>
        <w:rPr>
          <w:rFonts w:ascii="Georgia" w:hAnsi="Georgia"/>
          <w:lang w:val="en-US"/>
        </w:rPr>
        <w:t xml:space="preserve"> it might be a good idea to shut down the port. </w:t>
      </w:r>
    </w:p>
    <w:p w14:paraId="3B23CBDE" w14:textId="77777777" w:rsidR="006B14D6" w:rsidRPr="009475C9" w:rsidRDefault="006B14D6" w:rsidP="006B14D6">
      <w:pPr>
        <w:pStyle w:val="NoSpacing"/>
        <w:numPr>
          <w:ilvl w:val="0"/>
          <w:numId w:val="37"/>
        </w:numPr>
        <w:jc w:val="both"/>
        <w:rPr>
          <w:rFonts w:ascii="Georgia" w:hAnsi="Georgia"/>
          <w:b/>
          <w:lang w:val="en-US"/>
        </w:rPr>
      </w:pPr>
      <w:r w:rsidRPr="009475C9">
        <w:rPr>
          <w:rFonts w:ascii="Georgia" w:hAnsi="Georgia"/>
          <w:b/>
          <w:lang w:val="en-US"/>
        </w:rPr>
        <w:t>Count</w:t>
      </w:r>
    </w:p>
    <w:p w14:paraId="364B84C5" w14:textId="03A176DD" w:rsidR="00BB05E5" w:rsidRDefault="00BB05E5" w:rsidP="00963C96">
      <w:pPr>
        <w:pStyle w:val="NoSpacing"/>
        <w:jc w:val="both"/>
        <w:rPr>
          <w:rFonts w:ascii="Georgia" w:hAnsi="Georgia"/>
          <w:lang w:val="en-US"/>
        </w:rPr>
      </w:pPr>
      <w:r>
        <w:rPr>
          <w:rFonts w:ascii="Georgia" w:hAnsi="Georgia"/>
          <w:lang w:val="en-US"/>
        </w:rPr>
        <w:t>This has been set in place to see how many times the same packet has been through the network. If there is a lot of the same packet coming through but the user is unfamiliar with it, something might be wrong.</w:t>
      </w:r>
    </w:p>
    <w:p w14:paraId="0188C35B" w14:textId="77777777" w:rsidR="009475C9" w:rsidRDefault="009475C9" w:rsidP="009475C9">
      <w:pPr>
        <w:pStyle w:val="NoSpacing"/>
        <w:jc w:val="both"/>
        <w:rPr>
          <w:rFonts w:ascii="Georgia" w:hAnsi="Georgia"/>
          <w:lang w:val="en-US"/>
        </w:rPr>
      </w:pPr>
    </w:p>
    <w:p w14:paraId="76BB291C" w14:textId="20DA6F41" w:rsidR="009475C9" w:rsidRDefault="009475C9" w:rsidP="009475C9">
      <w:pPr>
        <w:pStyle w:val="NoSpacing"/>
        <w:jc w:val="both"/>
        <w:rPr>
          <w:rFonts w:ascii="Georgia" w:hAnsi="Georgia"/>
          <w:lang w:val="en-US"/>
        </w:rPr>
      </w:pPr>
      <w:r>
        <w:rPr>
          <w:rFonts w:ascii="Georgia" w:hAnsi="Georgia"/>
          <w:lang w:val="en-US"/>
        </w:rPr>
        <w:t xml:space="preserve">With this table a network administrator will be able to closely monitor their network and see if there is any anomalies going on. </w:t>
      </w:r>
    </w:p>
    <w:p w14:paraId="76EACDE7" w14:textId="1EBFC4AF" w:rsidR="009475C9" w:rsidRDefault="009475C9" w:rsidP="00BB05E5">
      <w:pPr>
        <w:pStyle w:val="NoSpacing"/>
        <w:jc w:val="both"/>
        <w:rPr>
          <w:rFonts w:ascii="Georgia" w:hAnsi="Georgia"/>
          <w:lang w:val="en-US"/>
        </w:rPr>
      </w:pPr>
    </w:p>
    <w:p w14:paraId="66A60A95" w14:textId="510D15D1" w:rsidR="009475C9" w:rsidRDefault="009475C9" w:rsidP="00BB05E5">
      <w:pPr>
        <w:pStyle w:val="NoSpacing"/>
        <w:jc w:val="both"/>
        <w:rPr>
          <w:rFonts w:ascii="Georgia" w:hAnsi="Georgia"/>
          <w:lang w:val="en-US"/>
        </w:rPr>
      </w:pPr>
      <w:r>
        <w:rPr>
          <w:rFonts w:ascii="Georgia" w:hAnsi="Georgia"/>
          <w:lang w:val="en-US"/>
        </w:rPr>
        <w:t>The next part of the GUI shows an overview of the network status. This is displayed in a table with the following columns:</w:t>
      </w:r>
    </w:p>
    <w:p w14:paraId="7E0AD2FB" w14:textId="77777777" w:rsidR="00963C96" w:rsidRDefault="00963C96" w:rsidP="00BB05E5">
      <w:pPr>
        <w:pStyle w:val="NoSpacing"/>
        <w:jc w:val="both"/>
        <w:rPr>
          <w:rFonts w:ascii="Georgia" w:hAnsi="Georgia"/>
          <w:lang w:val="en-US"/>
        </w:rPr>
      </w:pPr>
    </w:p>
    <w:p w14:paraId="1041F6CC" w14:textId="77777777" w:rsidR="009475C9" w:rsidRDefault="009475C9" w:rsidP="009475C9">
      <w:pPr>
        <w:pStyle w:val="NoSpacing"/>
        <w:numPr>
          <w:ilvl w:val="0"/>
          <w:numId w:val="40"/>
        </w:numPr>
        <w:jc w:val="both"/>
        <w:rPr>
          <w:rFonts w:ascii="Georgia" w:hAnsi="Georgia"/>
          <w:b/>
          <w:lang w:val="en-US"/>
        </w:rPr>
      </w:pPr>
      <w:r w:rsidRPr="009475C9">
        <w:rPr>
          <w:rFonts w:ascii="Georgia" w:hAnsi="Georgia"/>
          <w:b/>
          <w:lang w:val="en-US"/>
        </w:rPr>
        <w:t>Network</w:t>
      </w:r>
    </w:p>
    <w:p w14:paraId="1E98031D" w14:textId="77777777" w:rsidR="007D1D55" w:rsidRDefault="009475C9" w:rsidP="009475C9">
      <w:pPr>
        <w:pStyle w:val="NoSpacing"/>
        <w:ind w:left="720"/>
        <w:jc w:val="both"/>
        <w:rPr>
          <w:rFonts w:ascii="Georgia" w:hAnsi="Georgia"/>
          <w:lang w:val="en-US"/>
        </w:rPr>
      </w:pPr>
      <w:r>
        <w:rPr>
          <w:rFonts w:ascii="Georgia" w:hAnsi="Georgia"/>
          <w:lang w:val="en-US"/>
        </w:rPr>
        <w:t xml:space="preserve">If there is only one network selected this column will show the VLAN’s on the network, otherwise it’ll show </w:t>
      </w:r>
      <w:r w:rsidR="007D1D55">
        <w:rPr>
          <w:rFonts w:ascii="Georgia" w:hAnsi="Georgia"/>
          <w:lang w:val="en-US"/>
        </w:rPr>
        <w:t>each individual network.</w:t>
      </w:r>
    </w:p>
    <w:p w14:paraId="040F37BD" w14:textId="5A067F81" w:rsidR="009475C9" w:rsidRPr="007D1D55" w:rsidRDefault="007D1D55" w:rsidP="009475C9">
      <w:pPr>
        <w:pStyle w:val="NoSpacing"/>
        <w:ind w:left="720"/>
        <w:jc w:val="both"/>
        <w:rPr>
          <w:rFonts w:ascii="Georgia" w:hAnsi="Georgia"/>
          <w:lang w:val="en-US"/>
        </w:rPr>
      </w:pPr>
      <w:r>
        <w:rPr>
          <w:rFonts w:ascii="Georgia" w:hAnsi="Georgia"/>
          <w:lang w:val="en-US"/>
        </w:rPr>
        <w:t>This will make it possible to look at each individual</w:t>
      </w:r>
      <w:r w:rsidR="00963C96">
        <w:rPr>
          <w:rFonts w:ascii="Georgia" w:hAnsi="Georgia"/>
          <w:lang w:val="en-US"/>
        </w:rPr>
        <w:t xml:space="preserve"> part of the network and give a</w:t>
      </w:r>
      <w:r>
        <w:rPr>
          <w:rFonts w:ascii="Georgia" w:hAnsi="Georgia"/>
          <w:lang w:val="en-US"/>
        </w:rPr>
        <w:t xml:space="preserve"> summary of the activities.</w:t>
      </w:r>
    </w:p>
    <w:p w14:paraId="65804CF9" w14:textId="33EAB051" w:rsidR="009475C9" w:rsidRDefault="007D1D55" w:rsidP="009475C9">
      <w:pPr>
        <w:pStyle w:val="NoSpacing"/>
        <w:numPr>
          <w:ilvl w:val="0"/>
          <w:numId w:val="40"/>
        </w:numPr>
        <w:jc w:val="both"/>
        <w:rPr>
          <w:rFonts w:ascii="Georgia" w:hAnsi="Georgia"/>
          <w:b/>
          <w:lang w:val="en-US"/>
        </w:rPr>
      </w:pPr>
      <w:r w:rsidRPr="009475C9">
        <w:rPr>
          <w:rFonts w:ascii="Georgia" w:hAnsi="Georgia"/>
          <w:b/>
          <w:lang w:val="en-US"/>
        </w:rPr>
        <w:t>Bandwidth</w:t>
      </w:r>
      <w:r w:rsidR="009475C9" w:rsidRPr="009475C9">
        <w:rPr>
          <w:rFonts w:ascii="Georgia" w:hAnsi="Georgia"/>
          <w:b/>
          <w:lang w:val="en-US"/>
        </w:rPr>
        <w:t xml:space="preserve"> usage </w:t>
      </w:r>
    </w:p>
    <w:p w14:paraId="66B540D6" w14:textId="04358961" w:rsidR="009475C9" w:rsidRPr="009475C9" w:rsidRDefault="007D1D55" w:rsidP="009475C9">
      <w:pPr>
        <w:pStyle w:val="NoSpacing"/>
        <w:ind w:left="720"/>
        <w:jc w:val="both"/>
        <w:rPr>
          <w:rFonts w:ascii="Georgia" w:hAnsi="Georgia"/>
          <w:lang w:val="en-US"/>
        </w:rPr>
      </w:pPr>
      <w:r>
        <w:rPr>
          <w:rFonts w:ascii="Georgia" w:hAnsi="Georgia"/>
          <w:lang w:val="en-US"/>
        </w:rPr>
        <w:t xml:space="preserve">The same as in the previous explanation of bandwidth usage, this will show how much bandwidth has been used. In this case however it’s over a whole network. </w:t>
      </w:r>
    </w:p>
    <w:p w14:paraId="4E1F4400" w14:textId="0615E013" w:rsidR="009475C9" w:rsidRDefault="009475C9" w:rsidP="009475C9">
      <w:pPr>
        <w:pStyle w:val="NoSpacing"/>
        <w:numPr>
          <w:ilvl w:val="0"/>
          <w:numId w:val="40"/>
        </w:numPr>
        <w:jc w:val="both"/>
        <w:rPr>
          <w:rFonts w:ascii="Georgia" w:hAnsi="Georgia"/>
          <w:b/>
          <w:lang w:val="en-US"/>
        </w:rPr>
      </w:pPr>
      <w:r w:rsidRPr="009475C9">
        <w:rPr>
          <w:rFonts w:ascii="Georgia" w:hAnsi="Georgia"/>
          <w:b/>
          <w:lang w:val="en-US"/>
        </w:rPr>
        <w:t xml:space="preserve">Uptime </w:t>
      </w:r>
    </w:p>
    <w:p w14:paraId="4D7AE3D3" w14:textId="592DB313" w:rsidR="007D1D55" w:rsidRDefault="007D1D55" w:rsidP="007D1D55">
      <w:pPr>
        <w:pStyle w:val="NoSpacing"/>
        <w:ind w:left="720"/>
        <w:jc w:val="both"/>
        <w:rPr>
          <w:rFonts w:ascii="Georgia" w:hAnsi="Georgia"/>
          <w:lang w:val="en-US"/>
        </w:rPr>
      </w:pPr>
      <w:r>
        <w:rPr>
          <w:rFonts w:ascii="Georgia" w:hAnsi="Georgia"/>
          <w:lang w:val="en-US"/>
        </w:rPr>
        <w:t xml:space="preserve">This is the uptime of a specific network. The longer a network is up the more reason a user might have to reboot it if there are issues. </w:t>
      </w:r>
    </w:p>
    <w:p w14:paraId="17F4AA49" w14:textId="77777777" w:rsidR="007D1D55" w:rsidRDefault="007D1D55" w:rsidP="007D1D55">
      <w:pPr>
        <w:pStyle w:val="NoSpacing"/>
        <w:jc w:val="both"/>
        <w:rPr>
          <w:rFonts w:ascii="Georgia" w:hAnsi="Georgia"/>
          <w:lang w:val="en-US"/>
        </w:rPr>
      </w:pPr>
    </w:p>
    <w:p w14:paraId="20357DE6" w14:textId="31998344" w:rsidR="007D1D55" w:rsidRDefault="007D1D55" w:rsidP="007D1D55">
      <w:pPr>
        <w:pStyle w:val="NoSpacing"/>
        <w:jc w:val="both"/>
        <w:rPr>
          <w:rFonts w:ascii="Georgia" w:hAnsi="Georgia"/>
          <w:lang w:val="en-US"/>
        </w:rPr>
      </w:pPr>
      <w:r>
        <w:rPr>
          <w:rFonts w:ascii="Georgia" w:hAnsi="Georgia"/>
          <w:lang w:val="en-US"/>
        </w:rPr>
        <w:t xml:space="preserve">In the diagram on the bottom right there is a visualization of the previously mentioned table. </w:t>
      </w:r>
    </w:p>
    <w:p w14:paraId="34112BF2" w14:textId="77777777" w:rsidR="007D1D55" w:rsidRDefault="007D1D55" w:rsidP="007D1D55">
      <w:pPr>
        <w:pStyle w:val="NoSpacing"/>
        <w:jc w:val="both"/>
        <w:rPr>
          <w:rFonts w:ascii="Georgia" w:hAnsi="Georgia"/>
          <w:lang w:val="en-US"/>
        </w:rPr>
      </w:pPr>
    </w:p>
    <w:p w14:paraId="11CFAD3F" w14:textId="5E0A092A" w:rsidR="007D1D55" w:rsidRDefault="00963C96" w:rsidP="007D1D55">
      <w:pPr>
        <w:pStyle w:val="Heading3"/>
      </w:pPr>
      <w:bookmarkStart w:id="178" w:name="_Toc517616640"/>
      <w:r>
        <w:t>The Shadow Honeypot Solution</w:t>
      </w:r>
      <w:bookmarkEnd w:id="178"/>
    </w:p>
    <w:p w14:paraId="7137CD99" w14:textId="3B8905A2" w:rsidR="007B4235" w:rsidRDefault="007B4235" w:rsidP="007B4235">
      <w:r>
        <w:t xml:space="preserve">This is the ultimate end-product. This will require good hardware because the idea is that it will create a shadowed version of the actual network. Before anything gets on the network it will run through the shadow or simulated version. If something happens on the shadowed version that should not happen, it will not be allowed on the network. </w:t>
      </w:r>
    </w:p>
    <w:p w14:paraId="43E29581" w14:textId="77777777" w:rsidR="00963C96" w:rsidRDefault="007B4235" w:rsidP="00963C96">
      <w:pPr>
        <w:keepNext/>
      </w:pPr>
      <w:r w:rsidRPr="0045435C">
        <w:rPr>
          <w:noProof/>
          <w:lang w:val="nl-NL" w:eastAsia="nl-NL"/>
        </w:rPr>
        <w:drawing>
          <wp:inline distT="0" distB="0" distL="0" distR="0" wp14:anchorId="6E9D6C79" wp14:editId="28574822">
            <wp:extent cx="4731385" cy="2711450"/>
            <wp:effectExtent l="0" t="0" r="0" b="0"/>
            <wp:docPr id="32" name="Picture 32" descr="C:\Users\Morcel\Desktop\honeyp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rcel\Desktop\honeypot.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31385" cy="2711450"/>
                    </a:xfrm>
                    <a:prstGeom prst="rect">
                      <a:avLst/>
                    </a:prstGeom>
                    <a:noFill/>
                    <a:ln>
                      <a:noFill/>
                    </a:ln>
                  </pic:spPr>
                </pic:pic>
              </a:graphicData>
            </a:graphic>
          </wp:inline>
        </w:drawing>
      </w:r>
    </w:p>
    <w:p w14:paraId="668E51B9" w14:textId="551B18F9" w:rsidR="00963C96" w:rsidRDefault="00963C96" w:rsidP="00963C96">
      <w:pPr>
        <w:pStyle w:val="Caption"/>
      </w:pPr>
      <w:bookmarkStart w:id="179" w:name="_Toc517616706"/>
      <w:r>
        <w:t xml:space="preserve">Figure </w:t>
      </w:r>
      <w:r>
        <w:fldChar w:fldCharType="begin"/>
      </w:r>
      <w:r>
        <w:instrText xml:space="preserve"> SEQ Figure \* ARABIC </w:instrText>
      </w:r>
      <w:r>
        <w:fldChar w:fldCharType="separate"/>
      </w:r>
      <w:r w:rsidR="001D34DC">
        <w:rPr>
          <w:noProof/>
        </w:rPr>
        <w:t>10</w:t>
      </w:r>
      <w:r>
        <w:fldChar w:fldCharType="end"/>
      </w:r>
      <w:r>
        <w:t>: A Shadow Honeypot</w:t>
      </w:r>
      <w:bookmarkEnd w:id="179"/>
    </w:p>
    <w:p w14:paraId="12A9D898" w14:textId="0316F836" w:rsidR="007B4235" w:rsidRDefault="00A2657B">
      <w:sdt>
        <w:sdtPr>
          <w:id w:val="1468628274"/>
          <w:citation/>
        </w:sdtPr>
        <w:sdtEndPr/>
        <w:sdtContent>
          <w:r w:rsidR="007B4235">
            <w:fldChar w:fldCharType="begin"/>
          </w:r>
          <w:r w:rsidR="007B4235" w:rsidRPr="00C51378">
            <w:instrText xml:space="preserve"> CITATION Eds18 \l 1043 </w:instrText>
          </w:r>
          <w:r w:rsidR="007B4235">
            <w:fldChar w:fldCharType="separate"/>
          </w:r>
          <w:r w:rsidR="007B4235" w:rsidRPr="00C51378">
            <w:rPr>
              <w:noProof/>
            </w:rPr>
            <w:t xml:space="preserve"> (Pessotti, 2018)</w:t>
          </w:r>
          <w:r w:rsidR="007B4235">
            <w:fldChar w:fldCharType="end"/>
          </w:r>
        </w:sdtContent>
      </w:sdt>
    </w:p>
    <w:p w14:paraId="0C08754F" w14:textId="77777777" w:rsidR="007B4235" w:rsidRPr="007B4235" w:rsidRDefault="007B4235" w:rsidP="007B4235"/>
    <w:p w14:paraId="4112283D" w14:textId="77777777" w:rsidR="00704E6D" w:rsidRDefault="007B4235" w:rsidP="00704E6D">
      <w:pPr>
        <w:pStyle w:val="NoSpacing"/>
        <w:keepNext/>
        <w:jc w:val="both"/>
      </w:pPr>
      <w:r w:rsidRPr="00796B67">
        <w:rPr>
          <w:rFonts w:ascii="Georgia" w:hAnsi="Georgia"/>
          <w:noProof/>
          <w:lang w:eastAsia="nl-NL"/>
        </w:rPr>
        <w:drawing>
          <wp:inline distT="0" distB="0" distL="0" distR="0" wp14:anchorId="3B3A38FF" wp14:editId="41994E18">
            <wp:extent cx="5760720" cy="3240302"/>
            <wp:effectExtent l="0" t="0" r="0" b="0"/>
            <wp:docPr id="31" name="Picture 31" descr="C:\Users\Morcel\Dropbox\HoneyJar Business\Concept Barcelona\Shadow Honeypo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rcel\Dropbox\HoneyJar Business\Concept Barcelona\Shadow Honeypot Dashboar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0720" cy="3240302"/>
                    </a:xfrm>
                    <a:prstGeom prst="rect">
                      <a:avLst/>
                    </a:prstGeom>
                    <a:noFill/>
                    <a:ln>
                      <a:noFill/>
                    </a:ln>
                  </pic:spPr>
                </pic:pic>
              </a:graphicData>
            </a:graphic>
          </wp:inline>
        </w:drawing>
      </w:r>
    </w:p>
    <w:p w14:paraId="57B43AF9" w14:textId="3852B6CF" w:rsidR="009475C9" w:rsidRDefault="00704E6D" w:rsidP="00704E6D">
      <w:pPr>
        <w:pStyle w:val="Caption"/>
        <w:jc w:val="both"/>
      </w:pPr>
      <w:bookmarkStart w:id="180" w:name="_Toc517616707"/>
      <w:r>
        <w:t xml:space="preserve">Figure </w:t>
      </w:r>
      <w:r>
        <w:fldChar w:fldCharType="begin"/>
      </w:r>
      <w:r>
        <w:instrText xml:space="preserve"> SEQ Figure \* ARABIC </w:instrText>
      </w:r>
      <w:r>
        <w:fldChar w:fldCharType="separate"/>
      </w:r>
      <w:r w:rsidR="001D34DC">
        <w:rPr>
          <w:noProof/>
        </w:rPr>
        <w:t>11</w:t>
      </w:r>
      <w:r>
        <w:fldChar w:fldCharType="end"/>
      </w:r>
      <w:r>
        <w:t>: Overview per VM</w:t>
      </w:r>
      <w:bookmarkEnd w:id="180"/>
    </w:p>
    <w:p w14:paraId="74D76199" w14:textId="77777777" w:rsidR="00963C96" w:rsidRDefault="00963C96" w:rsidP="00BB05E5">
      <w:pPr>
        <w:pStyle w:val="NoSpacing"/>
        <w:jc w:val="both"/>
        <w:rPr>
          <w:rFonts w:ascii="Georgia" w:hAnsi="Georgia"/>
          <w:lang w:val="en-US"/>
        </w:rPr>
      </w:pPr>
    </w:p>
    <w:p w14:paraId="14D4C325" w14:textId="3658A078" w:rsidR="00407E6E" w:rsidRDefault="00407E6E" w:rsidP="00BB05E5">
      <w:pPr>
        <w:pStyle w:val="NoSpacing"/>
        <w:jc w:val="both"/>
        <w:rPr>
          <w:rFonts w:ascii="Georgia" w:hAnsi="Georgia"/>
          <w:lang w:val="en-US"/>
        </w:rPr>
      </w:pPr>
      <w:r>
        <w:rPr>
          <w:rFonts w:ascii="Georgia" w:hAnsi="Georgia"/>
          <w:lang w:val="en-US"/>
        </w:rPr>
        <w:t>This GUI looks very similar to the previous</w:t>
      </w:r>
      <w:r w:rsidR="00963C96">
        <w:rPr>
          <w:rFonts w:ascii="Georgia" w:hAnsi="Georgia"/>
          <w:lang w:val="en-US"/>
        </w:rPr>
        <w:t xml:space="preserve"> one,</w:t>
      </w:r>
      <w:r>
        <w:rPr>
          <w:rFonts w:ascii="Georgia" w:hAnsi="Georgia"/>
          <w:lang w:val="en-US"/>
        </w:rPr>
        <w:t xml:space="preserve"> there are however a couple of key differences. </w:t>
      </w:r>
    </w:p>
    <w:p w14:paraId="0DC064E6" w14:textId="6D7A01E7" w:rsidR="00407E6E" w:rsidRDefault="00407E6E" w:rsidP="00BB05E5">
      <w:pPr>
        <w:pStyle w:val="NoSpacing"/>
        <w:jc w:val="both"/>
        <w:rPr>
          <w:rFonts w:ascii="Georgia" w:hAnsi="Georgia"/>
          <w:lang w:val="en-US"/>
        </w:rPr>
      </w:pPr>
      <w:r>
        <w:rPr>
          <w:rFonts w:ascii="Georgia" w:hAnsi="Georgia"/>
          <w:lang w:val="en-US"/>
        </w:rPr>
        <w:t xml:space="preserve">There now is a virtual machine overview and a </w:t>
      </w:r>
      <w:r w:rsidR="00963C96">
        <w:rPr>
          <w:rFonts w:ascii="Georgia" w:hAnsi="Georgia"/>
          <w:lang w:val="en-US"/>
        </w:rPr>
        <w:t>s</w:t>
      </w:r>
      <w:r>
        <w:rPr>
          <w:rFonts w:ascii="Georgia" w:hAnsi="Georgia"/>
          <w:lang w:val="en-US"/>
        </w:rPr>
        <w:t>erver status overview.</w:t>
      </w:r>
    </w:p>
    <w:p w14:paraId="4C461539" w14:textId="77777777" w:rsidR="00407E6E" w:rsidRDefault="00407E6E" w:rsidP="00BB05E5">
      <w:pPr>
        <w:pStyle w:val="NoSpacing"/>
        <w:jc w:val="both"/>
        <w:rPr>
          <w:rFonts w:ascii="Georgia" w:hAnsi="Georgia"/>
          <w:lang w:val="en-US"/>
        </w:rPr>
      </w:pPr>
      <w:r>
        <w:rPr>
          <w:rFonts w:ascii="Georgia" w:hAnsi="Georgia"/>
          <w:lang w:val="en-US"/>
        </w:rPr>
        <w:t xml:space="preserve">Since the Shadow Honeypot will be using virtual machines to emulate the network an overview per virtual machine is mandatory. This will show whether or not a virtual machine is acting up, if it is a user might want to look into it. </w:t>
      </w:r>
    </w:p>
    <w:p w14:paraId="6A5D9C7F" w14:textId="77777777" w:rsidR="00407E6E" w:rsidRDefault="00407E6E" w:rsidP="00BB05E5">
      <w:pPr>
        <w:pStyle w:val="NoSpacing"/>
        <w:jc w:val="both"/>
        <w:rPr>
          <w:rFonts w:ascii="Georgia" w:hAnsi="Georgia"/>
          <w:lang w:val="en-US"/>
        </w:rPr>
      </w:pPr>
    </w:p>
    <w:p w14:paraId="43BAE988" w14:textId="0253533A" w:rsidR="00407E6E" w:rsidRDefault="00407E6E" w:rsidP="00BB05E5">
      <w:pPr>
        <w:pStyle w:val="NoSpacing"/>
        <w:jc w:val="both"/>
        <w:rPr>
          <w:rFonts w:ascii="Georgia" w:hAnsi="Georgia"/>
          <w:lang w:val="en-US"/>
        </w:rPr>
      </w:pPr>
      <w:r>
        <w:rPr>
          <w:rFonts w:ascii="Georgia" w:hAnsi="Georgia"/>
          <w:lang w:val="en-US"/>
        </w:rPr>
        <w:t xml:space="preserve">The server status is there to make sure the physical server, that is running all the virtual machines, is not being overloaded. If it’s constantly at its peak performance it might be needed to upgrade the server’s hardware.  </w:t>
      </w:r>
    </w:p>
    <w:p w14:paraId="7CCC0CDF" w14:textId="77777777" w:rsidR="005E1D6C" w:rsidRDefault="005E1D6C" w:rsidP="00BB05E5">
      <w:pPr>
        <w:pStyle w:val="NoSpacing"/>
        <w:jc w:val="both"/>
        <w:rPr>
          <w:rFonts w:ascii="Georgia" w:hAnsi="Georgia"/>
          <w:lang w:val="en-US"/>
        </w:rPr>
      </w:pPr>
    </w:p>
    <w:p w14:paraId="3155CC3B" w14:textId="5DCC328A" w:rsidR="007B4235" w:rsidRDefault="005E1D6C" w:rsidP="00BB05E5">
      <w:pPr>
        <w:pStyle w:val="NoSpacing"/>
        <w:jc w:val="both"/>
        <w:rPr>
          <w:rFonts w:ascii="Georgia" w:hAnsi="Georgia"/>
          <w:lang w:val="en-US"/>
        </w:rPr>
      </w:pPr>
      <w:r>
        <w:rPr>
          <w:rFonts w:ascii="Georgia" w:hAnsi="Georgia"/>
          <w:lang w:val="en-US"/>
        </w:rPr>
        <w:t xml:space="preserve">A BPMN Scheme has been made and placed in Appendix </w:t>
      </w:r>
      <w:r w:rsidR="00963C96">
        <w:rPr>
          <w:rFonts w:ascii="Georgia" w:hAnsi="Georgia"/>
          <w:lang w:val="en-US"/>
        </w:rPr>
        <w:t>I</w:t>
      </w:r>
      <w:r>
        <w:rPr>
          <w:rFonts w:ascii="Georgia" w:hAnsi="Georgia"/>
          <w:lang w:val="en-US"/>
        </w:rPr>
        <w:t xml:space="preserve"> to showcase how this system works.</w:t>
      </w:r>
    </w:p>
    <w:p w14:paraId="4388C149" w14:textId="77777777" w:rsidR="007B4235" w:rsidRPr="009475C9" w:rsidRDefault="007B4235" w:rsidP="00BB05E5">
      <w:pPr>
        <w:pStyle w:val="NoSpacing"/>
        <w:jc w:val="both"/>
        <w:rPr>
          <w:rFonts w:ascii="Georgia" w:hAnsi="Georgia"/>
          <w:lang w:val="en-US"/>
        </w:rPr>
      </w:pPr>
    </w:p>
    <w:p w14:paraId="6459BCDF" w14:textId="77777777" w:rsidR="00BB05E5" w:rsidRDefault="00BB05E5" w:rsidP="00BB05E5">
      <w:pPr>
        <w:pStyle w:val="NoSpacing"/>
        <w:jc w:val="both"/>
        <w:rPr>
          <w:rFonts w:ascii="Georgia" w:hAnsi="Georgia"/>
          <w:lang w:val="en-US"/>
        </w:rPr>
      </w:pPr>
    </w:p>
    <w:p w14:paraId="68BEFB0C" w14:textId="2268E7DE" w:rsidR="006B14D6" w:rsidRDefault="006B14D6" w:rsidP="006B14D6">
      <w:pPr>
        <w:pStyle w:val="NoSpacing"/>
        <w:jc w:val="both"/>
        <w:rPr>
          <w:rFonts w:ascii="Georgia" w:hAnsi="Georgia"/>
          <w:lang w:val="en-US"/>
        </w:rPr>
      </w:pPr>
    </w:p>
    <w:p w14:paraId="4C1BEC3D" w14:textId="77777777" w:rsidR="008A0402" w:rsidRDefault="008A0402">
      <w:pPr>
        <w:rPr>
          <w:rFonts w:cstheme="minorBidi"/>
        </w:rPr>
      </w:pPr>
      <w:r>
        <w:br w:type="page"/>
      </w:r>
    </w:p>
    <w:p w14:paraId="53AE16EB" w14:textId="3244F71F" w:rsidR="00235F89" w:rsidRDefault="00235F89" w:rsidP="00235F89">
      <w:pPr>
        <w:pStyle w:val="Heading2"/>
      </w:pPr>
      <w:bookmarkStart w:id="181" w:name="_Toc517616641"/>
      <w:r>
        <w:lastRenderedPageBreak/>
        <w:t>Functionalities</w:t>
      </w:r>
      <w:bookmarkEnd w:id="181"/>
    </w:p>
    <w:p w14:paraId="1AC93588" w14:textId="275500EF" w:rsidR="0008561F" w:rsidRPr="0008561F" w:rsidRDefault="0008561F" w:rsidP="0008561F">
      <w:pPr>
        <w:jc w:val="both"/>
      </w:pPr>
      <w:r>
        <w:t>In this subchapter we will elaborate on the different functionalities that should be in the system.</w:t>
      </w:r>
    </w:p>
    <w:p w14:paraId="3E10E211" w14:textId="77777777" w:rsidR="003E16B9" w:rsidRDefault="003E16B9" w:rsidP="00E7480A">
      <w:pPr>
        <w:pStyle w:val="Heading3"/>
      </w:pPr>
      <w:bookmarkStart w:id="182" w:name="_Toc517278954"/>
      <w:bookmarkStart w:id="183" w:name="_Toc517616642"/>
      <w:r>
        <w:t>Virtual Machines</w:t>
      </w:r>
      <w:bookmarkEnd w:id="182"/>
      <w:bookmarkEnd w:id="183"/>
    </w:p>
    <w:p w14:paraId="28BD6E55" w14:textId="5160D05D" w:rsidR="003E16B9" w:rsidRDefault="003E16B9" w:rsidP="003E16B9">
      <w:pPr>
        <w:jc w:val="both"/>
      </w:pPr>
      <w:r>
        <w:t xml:space="preserve">Virtual Machines are what makes this </w:t>
      </w:r>
      <w:r w:rsidR="002B58C2">
        <w:t>Honeyjar</w:t>
      </w:r>
      <w:r>
        <w:t>-system possible. These are systems that can emulate other systems on a server, so in the case of this project, Android phones. The Virtual Machines must be lifelike in the sense that a hacker wouldn’t be able to differentiate the Virtual Machine from an actual Android phone.</w:t>
      </w:r>
    </w:p>
    <w:p w14:paraId="063E89A6" w14:textId="77777777" w:rsidR="003E16B9" w:rsidRDefault="003E16B9" w:rsidP="00E7480A">
      <w:pPr>
        <w:pStyle w:val="Heading3"/>
      </w:pPr>
      <w:bookmarkStart w:id="184" w:name="_Toc517278955"/>
      <w:bookmarkStart w:id="185" w:name="_Toc517616643"/>
      <w:r>
        <w:t>Account policies</w:t>
      </w:r>
      <w:bookmarkEnd w:id="184"/>
      <w:bookmarkEnd w:id="185"/>
    </w:p>
    <w:p w14:paraId="283365D2" w14:textId="098CA3CF" w:rsidR="003E16B9" w:rsidRDefault="004C0C00" w:rsidP="003E16B9">
      <w:pPr>
        <w:jc w:val="both"/>
      </w:pPr>
      <w:r>
        <w:t>Aforementioned</w:t>
      </w:r>
      <w:r w:rsidR="003E16B9">
        <w:t xml:space="preserve"> GUI should contain several different types of accounts, to enable different permissions and show different data relevant to the person that is browsing the GUI. For example, a CEO isn’t interested in watching the network usage of a Virtual  Machine, whereas a System Administrator arguably is. It can be said that the CEO only wants to see simple indicators such as lost/gained revenue due to </w:t>
      </w:r>
      <w:r w:rsidR="00B542E3">
        <w:t>Malware</w:t>
      </w:r>
      <w:r w:rsidR="003E16B9">
        <w:t xml:space="preserve"> attacks. For this reason, the system should have an account management system in place.</w:t>
      </w:r>
    </w:p>
    <w:p w14:paraId="56D5EBD3" w14:textId="5A67793B" w:rsidR="003E16B9" w:rsidRDefault="00C62634" w:rsidP="00E7480A">
      <w:pPr>
        <w:pStyle w:val="Heading3"/>
      </w:pPr>
      <w:bookmarkStart w:id="186" w:name="_Toc517616644"/>
      <w:r>
        <w:t>Machine Learning</w:t>
      </w:r>
      <w:bookmarkEnd w:id="186"/>
    </w:p>
    <w:p w14:paraId="67C4E2E1" w14:textId="0D9DACC9" w:rsidR="003E16B9" w:rsidRDefault="003E16B9" w:rsidP="003E16B9">
      <w:pPr>
        <w:jc w:val="both"/>
      </w:pPr>
      <w:r>
        <w:t xml:space="preserve">One of the core features of this project is the </w:t>
      </w:r>
      <w:r w:rsidR="00C62634">
        <w:t>Machine Learning</w:t>
      </w:r>
      <w:r>
        <w:t xml:space="preserve"> process. The main goal of this algorithm in the scope of this project is to show a percentual increase in the recognition of </w:t>
      </w:r>
      <w:r w:rsidR="00B542E3">
        <w:t>Malware</w:t>
      </w:r>
      <w:r>
        <w:t xml:space="preserve">.  When </w:t>
      </w:r>
      <w:r w:rsidR="00B542E3">
        <w:t>Malware</w:t>
      </w:r>
      <w:r>
        <w:t xml:space="preserve"> enters the Virtual Machine, it is considered “Unlabelled Data”, until the </w:t>
      </w:r>
      <w:r w:rsidR="00C62634">
        <w:t>Machine Learning</w:t>
      </w:r>
      <w:r>
        <w:t xml:space="preserve"> algorithm recognizes and sorts it as “Labelled Data”. This simply means that de algorithm was triggered, and recognized the data as malicious, giving it a label.</w:t>
      </w:r>
    </w:p>
    <w:p w14:paraId="0740BACB" w14:textId="77777777" w:rsidR="003E16B9" w:rsidRDefault="003E16B9" w:rsidP="00E7480A">
      <w:pPr>
        <w:pStyle w:val="Heading3"/>
      </w:pPr>
      <w:bookmarkStart w:id="187" w:name="_Toc517278957"/>
      <w:bookmarkStart w:id="188" w:name="_Toc517616645"/>
      <w:r>
        <w:t>Local Hardware</w:t>
      </w:r>
      <w:bookmarkEnd w:id="187"/>
      <w:bookmarkEnd w:id="188"/>
    </w:p>
    <w:p w14:paraId="594AA42F" w14:textId="7FF7F660" w:rsidR="003E16B9" w:rsidRDefault="003E16B9" w:rsidP="003E16B9">
      <w:pPr>
        <w:jc w:val="both"/>
      </w:pPr>
      <w:r>
        <w:t xml:space="preserve">Another key factor to make this system work, is to install local hardware, i.e. a network scanner on the location of the business in question, to send all relevant data to the </w:t>
      </w:r>
      <w:r w:rsidR="002B58C2">
        <w:t>Honeyjar</w:t>
      </w:r>
      <w:r>
        <w:t xml:space="preserve"> Project. The reasoning behind installing this hardware is that it won’t interfere with the company’s bandwith, as there is a constant stream of data being sent. If there weren’t any hardware, it would be a serious strain on the company’s bandwidth.</w:t>
      </w:r>
    </w:p>
    <w:p w14:paraId="1F897FE2" w14:textId="77777777" w:rsidR="003E16B9" w:rsidRDefault="003E16B9" w:rsidP="00E7480A">
      <w:pPr>
        <w:pStyle w:val="Heading3"/>
      </w:pPr>
      <w:bookmarkStart w:id="189" w:name="_Toc517278958"/>
      <w:bookmarkStart w:id="190" w:name="_Toc517616646"/>
      <w:r>
        <w:t>Law Compliancy</w:t>
      </w:r>
      <w:bookmarkEnd w:id="189"/>
      <w:bookmarkEnd w:id="190"/>
    </w:p>
    <w:p w14:paraId="78FBCEA6" w14:textId="1798BE4F" w:rsidR="003E16B9" w:rsidRDefault="003E16B9" w:rsidP="003E16B9">
      <w:pPr>
        <w:jc w:val="both"/>
      </w:pPr>
      <w:r>
        <w:t xml:space="preserve">As Internet security and privacy becomes a recurring subject in the news these days, the </w:t>
      </w:r>
      <w:r w:rsidR="002B58C2">
        <w:t>Honeyjar</w:t>
      </w:r>
      <w:r>
        <w:t xml:space="preserve"> group must be aware of the rules that apply to the gathering of user data, and be mindful of not breaking any rules.</w:t>
      </w:r>
    </w:p>
    <w:p w14:paraId="6F33B66E" w14:textId="77777777" w:rsidR="003E16B9" w:rsidRDefault="003E16B9" w:rsidP="003E16B9">
      <w:pPr>
        <w:pStyle w:val="Heading2"/>
        <w:jc w:val="both"/>
      </w:pPr>
      <w:bookmarkStart w:id="191" w:name="_Toc517278959"/>
      <w:bookmarkStart w:id="192" w:name="_Toc517616647"/>
      <w:r>
        <w:t>Business Model</w:t>
      </w:r>
      <w:bookmarkEnd w:id="191"/>
      <w:bookmarkEnd w:id="192"/>
    </w:p>
    <w:p w14:paraId="2DEA8B2E" w14:textId="3D330143" w:rsidR="003E16B9" w:rsidRDefault="003E16B9" w:rsidP="003E16B9">
      <w:pPr>
        <w:jc w:val="both"/>
      </w:pPr>
      <w:r>
        <w:t xml:space="preserve">The </w:t>
      </w:r>
      <w:r w:rsidR="002B58C2">
        <w:t>Honeyjar</w:t>
      </w:r>
      <w:r>
        <w:t xml:space="preserve"> will generate labelled data through the local hardware located at the </w:t>
      </w:r>
      <w:r w:rsidR="00A62306">
        <w:t>b</w:t>
      </w:r>
      <w:r>
        <w:t xml:space="preserve">usiness, as well </w:t>
      </w:r>
      <w:r w:rsidR="00837B76">
        <w:t xml:space="preserve">as individuals who use the open </w:t>
      </w:r>
      <w:r>
        <w:t xml:space="preserve">source </w:t>
      </w:r>
      <w:r w:rsidR="009F6C44">
        <w:t>Honeypot</w:t>
      </w:r>
      <w:r>
        <w:t xml:space="preserve"> to contribute data. This open source </w:t>
      </w:r>
      <w:r w:rsidR="009F6C44">
        <w:t>Honeypot</w:t>
      </w:r>
      <w:r>
        <w:t xml:space="preserve"> is free of charge, on the condition that the individual shares the data with the </w:t>
      </w:r>
      <w:r w:rsidR="002B58C2">
        <w:t>Honeyjar</w:t>
      </w:r>
      <w:r>
        <w:t xml:space="preserve"> Project.  All this labeled data, from businesses and individuals combined, will be sent to the main </w:t>
      </w:r>
      <w:r w:rsidR="002B58C2">
        <w:t>Honeyjar</w:t>
      </w:r>
      <w:r>
        <w:t xml:space="preserve"> server, allowing thet </w:t>
      </w:r>
      <w:r w:rsidR="00C62634">
        <w:t>Machine Learning</w:t>
      </w:r>
      <w:r>
        <w:t xml:space="preserve"> algorithm to improve. </w:t>
      </w:r>
    </w:p>
    <w:p w14:paraId="19EA28DF" w14:textId="77777777" w:rsidR="003E16B9" w:rsidRDefault="003E16B9" w:rsidP="003E16B9">
      <w:pPr>
        <w:jc w:val="both"/>
      </w:pPr>
      <w:r>
        <w:t>Access to this database can be granted in two ways:</w:t>
      </w:r>
    </w:p>
    <w:p w14:paraId="472EBF97" w14:textId="5B3B7119" w:rsidR="003E16B9" w:rsidRDefault="002B4727" w:rsidP="008C1E2E">
      <w:r>
        <w:rPr>
          <w:noProof/>
          <w:lang w:val="nl-NL" w:eastAsia="nl-NL"/>
        </w:rPr>
        <w:lastRenderedPageBreak/>
        <mc:AlternateContent>
          <mc:Choice Requires="wps">
            <w:drawing>
              <wp:anchor distT="0" distB="0" distL="114300" distR="114300" simplePos="0" relativeHeight="251697152" behindDoc="1" locked="0" layoutInCell="1" allowOverlap="1" wp14:anchorId="126EA2B4" wp14:editId="67E78B80">
                <wp:simplePos x="0" y="0"/>
                <wp:positionH relativeFrom="column">
                  <wp:posOffset>1452880</wp:posOffset>
                </wp:positionH>
                <wp:positionV relativeFrom="paragraph">
                  <wp:posOffset>3217545</wp:posOffset>
                </wp:positionV>
                <wp:extent cx="4305300"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4305300" cy="635"/>
                        </a:xfrm>
                        <a:prstGeom prst="rect">
                          <a:avLst/>
                        </a:prstGeom>
                        <a:solidFill>
                          <a:prstClr val="white"/>
                        </a:solidFill>
                        <a:ln>
                          <a:noFill/>
                        </a:ln>
                      </wps:spPr>
                      <wps:txbx>
                        <w:txbxContent>
                          <w:p w14:paraId="6D345DBC" w14:textId="1326256A" w:rsidR="008A0402" w:rsidRPr="00CE2B4E" w:rsidRDefault="008A0402" w:rsidP="002B4727">
                            <w:pPr>
                              <w:pStyle w:val="Caption"/>
                              <w:rPr>
                                <w:noProof/>
                              </w:rPr>
                            </w:pPr>
                            <w:bookmarkStart w:id="193" w:name="_Toc517616708"/>
                            <w:r>
                              <w:t xml:space="preserve">Figure </w:t>
                            </w:r>
                            <w:r>
                              <w:fldChar w:fldCharType="begin"/>
                            </w:r>
                            <w:r>
                              <w:instrText xml:space="preserve"> SEQ Figure \* ARABIC </w:instrText>
                            </w:r>
                            <w:r>
                              <w:fldChar w:fldCharType="separate"/>
                            </w:r>
                            <w:r w:rsidR="001D34DC">
                              <w:rPr>
                                <w:noProof/>
                              </w:rPr>
                              <w:t>12</w:t>
                            </w:r>
                            <w:r>
                              <w:fldChar w:fldCharType="end"/>
                            </w:r>
                            <w:r>
                              <w:t>: Different plans for different customers</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EA2B4" id="Text Box 28" o:spid="_x0000_s1036" type="#_x0000_t202" style="position:absolute;margin-left:114.4pt;margin-top:253.35pt;width:339pt;height:.0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" stroked="f">
                <v:textbox style="mso-fit-shape-to-text:t" inset="0,0,0,0">
                  <w:txbxContent>
                    <w:p w14:paraId="6D345DBC" w14:textId="1326256A" w:rsidR="008A0402" w:rsidRPr="00CE2B4E" w:rsidRDefault="008A0402" w:rsidP="002B4727">
                      <w:pPr>
                        <w:pStyle w:val="Caption"/>
                        <w:rPr>
                          <w:noProof/>
                        </w:rPr>
                      </w:pPr>
                      <w:bookmarkStart w:id="194" w:name="_Toc517616708"/>
                      <w:r>
                        <w:t xml:space="preserve">Figure </w:t>
                      </w:r>
                      <w:r>
                        <w:fldChar w:fldCharType="begin"/>
                      </w:r>
                      <w:r>
                        <w:instrText xml:space="preserve"> SEQ Figure \* ARABIC </w:instrText>
                      </w:r>
                      <w:r>
                        <w:fldChar w:fldCharType="separate"/>
                      </w:r>
                      <w:r w:rsidR="001D34DC">
                        <w:rPr>
                          <w:noProof/>
                        </w:rPr>
                        <w:t>12</w:t>
                      </w:r>
                      <w:r>
                        <w:fldChar w:fldCharType="end"/>
                      </w:r>
                      <w:r>
                        <w:t>: Different plans for different customers</w:t>
                      </w:r>
                      <w:bookmarkEnd w:id="194"/>
                    </w:p>
                  </w:txbxContent>
                </v:textbox>
                <w10:wrap type="tight"/>
              </v:shape>
            </w:pict>
          </mc:Fallback>
        </mc:AlternateContent>
      </w:r>
      <w:r w:rsidR="003E16B9">
        <w:rPr>
          <w:noProof/>
          <w:lang w:val="nl-NL" w:eastAsia="nl-NL"/>
        </w:rPr>
        <w:drawing>
          <wp:anchor distT="0" distB="0" distL="114300" distR="114300" simplePos="0" relativeHeight="251671552" behindDoc="1" locked="0" layoutInCell="1" allowOverlap="1" wp14:anchorId="6A45F6A3" wp14:editId="1913C593">
            <wp:simplePos x="0" y="0"/>
            <wp:positionH relativeFrom="column">
              <wp:posOffset>1452880</wp:posOffset>
            </wp:positionH>
            <wp:positionV relativeFrom="paragraph">
              <wp:posOffset>318135</wp:posOffset>
            </wp:positionV>
            <wp:extent cx="4305300" cy="2842260"/>
            <wp:effectExtent l="0" t="0" r="0" b="0"/>
            <wp:wrapTight wrapText="bothSides">
              <wp:wrapPolygon edited="0">
                <wp:start x="0" y="0"/>
                <wp:lineTo x="0" y="21426"/>
                <wp:lineTo x="21504" y="21426"/>
                <wp:lineTo x="21504" y="0"/>
                <wp:lineTo x="0" y="0"/>
              </wp:wrapPolygon>
            </wp:wrapTight>
            <wp:docPr id="9" name="Picture 9" descr="subscri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bscription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05300" cy="2842260"/>
                    </a:xfrm>
                    <a:prstGeom prst="rect">
                      <a:avLst/>
                    </a:prstGeom>
                    <a:noFill/>
                  </pic:spPr>
                </pic:pic>
              </a:graphicData>
            </a:graphic>
            <wp14:sizeRelH relativeFrom="page">
              <wp14:pctWidth>0</wp14:pctWidth>
            </wp14:sizeRelH>
            <wp14:sizeRelV relativeFrom="page">
              <wp14:pctHeight>0</wp14:pctHeight>
            </wp14:sizeRelV>
          </wp:anchor>
        </w:drawing>
      </w:r>
      <w:bookmarkStart w:id="195" w:name="_Toc517278960"/>
      <w:bookmarkStart w:id="196" w:name="_Toc517616648"/>
      <w:r w:rsidR="003E16B9" w:rsidRPr="00F10FB6">
        <w:rPr>
          <w:rStyle w:val="Heading3Char"/>
        </w:rPr>
        <w:t>1: For Personal Use</w:t>
      </w:r>
      <w:bookmarkEnd w:id="195"/>
      <w:bookmarkEnd w:id="196"/>
      <w:r w:rsidR="003E16B9">
        <w:br/>
        <w:t xml:space="preserve">With this subscription aimed at individuals, the latest week of the results of the </w:t>
      </w:r>
      <w:r w:rsidR="00C62634">
        <w:t>Machine Learning</w:t>
      </w:r>
      <w:r w:rsidR="003E16B9">
        <w:t xml:space="preserve"> algorithm are accessible, granting up-to-date recognition of </w:t>
      </w:r>
      <w:r w:rsidR="00B542E3">
        <w:t>Malware</w:t>
      </w:r>
      <w:r w:rsidR="003E16B9">
        <w:t xml:space="preserve">, however lacking the base data. </w:t>
      </w:r>
    </w:p>
    <w:p w14:paraId="6778CFC1" w14:textId="67AB40F3" w:rsidR="003E16B9" w:rsidRDefault="003E16B9" w:rsidP="003E16B9">
      <w:bookmarkStart w:id="197" w:name="_Toc517278961"/>
      <w:bookmarkStart w:id="198" w:name="_Toc517616649"/>
      <w:r w:rsidRPr="00F10FB6">
        <w:rPr>
          <w:rStyle w:val="Heading3Char"/>
        </w:rPr>
        <w:t>2: For Businesses</w:t>
      </w:r>
      <w:bookmarkEnd w:id="197"/>
      <w:bookmarkEnd w:id="198"/>
      <w:r>
        <w:br/>
        <w:t xml:space="preserve">The main source of income should derive from businesses. They are able to buy a standard dataset, i.e. the resultst of the last 6 months of the </w:t>
      </w:r>
      <w:r w:rsidR="00C62634">
        <w:t>Machine Learning</w:t>
      </w:r>
      <w:r>
        <w:t xml:space="preserve"> algorithm, or for full security, a subscription where access to the entire dataset from the </w:t>
      </w:r>
      <w:r w:rsidR="00C62634">
        <w:t>Machine Learning</w:t>
      </w:r>
      <w:r>
        <w:t xml:space="preserve"> is granted.</w:t>
      </w:r>
    </w:p>
    <w:p w14:paraId="20C71F65" w14:textId="0F91BD57" w:rsidR="003E16B9" w:rsidRDefault="003E16B9" w:rsidP="003E16B9">
      <w:pPr>
        <w:jc w:val="both"/>
      </w:pPr>
      <w:r>
        <w:t xml:space="preserve">This results in 3 ways to gain access to the </w:t>
      </w:r>
      <w:r w:rsidR="002B58C2">
        <w:t>Honeyjar</w:t>
      </w:r>
      <w:r>
        <w:t>-system.  In other words, a Freemium model: The base functionalities of the application are available for free, however when additional functionalities are required, the user is required to pay.</w:t>
      </w:r>
    </w:p>
    <w:p w14:paraId="120C17F9" w14:textId="77777777" w:rsidR="003E16B9" w:rsidRDefault="003E16B9" w:rsidP="003E16B9">
      <w:pPr>
        <w:rPr>
          <w:rFonts w:asciiTheme="majorHAnsi" w:eastAsiaTheme="majorEastAsia" w:hAnsiTheme="majorHAnsi" w:cstheme="majorBidi"/>
          <w:color w:val="C77C0E" w:themeColor="accent1" w:themeShade="BF"/>
          <w:sz w:val="26"/>
          <w:szCs w:val="26"/>
        </w:rPr>
      </w:pPr>
      <w:r>
        <w:br w:type="page"/>
      </w:r>
    </w:p>
    <w:p w14:paraId="75005A5C" w14:textId="77777777" w:rsidR="003E16B9" w:rsidRDefault="003E16B9" w:rsidP="003E16B9">
      <w:pPr>
        <w:pStyle w:val="Heading2"/>
      </w:pPr>
      <w:bookmarkStart w:id="199" w:name="_Toc517278962"/>
      <w:bookmarkStart w:id="200" w:name="_Toc517616650"/>
      <w:r>
        <w:lastRenderedPageBreak/>
        <w:t>Blueprint</w:t>
      </w:r>
      <w:bookmarkEnd w:id="199"/>
      <w:bookmarkEnd w:id="200"/>
    </w:p>
    <w:p w14:paraId="29977063" w14:textId="1CC6CA46" w:rsidR="003E16B9" w:rsidRDefault="003E16B9" w:rsidP="003E16B9">
      <w:r>
        <w:t xml:space="preserve">To further illustrate the workings of this </w:t>
      </w:r>
      <w:r w:rsidR="002B58C2">
        <w:t>Honeyjar</w:t>
      </w:r>
      <w:r>
        <w:t>-system, the following illustration has been made.</w:t>
      </w:r>
    </w:p>
    <w:p w14:paraId="0BD927FF" w14:textId="77777777" w:rsidR="001A28DD" w:rsidRDefault="00DA078F" w:rsidP="001A28DD">
      <w:pPr>
        <w:keepNext/>
      </w:pPr>
      <w:r w:rsidRPr="00796B67">
        <w:object w:dxaOrig="22711" w:dyaOrig="11221" w14:anchorId="25DC8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pt;height:222.2pt" o:ole="">
            <v:imagedata r:id="rId35" o:title=""/>
          </v:shape>
          <o:OLEObject Type="Embed" ProgID="Visio.Drawing.15" ShapeID="_x0000_i1025" DrawAspect="Content" ObjectID="_1591358642" r:id="rId36"/>
        </w:object>
      </w:r>
    </w:p>
    <w:p w14:paraId="31BF4E46" w14:textId="01CD1C85" w:rsidR="003E16B9" w:rsidRDefault="001A28DD" w:rsidP="001A28DD">
      <w:pPr>
        <w:pStyle w:val="Caption"/>
      </w:pPr>
      <w:bookmarkStart w:id="201" w:name="_Toc517616709"/>
      <w:r>
        <w:t xml:space="preserve">Figure </w:t>
      </w:r>
      <w:r>
        <w:fldChar w:fldCharType="begin"/>
      </w:r>
      <w:r>
        <w:instrText xml:space="preserve"> SEQ Figure \* ARABIC </w:instrText>
      </w:r>
      <w:r>
        <w:fldChar w:fldCharType="separate"/>
      </w:r>
      <w:r w:rsidR="001D34DC">
        <w:rPr>
          <w:noProof/>
        </w:rPr>
        <w:t>13</w:t>
      </w:r>
      <w:r>
        <w:fldChar w:fldCharType="end"/>
      </w:r>
      <w:r>
        <w:t>: Honeyjar designed in BPMN</w:t>
      </w:r>
      <w:bookmarkEnd w:id="201"/>
    </w:p>
    <w:p w14:paraId="46F24506" w14:textId="55C339E6" w:rsidR="002B4405" w:rsidRDefault="003E16B9" w:rsidP="002B4405">
      <w:pPr>
        <w:jc w:val="both"/>
      </w:pPr>
      <w:r w:rsidRPr="00F10FB6">
        <w:t>First off in the process the cl</w:t>
      </w:r>
      <w:r>
        <w:t xml:space="preserve">ient wants to buy one of the three </w:t>
      </w:r>
      <w:r w:rsidR="002B58C2">
        <w:t>Honeyjar</w:t>
      </w:r>
      <w:r>
        <w:t xml:space="preserve"> systems. Payment follows. Once this has been completed, a </w:t>
      </w:r>
      <w:r w:rsidR="002B58C2">
        <w:t>Honeyjar</w:t>
      </w:r>
      <w:r>
        <w:t xml:space="preserve"> mechanic will go on-site to install a local network scanner as well as a </w:t>
      </w:r>
      <w:r w:rsidR="009F6C44">
        <w:t>Honeypot</w:t>
      </w:r>
      <w:r>
        <w:t xml:space="preserve">. These will send data every 5 minutes to the </w:t>
      </w:r>
      <w:r w:rsidR="002B58C2">
        <w:t>Honeyjar</w:t>
      </w:r>
      <w:r>
        <w:t xml:space="preserve"> server, automatically. The </w:t>
      </w:r>
      <w:r w:rsidR="00C62634">
        <w:t>Machine Learning</w:t>
      </w:r>
      <w:r>
        <w:t xml:space="preserve"> scan is executed, taking note of any </w:t>
      </w:r>
      <w:r w:rsidR="00B542E3">
        <w:t>Malware</w:t>
      </w:r>
      <w:r>
        <w:t xml:space="preserve"> that has been detected. If this is the case, the attack is prevented. If there is no malicious activity, the system is on hold until there is. </w:t>
      </w:r>
    </w:p>
    <w:p w14:paraId="63271133" w14:textId="77777777" w:rsidR="003E16B9" w:rsidRDefault="003E16B9" w:rsidP="003E16B9">
      <w:pPr>
        <w:pStyle w:val="Heading2"/>
      </w:pPr>
      <w:bookmarkStart w:id="202" w:name="_Toc517278963"/>
      <w:bookmarkStart w:id="203" w:name="_Toc517616651"/>
      <w:r>
        <w:t>Conclusion</w:t>
      </w:r>
      <w:bookmarkEnd w:id="202"/>
      <w:bookmarkEnd w:id="203"/>
    </w:p>
    <w:p w14:paraId="6CCBBB2C" w14:textId="62CA47F1" w:rsidR="003E16B9" w:rsidRPr="00F10FB6" w:rsidRDefault="003E16B9" w:rsidP="003E16B9">
      <w:pPr>
        <w:rPr>
          <w:i/>
        </w:rPr>
      </w:pPr>
      <w:r w:rsidRPr="00F10FB6">
        <w:rPr>
          <w:i/>
        </w:rPr>
        <w:t xml:space="preserve">Why and how should our targeted audience use a </w:t>
      </w:r>
      <w:r w:rsidR="002B58C2">
        <w:rPr>
          <w:i/>
        </w:rPr>
        <w:t>Honeyjar</w:t>
      </w:r>
      <w:r w:rsidRPr="00F10FB6">
        <w:rPr>
          <w:i/>
        </w:rPr>
        <w:t xml:space="preserve"> System?</w:t>
      </w:r>
    </w:p>
    <w:p w14:paraId="5ED88B88" w14:textId="1B8FDEF3" w:rsidR="003E16B9" w:rsidRDefault="003E16B9" w:rsidP="00C343FD">
      <w:pPr>
        <w:jc w:val="both"/>
      </w:pPr>
      <w:r>
        <w:t xml:space="preserve">Concluding, it can for one be said that for the sake of securing their sensible data, businesses should implement a </w:t>
      </w:r>
      <w:r w:rsidR="002B58C2">
        <w:t>Honeyjar</w:t>
      </w:r>
      <w:r>
        <w:t xml:space="preserve"> system. Secondly, by doing so, the companies will contribute to the </w:t>
      </w:r>
      <w:r w:rsidR="00C62634">
        <w:t>Machine Learning</w:t>
      </w:r>
      <w:r>
        <w:t xml:space="preserve"> Database – the more businesses that join, the better the system will be. </w:t>
      </w:r>
    </w:p>
    <w:p w14:paraId="346DC6AF" w14:textId="14808F4E" w:rsidR="003E16B9" w:rsidRDefault="003E16B9" w:rsidP="00C343FD">
      <w:pPr>
        <w:jc w:val="both"/>
      </w:pPr>
      <w:r>
        <w:t xml:space="preserve">Businesses have several ways of implementing the </w:t>
      </w:r>
      <w:r w:rsidR="002B58C2">
        <w:t>Honeyjar</w:t>
      </w:r>
      <w:r>
        <w:t xml:space="preserve"> system, 2 plans can be chosen, each with different attributes. Once a plan is chosen, enabling security for the business should be effortless, the only hindrance that should be experienced by the business in question is the one-time visit by the </w:t>
      </w:r>
      <w:r w:rsidR="002B58C2">
        <w:t>Honeyjar</w:t>
      </w:r>
      <w:r>
        <w:t xml:space="preserve"> Mechanic, who will install the local server. Once that has happened, the company will enjoy the degree of security that is promised in the plan they bought.</w:t>
      </w:r>
    </w:p>
    <w:p w14:paraId="726BFF16" w14:textId="4B1F5DBA" w:rsidR="003E16B9" w:rsidRDefault="003E16B9" w:rsidP="00C343FD">
      <w:pPr>
        <w:jc w:val="both"/>
      </w:pPr>
      <w:r>
        <w:t xml:space="preserve">Another contributing factor to the </w:t>
      </w:r>
      <w:r w:rsidR="00C62634">
        <w:t>Machine Learning</w:t>
      </w:r>
      <w:r>
        <w:t xml:space="preserve"> algorithm is the </w:t>
      </w:r>
      <w:r w:rsidR="00837B76">
        <w:t>open source</w:t>
      </w:r>
      <w:r>
        <w:t xml:space="preserve">, free version of the </w:t>
      </w:r>
      <w:r w:rsidR="009F6C44">
        <w:t>Honeypot</w:t>
      </w:r>
      <w:r>
        <w:t xml:space="preserve"> which enables hobbyists and security enthousiasts to contribute </w:t>
      </w:r>
      <w:r w:rsidR="00B542E3">
        <w:t>Malware</w:t>
      </w:r>
      <w:r>
        <w:t xml:space="preserve"> data to the </w:t>
      </w:r>
      <w:r w:rsidR="00C62634">
        <w:t>Machine Learning</w:t>
      </w:r>
      <w:r>
        <w:t xml:space="preserve"> algorithm.</w:t>
      </w:r>
    </w:p>
    <w:p w14:paraId="76F76EC5" w14:textId="77777777" w:rsidR="003E16B9" w:rsidRPr="000A01B6" w:rsidRDefault="003E16B9" w:rsidP="003E16B9">
      <w:pPr>
        <w:pStyle w:val="NoSpacing"/>
        <w:rPr>
          <w:lang w:val="en-US"/>
        </w:rPr>
      </w:pPr>
    </w:p>
    <w:p w14:paraId="33C87C3B" w14:textId="5D4328B1" w:rsidR="003F226F" w:rsidRPr="003E16B9" w:rsidRDefault="003F226F" w:rsidP="00294A7E">
      <w:pPr>
        <w:rPr>
          <w:rFonts w:eastAsiaTheme="majorEastAsia" w:cstheme="majorBidi"/>
          <w:color w:val="C77C0E" w:themeColor="accent1" w:themeShade="BF"/>
          <w:sz w:val="26"/>
          <w:szCs w:val="26"/>
        </w:rPr>
      </w:pPr>
    </w:p>
    <w:p w14:paraId="2D52BDCC" w14:textId="1C16542E" w:rsidR="003E16B9" w:rsidRPr="00167315" w:rsidRDefault="00A74C1F" w:rsidP="003E16B9">
      <w:pPr>
        <w:pStyle w:val="Heading1"/>
        <w:rPr>
          <w:shd w:val="clear" w:color="auto" w:fill="FFFFFF"/>
        </w:rPr>
      </w:pPr>
      <w:r>
        <w:rPr>
          <w:shd w:val="clear" w:color="auto" w:fill="FFFFFF"/>
        </w:rPr>
        <w:lastRenderedPageBreak/>
        <w:t xml:space="preserve">   </w:t>
      </w:r>
      <w:bookmarkStart w:id="204" w:name="_Toc517616652"/>
      <w:r>
        <w:rPr>
          <w:shd w:val="clear" w:color="auto" w:fill="FFFFFF"/>
        </w:rPr>
        <w:t>Subquestion III</w:t>
      </w:r>
      <w:bookmarkEnd w:id="204"/>
      <w:r w:rsidR="003E16B9" w:rsidRPr="00167315">
        <w:rPr>
          <w:shd w:val="clear" w:color="auto" w:fill="FFFFFF"/>
        </w:rPr>
        <w:t xml:space="preserve"> </w:t>
      </w:r>
    </w:p>
    <w:p w14:paraId="5A481732" w14:textId="4490C2FE" w:rsidR="003E16B9" w:rsidRPr="00A74C1F" w:rsidRDefault="00A74C1F" w:rsidP="003E16B9">
      <w:pPr>
        <w:jc w:val="both"/>
        <w:rPr>
          <w:i/>
        </w:rPr>
      </w:pPr>
      <w:r>
        <w:rPr>
          <w:i/>
          <w:shd w:val="clear" w:color="auto" w:fill="FFFFFF"/>
        </w:rPr>
        <w:t>“</w:t>
      </w:r>
      <w:r w:rsidRPr="00A74C1F">
        <w:rPr>
          <w:i/>
          <w:shd w:val="clear" w:color="auto" w:fill="FFFFFF"/>
        </w:rPr>
        <w:t xml:space="preserve">What are the results of the </w:t>
      </w:r>
      <w:r w:rsidR="002B58C2">
        <w:rPr>
          <w:i/>
          <w:shd w:val="clear" w:color="auto" w:fill="FFFFFF"/>
        </w:rPr>
        <w:t>Honeyjar</w:t>
      </w:r>
      <w:r w:rsidRPr="00A74C1F">
        <w:rPr>
          <w:i/>
          <w:shd w:val="clear" w:color="auto" w:fill="FFFFFF"/>
        </w:rPr>
        <w:t>-system and what does this mean from a business perspective?</w:t>
      </w:r>
      <w:r>
        <w:rPr>
          <w:i/>
          <w:shd w:val="clear" w:color="auto" w:fill="FFFFFF"/>
        </w:rPr>
        <w:t>”</w:t>
      </w:r>
    </w:p>
    <w:p w14:paraId="1AAEBC12" w14:textId="77777777" w:rsidR="003E16B9" w:rsidRDefault="003E16B9" w:rsidP="003E16B9">
      <w:pPr>
        <w:pStyle w:val="Heading2"/>
        <w:jc w:val="both"/>
      </w:pPr>
      <w:bookmarkStart w:id="205" w:name="_Toc517278965"/>
      <w:bookmarkStart w:id="206" w:name="_Toc517616653"/>
      <w:r>
        <w:t>Disclaimer</w:t>
      </w:r>
      <w:bookmarkEnd w:id="205"/>
      <w:bookmarkEnd w:id="206"/>
    </w:p>
    <w:p w14:paraId="3C71CF63" w14:textId="00ACA180" w:rsidR="003E16B9" w:rsidRDefault="003E16B9" w:rsidP="003E16B9">
      <w:pPr>
        <w:jc w:val="both"/>
      </w:pPr>
      <w:r>
        <w:t xml:space="preserve">It is important to mention that the scope of the project has been revised many times during the course of the project. After some time it became clear that the </w:t>
      </w:r>
      <w:r w:rsidR="002B58C2">
        <w:t>Honeyjar</w:t>
      </w:r>
      <w:r>
        <w:t xml:space="preserve"> System cannot be completed during the project, as the system has become quite complex on a technical level, and thus would take a substantial amount of time to realize – time the group does not have.</w:t>
      </w:r>
    </w:p>
    <w:p w14:paraId="752DE26D" w14:textId="4B6370AE" w:rsidR="003E16B9" w:rsidRDefault="003E16B9" w:rsidP="003E16B9">
      <w:pPr>
        <w:jc w:val="both"/>
      </w:pPr>
      <w:r>
        <w:t xml:space="preserve">The good news however is that the </w:t>
      </w:r>
      <w:r w:rsidR="002B58C2">
        <w:t>Honeyjar</w:t>
      </w:r>
      <w:r>
        <w:t xml:space="preserve"> system will be passed on to following project groups. This means that in the scope of a few years, the system will be realized by multiple different groups. The basic layout of the system made during this project, will serve as the blueprint for following projects.</w:t>
      </w:r>
    </w:p>
    <w:p w14:paraId="7C546B27" w14:textId="77777777" w:rsidR="003E16B9" w:rsidRDefault="003E16B9" w:rsidP="003E16B9">
      <w:pPr>
        <w:pStyle w:val="Heading2"/>
        <w:jc w:val="both"/>
      </w:pPr>
      <w:bookmarkStart w:id="207" w:name="_Toc517278966"/>
      <w:bookmarkStart w:id="208" w:name="_Toc517616654"/>
      <w:r w:rsidRPr="00167315">
        <w:t>P</w:t>
      </w:r>
      <w:r>
        <w:t>rognosis</w:t>
      </w:r>
      <w:bookmarkEnd w:id="207"/>
      <w:bookmarkEnd w:id="208"/>
    </w:p>
    <w:p w14:paraId="4D9FA53D" w14:textId="6A5D4ACE" w:rsidR="003E16B9" w:rsidRDefault="003E16B9" w:rsidP="003E16B9">
      <w:pPr>
        <w:jc w:val="both"/>
      </w:pPr>
      <w:r>
        <w:t xml:space="preserve">So as the end product of the project won’t physically delivered, to answer the subquestion “What are the results of the </w:t>
      </w:r>
      <w:r w:rsidR="002B58C2">
        <w:t>Honeyjar</w:t>
      </w:r>
      <w:r>
        <w:t>-system and what does this mean from a business perspective”, assumptions have to be made. Logically these assumptions have to be as accurate as possible, so to back these assumptions up, the interviews made during the field-research phase will be used.</w:t>
      </w:r>
    </w:p>
    <w:p w14:paraId="0092E88F" w14:textId="77777777" w:rsidR="003E16B9" w:rsidRDefault="003E16B9" w:rsidP="003E16B9">
      <w:pPr>
        <w:pStyle w:val="Heading2"/>
        <w:jc w:val="both"/>
      </w:pPr>
      <w:bookmarkStart w:id="209" w:name="_Toc517278967"/>
      <w:bookmarkStart w:id="210" w:name="_Toc517616655"/>
      <w:r>
        <w:t>Encoded interviews</w:t>
      </w:r>
      <w:bookmarkEnd w:id="209"/>
      <w:bookmarkEnd w:id="210"/>
    </w:p>
    <w:p w14:paraId="1EF06FCC" w14:textId="77777777" w:rsidR="003E16B9" w:rsidRPr="00927DA9" w:rsidRDefault="003E16B9" w:rsidP="00E7480A">
      <w:pPr>
        <w:pStyle w:val="Heading3"/>
      </w:pPr>
      <w:bookmarkStart w:id="211" w:name="_Toc517278968"/>
      <w:bookmarkStart w:id="212" w:name="_Toc517616656"/>
      <w:r>
        <w:t>Approach</w:t>
      </w:r>
      <w:bookmarkEnd w:id="211"/>
      <w:bookmarkEnd w:id="212"/>
    </w:p>
    <w:p w14:paraId="08FDA148" w14:textId="150DB8EA" w:rsidR="003E16B9" w:rsidRDefault="003E16B9" w:rsidP="003E16B9">
      <w:pPr>
        <w:jc w:val="both"/>
      </w:pPr>
      <w:r>
        <w:t xml:space="preserve">During the field-research phase of the project, three different potential buyers of the </w:t>
      </w:r>
      <w:r w:rsidR="002B58C2">
        <w:t>Honeyjar</w:t>
      </w:r>
      <w:r>
        <w:t xml:space="preserve"> system were interviewed. The stakeholders were:</w:t>
      </w:r>
    </w:p>
    <w:p w14:paraId="052100AB" w14:textId="77777777" w:rsidR="003E16B9" w:rsidRPr="00357F50" w:rsidRDefault="003E16B9" w:rsidP="003E16B9">
      <w:pPr>
        <w:pStyle w:val="ListParagraph"/>
        <w:numPr>
          <w:ilvl w:val="0"/>
          <w:numId w:val="19"/>
        </w:numPr>
        <w:jc w:val="both"/>
        <w:rPr>
          <w:rFonts w:ascii="Georgia" w:hAnsi="Georgia"/>
          <w:lang w:val="en-US"/>
        </w:rPr>
      </w:pPr>
      <w:r w:rsidRPr="00357F50">
        <w:rPr>
          <w:rFonts w:ascii="Georgia" w:hAnsi="Georgia"/>
          <w:lang w:val="en-US"/>
        </w:rPr>
        <w:t>Bram Wenting, a CEO at SST Software. SST software creates websolutions.</w:t>
      </w:r>
    </w:p>
    <w:p w14:paraId="5E23501C" w14:textId="77777777" w:rsidR="003E16B9" w:rsidRPr="00357F50" w:rsidRDefault="003E16B9" w:rsidP="003E16B9">
      <w:pPr>
        <w:pStyle w:val="ListParagraph"/>
        <w:numPr>
          <w:ilvl w:val="0"/>
          <w:numId w:val="19"/>
        </w:numPr>
        <w:jc w:val="both"/>
        <w:rPr>
          <w:rFonts w:ascii="Georgia" w:hAnsi="Georgia"/>
          <w:lang w:val="en-US"/>
        </w:rPr>
      </w:pPr>
      <w:r w:rsidRPr="00357F50">
        <w:rPr>
          <w:rFonts w:ascii="Georgia" w:hAnsi="Georgia"/>
          <w:lang w:val="en-US"/>
        </w:rPr>
        <w:t>Wesley</w:t>
      </w:r>
      <w:r w:rsidR="00BB08B0" w:rsidRPr="00357F50">
        <w:rPr>
          <w:rFonts w:ascii="Georgia" w:hAnsi="Georgia"/>
          <w:lang w:val="en-US"/>
        </w:rPr>
        <w:t xml:space="preserve"> van Wieringen, Network Administrator at Tedas</w:t>
      </w:r>
    </w:p>
    <w:p w14:paraId="0BC53C45" w14:textId="77777777" w:rsidR="003E16B9" w:rsidRPr="00357F50" w:rsidRDefault="003E16B9" w:rsidP="003E16B9">
      <w:pPr>
        <w:pStyle w:val="ListParagraph"/>
        <w:numPr>
          <w:ilvl w:val="0"/>
          <w:numId w:val="19"/>
        </w:numPr>
        <w:jc w:val="both"/>
        <w:rPr>
          <w:rFonts w:ascii="Georgia" w:hAnsi="Georgia"/>
          <w:lang w:val="en-US"/>
        </w:rPr>
      </w:pPr>
      <w:r w:rsidRPr="00357F50">
        <w:rPr>
          <w:rFonts w:ascii="Georgia" w:hAnsi="Georgia"/>
          <w:lang w:val="en-US"/>
        </w:rPr>
        <w:t>Valentin Carela, product manager at Talaia Security.</w:t>
      </w:r>
    </w:p>
    <w:p w14:paraId="28A5E90D" w14:textId="500B94F0" w:rsidR="003E16B9" w:rsidRDefault="003E16B9" w:rsidP="003E16B9">
      <w:pPr>
        <w:jc w:val="both"/>
      </w:pPr>
      <w:r>
        <w:t xml:space="preserve">These stakeholders were chosen particularly for their different roles. The </w:t>
      </w:r>
      <w:r w:rsidR="002B58C2">
        <w:t>Honeyjar</w:t>
      </w:r>
      <w:r>
        <w:t xml:space="preserve"> group thinks this will give a broad overview of who finds what relevant in the </w:t>
      </w:r>
      <w:r w:rsidR="002B58C2">
        <w:t>Honeyjar</w:t>
      </w:r>
      <w:r>
        <w:t xml:space="preserve"> system.</w:t>
      </w:r>
    </w:p>
    <w:p w14:paraId="7FEA6439" w14:textId="77777777" w:rsidR="003E16B9" w:rsidRDefault="003E16B9" w:rsidP="00E7480A">
      <w:pPr>
        <w:pStyle w:val="Heading3"/>
      </w:pPr>
      <w:bookmarkStart w:id="213" w:name="_Toc517278969"/>
      <w:bookmarkStart w:id="214" w:name="_Toc517616657"/>
      <w:r>
        <w:t>Example</w:t>
      </w:r>
      <w:bookmarkEnd w:id="213"/>
      <w:bookmarkEnd w:id="214"/>
    </w:p>
    <w:p w14:paraId="5E13CA01" w14:textId="0AE90DB4" w:rsidR="003E16B9" w:rsidRDefault="003E16B9" w:rsidP="003E16B9">
      <w:pPr>
        <w:jc w:val="both"/>
      </w:pPr>
      <w:r>
        <w:t xml:space="preserve">However, interviews alone do not provide information in a constructive or clear way. That’s why the </w:t>
      </w:r>
      <w:r w:rsidR="002B58C2">
        <w:t>Honeyjar</w:t>
      </w:r>
      <w:r>
        <w:t xml:space="preserve"> group chose to use the Axial Encoding technique. This is a fairly straightforward technique that works as follows.</w:t>
      </w:r>
    </w:p>
    <w:p w14:paraId="38396666" w14:textId="77777777" w:rsidR="003E16B9" w:rsidRPr="00357F50" w:rsidRDefault="003E16B9" w:rsidP="003E16B9">
      <w:pPr>
        <w:pStyle w:val="ListParagraph"/>
        <w:numPr>
          <w:ilvl w:val="0"/>
          <w:numId w:val="20"/>
        </w:numPr>
        <w:jc w:val="both"/>
        <w:rPr>
          <w:rFonts w:ascii="Georgia" w:hAnsi="Georgia"/>
          <w:lang w:val="en-US"/>
        </w:rPr>
      </w:pPr>
      <w:r w:rsidRPr="00357F50">
        <w:rPr>
          <w:rFonts w:ascii="Georgia" w:hAnsi="Georgia"/>
          <w:lang w:val="en-US"/>
        </w:rPr>
        <w:t>During the interview, a transcript of the conversation will be made.</w:t>
      </w:r>
    </w:p>
    <w:p w14:paraId="0D1A2F53" w14:textId="77777777" w:rsidR="003E16B9" w:rsidRPr="00357F50" w:rsidRDefault="003E16B9" w:rsidP="003E16B9">
      <w:pPr>
        <w:pStyle w:val="ListParagraph"/>
        <w:numPr>
          <w:ilvl w:val="0"/>
          <w:numId w:val="20"/>
        </w:numPr>
        <w:jc w:val="both"/>
        <w:rPr>
          <w:rFonts w:ascii="Georgia" w:hAnsi="Georgia"/>
          <w:lang w:val="en-US"/>
        </w:rPr>
      </w:pPr>
      <w:r w:rsidRPr="00357F50">
        <w:rPr>
          <w:rFonts w:ascii="Georgia" w:hAnsi="Georgia"/>
          <w:lang w:val="en-US"/>
        </w:rPr>
        <w:t>The sentences deemed most relevant in this transcript will be highlighted.</w:t>
      </w:r>
    </w:p>
    <w:p w14:paraId="40963594" w14:textId="77777777" w:rsidR="003E16B9" w:rsidRPr="00357F50" w:rsidRDefault="003E16B9" w:rsidP="003E16B9">
      <w:pPr>
        <w:pStyle w:val="ListParagraph"/>
        <w:numPr>
          <w:ilvl w:val="0"/>
          <w:numId w:val="20"/>
        </w:numPr>
        <w:jc w:val="both"/>
        <w:rPr>
          <w:rFonts w:ascii="Georgia" w:hAnsi="Georgia"/>
          <w:lang w:val="en-US"/>
        </w:rPr>
      </w:pPr>
      <w:r w:rsidRPr="00357F50">
        <w:rPr>
          <w:rFonts w:ascii="Georgia" w:hAnsi="Georgia"/>
          <w:lang w:val="en-US"/>
        </w:rPr>
        <w:t>These highlighted sentences will be assigned to a maximum of 3 subjects related to the sentence.</w:t>
      </w:r>
    </w:p>
    <w:p w14:paraId="5D9251F8" w14:textId="77777777" w:rsidR="003E16B9" w:rsidRPr="00357F50" w:rsidRDefault="003E16B9" w:rsidP="003E16B9">
      <w:pPr>
        <w:pStyle w:val="ListParagraph"/>
        <w:numPr>
          <w:ilvl w:val="0"/>
          <w:numId w:val="20"/>
        </w:numPr>
        <w:jc w:val="both"/>
        <w:rPr>
          <w:rFonts w:ascii="Georgia" w:hAnsi="Georgia"/>
          <w:lang w:val="en-US"/>
        </w:rPr>
      </w:pPr>
      <w:r w:rsidRPr="00357F50">
        <w:rPr>
          <w:rFonts w:ascii="Georgia" w:hAnsi="Georgia"/>
          <w:lang w:val="en-US"/>
        </w:rPr>
        <w:t>The final coding part is assigning one subject to the previously made subjects.</w:t>
      </w:r>
    </w:p>
    <w:p w14:paraId="515F83D0" w14:textId="77777777" w:rsidR="003E16B9" w:rsidRDefault="003E16B9" w:rsidP="003E16B9">
      <w:pPr>
        <w:jc w:val="both"/>
      </w:pPr>
      <w:r>
        <w:t>This looks something like this:</w:t>
      </w:r>
    </w:p>
    <w:p w14:paraId="5850B1E8" w14:textId="77777777" w:rsidR="003E16B9" w:rsidRDefault="003E16B9" w:rsidP="003E16B9"/>
    <w:tbl>
      <w:tblPr>
        <w:tblStyle w:val="PlainTable2"/>
        <w:tblW w:w="6652" w:type="dxa"/>
        <w:tblLook w:val="04A0" w:firstRow="1" w:lastRow="0" w:firstColumn="1" w:lastColumn="0" w:noHBand="0" w:noVBand="1"/>
      </w:tblPr>
      <w:tblGrid>
        <w:gridCol w:w="3042"/>
        <w:gridCol w:w="2029"/>
        <w:gridCol w:w="1581"/>
      </w:tblGrid>
      <w:tr w:rsidR="003E16B9" w:rsidRPr="004462E9" w14:paraId="7FC2E2B0" w14:textId="77777777" w:rsidTr="006A3169">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0" w:type="auto"/>
            <w:hideMark/>
          </w:tcPr>
          <w:p w14:paraId="2AC5E7FA" w14:textId="77777777" w:rsidR="003E16B9" w:rsidRPr="004462E9" w:rsidRDefault="003E16B9" w:rsidP="006A3169">
            <w:pPr>
              <w:spacing w:after="450"/>
              <w:rPr>
                <w:rFonts w:eastAsia="Times New Roman" w:cstheme="minorHAnsi"/>
                <w:color w:val="000000" w:themeColor="text1"/>
                <w:lang w:eastAsia="nl-NL"/>
              </w:rPr>
            </w:pPr>
            <w:r w:rsidRPr="00D72477">
              <w:rPr>
                <w:rFonts w:eastAsia="Times New Roman" w:cstheme="minorHAnsi"/>
                <w:color w:val="000000" w:themeColor="text1"/>
                <w:lang w:eastAsia="nl-NL"/>
              </w:rPr>
              <w:lastRenderedPageBreak/>
              <w:t>Sentence</w:t>
            </w:r>
          </w:p>
        </w:tc>
        <w:tc>
          <w:tcPr>
            <w:tcW w:w="0" w:type="auto"/>
            <w:hideMark/>
          </w:tcPr>
          <w:p w14:paraId="05611B5F" w14:textId="77777777" w:rsidR="003E16B9" w:rsidRPr="004462E9" w:rsidRDefault="003E16B9" w:rsidP="006A3169">
            <w:pPr>
              <w:spacing w:after="450"/>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Open coding</w:t>
            </w:r>
          </w:p>
        </w:tc>
        <w:tc>
          <w:tcPr>
            <w:tcW w:w="0" w:type="auto"/>
            <w:hideMark/>
          </w:tcPr>
          <w:p w14:paraId="7963ABCD" w14:textId="77777777" w:rsidR="003E16B9" w:rsidRPr="004462E9" w:rsidRDefault="003E16B9" w:rsidP="006A3169">
            <w:pPr>
              <w:spacing w:after="450"/>
              <w:cnfStyle w:val="100000000000" w:firstRow="1" w:lastRow="0" w:firstColumn="0" w:lastColumn="0" w:oddVBand="0" w:evenVBand="0" w:oddHBand="0"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Axial coding</w:t>
            </w:r>
          </w:p>
        </w:tc>
      </w:tr>
      <w:tr w:rsidR="003E16B9" w:rsidRPr="004462E9" w14:paraId="1A8A9359" w14:textId="77777777" w:rsidTr="006A3169">
        <w:trPr>
          <w:cnfStyle w:val="000000100000" w:firstRow="0" w:lastRow="0" w:firstColumn="0" w:lastColumn="0" w:oddVBand="0" w:evenVBand="0" w:oddHBand="1" w:evenHBand="0" w:firstRowFirstColumn="0" w:firstRowLastColumn="0" w:lastRowFirstColumn="0" w:lastRowLastColumn="0"/>
          <w:trHeight w:val="1115"/>
        </w:trPr>
        <w:tc>
          <w:tcPr>
            <w:cnfStyle w:val="001000000000" w:firstRow="0" w:lastRow="0" w:firstColumn="1" w:lastColumn="0" w:oddVBand="0" w:evenVBand="0" w:oddHBand="0" w:evenHBand="0" w:firstRowFirstColumn="0" w:firstRowLastColumn="0" w:lastRowFirstColumn="0" w:lastRowLastColumn="0"/>
            <w:tcW w:w="0" w:type="auto"/>
            <w:hideMark/>
          </w:tcPr>
          <w:p w14:paraId="727F66A8" w14:textId="77777777" w:rsidR="003E16B9" w:rsidRPr="004462E9" w:rsidRDefault="003E16B9" w:rsidP="006A3169">
            <w:pPr>
              <w:spacing w:after="450"/>
              <w:rPr>
                <w:rFonts w:eastAsia="Times New Roman" w:cstheme="minorHAnsi"/>
                <w:color w:val="000000" w:themeColor="text1"/>
                <w:lang w:eastAsia="nl-NL"/>
              </w:rPr>
            </w:pPr>
            <w:r w:rsidRPr="00D72477">
              <w:rPr>
                <w:rFonts w:eastAsia="Times New Roman" w:cstheme="minorHAnsi"/>
                <w:color w:val="000000" w:themeColor="text1"/>
                <w:lang w:eastAsia="nl-NL"/>
              </w:rPr>
              <w:t>“I’d like to use earplugs, but they just look so silly.”</w:t>
            </w:r>
          </w:p>
        </w:tc>
        <w:tc>
          <w:tcPr>
            <w:tcW w:w="0" w:type="auto"/>
            <w:hideMark/>
          </w:tcPr>
          <w:p w14:paraId="1C922A74" w14:textId="77777777" w:rsidR="003E16B9" w:rsidRPr="004462E9" w:rsidRDefault="003E16B9" w:rsidP="006A3169">
            <w:pPr>
              <w:spacing w:after="450"/>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Intention. Appearance.</w:t>
            </w:r>
          </w:p>
        </w:tc>
        <w:tc>
          <w:tcPr>
            <w:tcW w:w="0" w:type="auto"/>
            <w:hideMark/>
          </w:tcPr>
          <w:p w14:paraId="2E735B84" w14:textId="77777777" w:rsidR="003E16B9" w:rsidRPr="004462E9" w:rsidRDefault="003E16B9" w:rsidP="006A3169">
            <w:pPr>
              <w:spacing w:after="450"/>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Appearance.</w:t>
            </w:r>
          </w:p>
        </w:tc>
      </w:tr>
      <w:tr w:rsidR="003E16B9" w:rsidRPr="004462E9" w14:paraId="72A5B169" w14:textId="77777777" w:rsidTr="006A3169">
        <w:trPr>
          <w:trHeight w:val="1115"/>
        </w:trPr>
        <w:tc>
          <w:tcPr>
            <w:cnfStyle w:val="001000000000" w:firstRow="0" w:lastRow="0" w:firstColumn="1" w:lastColumn="0" w:oddVBand="0" w:evenVBand="0" w:oddHBand="0" w:evenHBand="0" w:firstRowFirstColumn="0" w:firstRowLastColumn="0" w:lastRowFirstColumn="0" w:lastRowLastColumn="0"/>
            <w:tcW w:w="0" w:type="auto"/>
            <w:hideMark/>
          </w:tcPr>
          <w:p w14:paraId="5143803E" w14:textId="77777777" w:rsidR="003E16B9" w:rsidRPr="004462E9" w:rsidRDefault="003E16B9" w:rsidP="006A3169">
            <w:pPr>
              <w:spacing w:after="450"/>
              <w:rPr>
                <w:rFonts w:eastAsia="Times New Roman" w:cstheme="minorHAnsi"/>
                <w:color w:val="000000" w:themeColor="text1"/>
                <w:lang w:eastAsia="nl-NL"/>
              </w:rPr>
            </w:pPr>
            <w:r w:rsidRPr="00D72477">
              <w:rPr>
                <w:rFonts w:eastAsia="Times New Roman" w:cstheme="minorHAnsi"/>
                <w:color w:val="000000" w:themeColor="text1"/>
                <w:lang w:eastAsia="nl-NL"/>
              </w:rPr>
              <w:t>“I always wear earplugs when I go to a festival, that way my ears are protected.”</w:t>
            </w:r>
          </w:p>
        </w:tc>
        <w:tc>
          <w:tcPr>
            <w:tcW w:w="0" w:type="auto"/>
            <w:hideMark/>
          </w:tcPr>
          <w:p w14:paraId="259BAC3B" w14:textId="77777777" w:rsidR="003E16B9" w:rsidRPr="004462E9" w:rsidRDefault="003E16B9" w:rsidP="006A3169">
            <w:pPr>
              <w:spacing w:after="45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Protecting ears.</w:t>
            </w:r>
          </w:p>
        </w:tc>
        <w:tc>
          <w:tcPr>
            <w:tcW w:w="0" w:type="auto"/>
            <w:hideMark/>
          </w:tcPr>
          <w:p w14:paraId="602B27E0" w14:textId="77777777" w:rsidR="003E16B9" w:rsidRPr="004462E9" w:rsidRDefault="003E16B9" w:rsidP="006A3169">
            <w:pPr>
              <w:spacing w:after="450"/>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Protecting ears.</w:t>
            </w:r>
          </w:p>
        </w:tc>
      </w:tr>
      <w:tr w:rsidR="003E16B9" w:rsidRPr="004462E9" w14:paraId="37ABDF70" w14:textId="77777777" w:rsidTr="006A3169">
        <w:trPr>
          <w:cnfStyle w:val="000000100000" w:firstRow="0" w:lastRow="0" w:firstColumn="0" w:lastColumn="0" w:oddVBand="0" w:evenVBand="0" w:oddHBand="1" w:evenHBand="0" w:firstRowFirstColumn="0" w:firstRowLastColumn="0" w:lastRowFirstColumn="0" w:lastRowLastColumn="0"/>
          <w:trHeight w:val="1133"/>
        </w:trPr>
        <w:tc>
          <w:tcPr>
            <w:cnfStyle w:val="001000000000" w:firstRow="0" w:lastRow="0" w:firstColumn="1" w:lastColumn="0" w:oddVBand="0" w:evenVBand="0" w:oddHBand="0" w:evenHBand="0" w:firstRowFirstColumn="0" w:firstRowLastColumn="0" w:lastRowFirstColumn="0" w:lastRowLastColumn="0"/>
            <w:tcW w:w="0" w:type="auto"/>
            <w:hideMark/>
          </w:tcPr>
          <w:p w14:paraId="5993FEB5" w14:textId="77777777" w:rsidR="003E16B9" w:rsidRPr="004462E9" w:rsidRDefault="003E16B9" w:rsidP="006A3169">
            <w:pPr>
              <w:spacing w:after="450"/>
              <w:rPr>
                <w:rFonts w:eastAsia="Times New Roman" w:cstheme="minorHAnsi"/>
                <w:color w:val="000000" w:themeColor="text1"/>
                <w:lang w:eastAsia="nl-NL"/>
              </w:rPr>
            </w:pPr>
            <w:r w:rsidRPr="00D72477">
              <w:rPr>
                <w:rFonts w:eastAsia="Times New Roman" w:cstheme="minorHAnsi"/>
                <w:color w:val="000000" w:themeColor="text1"/>
                <w:lang w:eastAsia="nl-NL"/>
              </w:rPr>
              <w:t>“I don’t want to be the only one wearing earplugs, I’ll make a fool of myself.”</w:t>
            </w:r>
          </w:p>
        </w:tc>
        <w:tc>
          <w:tcPr>
            <w:tcW w:w="0" w:type="auto"/>
            <w:hideMark/>
          </w:tcPr>
          <w:p w14:paraId="1D9F3F72" w14:textId="77777777" w:rsidR="003E16B9" w:rsidRPr="004462E9" w:rsidRDefault="003E16B9" w:rsidP="006A3169">
            <w:pPr>
              <w:spacing w:after="450"/>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What do others think? Behaviour of others.</w:t>
            </w:r>
          </w:p>
        </w:tc>
        <w:tc>
          <w:tcPr>
            <w:tcW w:w="0" w:type="auto"/>
            <w:hideMark/>
          </w:tcPr>
          <w:p w14:paraId="0151BC27" w14:textId="77777777" w:rsidR="003E16B9" w:rsidRPr="004462E9" w:rsidRDefault="003E16B9" w:rsidP="001A28DD">
            <w:pPr>
              <w:keepNext/>
              <w:spacing w:after="450"/>
              <w:cnfStyle w:val="000000100000" w:firstRow="0" w:lastRow="0" w:firstColumn="0" w:lastColumn="0" w:oddVBand="0" w:evenVBand="0" w:oddHBand="1" w:evenHBand="0" w:firstRowFirstColumn="0" w:firstRowLastColumn="0" w:lastRowFirstColumn="0" w:lastRowLastColumn="0"/>
              <w:rPr>
                <w:rFonts w:eastAsia="Times New Roman" w:cstheme="minorHAnsi"/>
                <w:color w:val="000000" w:themeColor="text1"/>
                <w:lang w:eastAsia="nl-NL"/>
              </w:rPr>
            </w:pPr>
            <w:r w:rsidRPr="00D72477">
              <w:rPr>
                <w:rFonts w:eastAsia="Times New Roman" w:cstheme="minorHAnsi"/>
                <w:color w:val="000000" w:themeColor="text1"/>
                <w:lang w:eastAsia="nl-NL"/>
              </w:rPr>
              <w:t>Behaviour of others.</w:t>
            </w:r>
          </w:p>
        </w:tc>
      </w:tr>
    </w:tbl>
    <w:p w14:paraId="57A7992A" w14:textId="453701FE" w:rsidR="003E16B9" w:rsidRDefault="001A28DD" w:rsidP="001A28DD">
      <w:pPr>
        <w:pStyle w:val="Caption"/>
      </w:pPr>
      <w:r>
        <w:t xml:space="preserve">Table </w:t>
      </w:r>
      <w:r>
        <w:fldChar w:fldCharType="begin"/>
      </w:r>
      <w:r>
        <w:instrText xml:space="preserve"> SEQ Table \* ARABIC </w:instrText>
      </w:r>
      <w:r>
        <w:fldChar w:fldCharType="separate"/>
      </w:r>
      <w:r w:rsidR="001D34DC">
        <w:rPr>
          <w:noProof/>
        </w:rPr>
        <w:t>3</w:t>
      </w:r>
      <w:r>
        <w:fldChar w:fldCharType="end"/>
      </w:r>
      <w:r>
        <w:t>: A simple example of coding</w:t>
      </w:r>
    </w:p>
    <w:p w14:paraId="53ABBE84" w14:textId="77777777" w:rsidR="003E16B9" w:rsidRDefault="003E16B9" w:rsidP="00B64D1D">
      <w:pPr>
        <w:jc w:val="both"/>
      </w:pPr>
      <w:r>
        <w:t>So now that the sentences are coded, they can be used in graphs for example, i.e. “What prevents consumers from buying earplugs?”. So to conclude this example, coding makes a seemingly uninteresting bulk of information clear and insightful.</w:t>
      </w:r>
    </w:p>
    <w:p w14:paraId="7EB8BB1F" w14:textId="71818C5A" w:rsidR="003E16B9" w:rsidRDefault="00BE01F1" w:rsidP="00BE01F1">
      <w:pPr>
        <w:pStyle w:val="Heading2"/>
      </w:pPr>
      <w:bookmarkStart w:id="215" w:name="_Toc517278970"/>
      <w:bookmarkStart w:id="216" w:name="_Toc517616658"/>
      <w:r>
        <w:t>Interview context</w:t>
      </w:r>
      <w:bookmarkEnd w:id="215"/>
      <w:bookmarkEnd w:id="216"/>
    </w:p>
    <w:p w14:paraId="797FB9CD" w14:textId="2FD8EDA9" w:rsidR="00615621" w:rsidRDefault="00615621" w:rsidP="00B64D1D">
      <w:pPr>
        <w:jc w:val="both"/>
      </w:pPr>
      <w:r>
        <w:t>Through coding, the project group generated the following subjects:</w:t>
      </w:r>
    </w:p>
    <w:p w14:paraId="30222AF6" w14:textId="7B1CBE50" w:rsidR="00615621" w:rsidRDefault="00615621" w:rsidP="00B64D1D">
      <w:pPr>
        <w:pStyle w:val="Heading3"/>
      </w:pPr>
      <w:bookmarkStart w:id="217" w:name="_Toc517278971"/>
      <w:bookmarkStart w:id="218" w:name="_Toc517616659"/>
      <w:r>
        <w:t>Dashboard</w:t>
      </w:r>
      <w:bookmarkEnd w:id="217"/>
      <w:bookmarkEnd w:id="218"/>
    </w:p>
    <w:p w14:paraId="18BDFF4C" w14:textId="2ED08607" w:rsidR="00615621" w:rsidRPr="00615621" w:rsidRDefault="00615621" w:rsidP="00B64D1D">
      <w:pPr>
        <w:jc w:val="both"/>
      </w:pPr>
      <w:r>
        <w:t xml:space="preserve">The Dashboard subject entails what the stakeholder deems relevant when using the </w:t>
      </w:r>
      <w:r w:rsidR="002B58C2">
        <w:t>Honeyjar</w:t>
      </w:r>
      <w:r>
        <w:t>-system</w:t>
      </w:r>
      <w:r w:rsidR="00321E76">
        <w:t xml:space="preserve"> – in other words, what statistics should be shown, what should the layout look like, and what functionalities should be present in the dashboard.</w:t>
      </w:r>
    </w:p>
    <w:p w14:paraId="6DDC01E6" w14:textId="30ED56B7" w:rsidR="00615621" w:rsidRDefault="00615621" w:rsidP="00B64D1D">
      <w:pPr>
        <w:pStyle w:val="Heading3"/>
      </w:pPr>
      <w:bookmarkStart w:id="219" w:name="_Toc517278972"/>
      <w:bookmarkStart w:id="220" w:name="_Toc517616660"/>
      <w:r>
        <w:t>Ease of Use</w:t>
      </w:r>
      <w:bookmarkEnd w:id="219"/>
      <w:bookmarkEnd w:id="220"/>
    </w:p>
    <w:p w14:paraId="1C247590" w14:textId="2D74CAF7" w:rsidR="00321E76" w:rsidRPr="00321E76" w:rsidRDefault="00321E76" w:rsidP="00B64D1D">
      <w:pPr>
        <w:jc w:val="both"/>
      </w:pPr>
      <w:r>
        <w:t xml:space="preserve">Defines how accessible the </w:t>
      </w:r>
      <w:r w:rsidR="002B58C2">
        <w:t>Honeyjar</w:t>
      </w:r>
      <w:r>
        <w:t xml:space="preserve"> should be for the users that have access to it.</w:t>
      </w:r>
    </w:p>
    <w:p w14:paraId="0A6F0A6D" w14:textId="5057A179" w:rsidR="00615621" w:rsidRDefault="00615621" w:rsidP="00B64D1D">
      <w:pPr>
        <w:pStyle w:val="Heading3"/>
      </w:pPr>
      <w:bookmarkStart w:id="221" w:name="_Toc517278973"/>
      <w:bookmarkStart w:id="222" w:name="_Toc517616661"/>
      <w:r>
        <w:t>Staff  Knowledge</w:t>
      </w:r>
      <w:bookmarkEnd w:id="221"/>
      <w:bookmarkEnd w:id="222"/>
    </w:p>
    <w:p w14:paraId="4CDA8B01" w14:textId="013EE899" w:rsidR="00321E76" w:rsidRPr="00321E76" w:rsidRDefault="00B31522" w:rsidP="00B64D1D">
      <w:pPr>
        <w:jc w:val="both"/>
      </w:pPr>
      <w:r>
        <w:t xml:space="preserve">For the business that wants to implement the </w:t>
      </w:r>
      <w:r w:rsidR="002B58C2">
        <w:t>Honeyjar</w:t>
      </w:r>
      <w:r>
        <w:t xml:space="preserve"> its relevant to define what the level of IT-knowledge is from the staff – do they treat their smartphones carelessly or are they aware of their privacy and security?</w:t>
      </w:r>
    </w:p>
    <w:p w14:paraId="4502DBC2" w14:textId="1448EC44" w:rsidR="00615621" w:rsidRDefault="00615621" w:rsidP="00B64D1D">
      <w:pPr>
        <w:pStyle w:val="Heading3"/>
      </w:pPr>
      <w:bookmarkStart w:id="223" w:name="_Toc517278974"/>
      <w:bookmarkStart w:id="224" w:name="_Toc517616662"/>
      <w:r>
        <w:t>Profitability</w:t>
      </w:r>
      <w:bookmarkEnd w:id="223"/>
      <w:bookmarkEnd w:id="224"/>
    </w:p>
    <w:p w14:paraId="4C9CA460" w14:textId="42AFCBD9" w:rsidR="000B4158" w:rsidRPr="000B4158" w:rsidRDefault="000B4158" w:rsidP="00B64D1D">
      <w:pPr>
        <w:jc w:val="both"/>
      </w:pPr>
      <w:r>
        <w:t xml:space="preserve">Ways in which to make the </w:t>
      </w:r>
      <w:r w:rsidR="002B58C2">
        <w:t>Honeyjar</w:t>
      </w:r>
      <w:r>
        <w:t xml:space="preserve"> profitable.</w:t>
      </w:r>
    </w:p>
    <w:p w14:paraId="0B11CBB7" w14:textId="0D297C33" w:rsidR="00615621" w:rsidRDefault="00B542E3" w:rsidP="00B64D1D">
      <w:pPr>
        <w:pStyle w:val="Heading3"/>
      </w:pPr>
      <w:bookmarkStart w:id="225" w:name="_Toc517616663"/>
      <w:r>
        <w:t>Malware</w:t>
      </w:r>
      <w:bookmarkEnd w:id="225"/>
    </w:p>
    <w:p w14:paraId="46B10365" w14:textId="116A3CCA" w:rsidR="000B4158" w:rsidRPr="000B4158" w:rsidRDefault="000B4158" w:rsidP="00B64D1D">
      <w:pPr>
        <w:jc w:val="both"/>
      </w:pPr>
      <w:r>
        <w:t xml:space="preserve">This subject entails anything related to </w:t>
      </w:r>
      <w:r w:rsidR="00B542E3">
        <w:t>Malware</w:t>
      </w:r>
      <w:r>
        <w:t>, not only Ransomware.</w:t>
      </w:r>
    </w:p>
    <w:p w14:paraId="5969732A" w14:textId="7480A032" w:rsidR="00615621" w:rsidRDefault="00615621" w:rsidP="00B64D1D">
      <w:pPr>
        <w:pStyle w:val="Heading3"/>
      </w:pPr>
      <w:bookmarkStart w:id="226" w:name="_Toc517278976"/>
      <w:bookmarkStart w:id="227" w:name="_Toc517616664"/>
      <w:r>
        <w:t>Law Compliance</w:t>
      </w:r>
      <w:bookmarkEnd w:id="226"/>
      <w:bookmarkEnd w:id="227"/>
    </w:p>
    <w:p w14:paraId="058E8B7D" w14:textId="27999256" w:rsidR="0031343D" w:rsidRPr="0031343D" w:rsidRDefault="0031343D" w:rsidP="00B64D1D">
      <w:pPr>
        <w:jc w:val="both"/>
      </w:pPr>
      <w:r>
        <w:t>The level of importance given to adhering to the law by using IT.</w:t>
      </w:r>
    </w:p>
    <w:p w14:paraId="4660333C" w14:textId="77152657" w:rsidR="00615621" w:rsidRDefault="00615621" w:rsidP="00B64D1D">
      <w:pPr>
        <w:pStyle w:val="Heading3"/>
      </w:pPr>
      <w:bookmarkStart w:id="228" w:name="_Toc517278977"/>
      <w:bookmarkStart w:id="229" w:name="_Toc517616665"/>
      <w:r>
        <w:t>Infrastructure</w:t>
      </w:r>
      <w:bookmarkEnd w:id="228"/>
      <w:bookmarkEnd w:id="229"/>
    </w:p>
    <w:p w14:paraId="016CCB99" w14:textId="6EF577D1" w:rsidR="00193CC3" w:rsidRDefault="00193CC3" w:rsidP="00B64D1D">
      <w:pPr>
        <w:jc w:val="both"/>
      </w:pPr>
      <w:r>
        <w:t>Defines the ways in which infrastructure, being physical or digital, is relevant to the stakeholder.</w:t>
      </w:r>
    </w:p>
    <w:p w14:paraId="72EA4B83" w14:textId="6DAEA7C8" w:rsidR="00615621" w:rsidRDefault="00615621" w:rsidP="00B64D1D">
      <w:pPr>
        <w:pStyle w:val="Heading3"/>
      </w:pPr>
      <w:bookmarkStart w:id="230" w:name="_Toc517278978"/>
      <w:bookmarkStart w:id="231" w:name="_Toc517616666"/>
      <w:r>
        <w:lastRenderedPageBreak/>
        <w:t>Client Knowledge</w:t>
      </w:r>
      <w:bookmarkEnd w:id="230"/>
      <w:bookmarkEnd w:id="231"/>
    </w:p>
    <w:p w14:paraId="0FEF870E" w14:textId="39530FD9" w:rsidR="003E16B9" w:rsidRPr="0041768F" w:rsidRDefault="00193CC3" w:rsidP="00BE01F1">
      <w:pPr>
        <w:jc w:val="both"/>
      </w:pPr>
      <w:r>
        <w:t>The level of knowledge the client of the stakeholder is expected to have, and whether it’s necessary to “teach” the client.</w:t>
      </w:r>
    </w:p>
    <w:p w14:paraId="0668458B" w14:textId="3DF22F31" w:rsidR="00BE01F1" w:rsidRDefault="00B64D1D" w:rsidP="00D42355">
      <w:pPr>
        <w:pStyle w:val="Heading2"/>
        <w:jc w:val="both"/>
      </w:pPr>
      <w:bookmarkStart w:id="232" w:name="_Toc517278979"/>
      <w:bookmarkStart w:id="233" w:name="_Toc517616667"/>
      <w:r w:rsidRPr="00BE01F1">
        <w:t>Coding results</w:t>
      </w:r>
      <w:bookmarkEnd w:id="232"/>
      <w:bookmarkEnd w:id="233"/>
    </w:p>
    <w:p w14:paraId="0F094D56" w14:textId="196262A0" w:rsidR="00BE01F1" w:rsidRPr="00BE01F1" w:rsidRDefault="00BE01F1" w:rsidP="00D42355">
      <w:pPr>
        <w:jc w:val="both"/>
      </w:pPr>
      <w:r>
        <w:t xml:space="preserve">Now that the subjects are clarified, the results can be presented in the </w:t>
      </w:r>
      <w:r w:rsidRPr="00B64D1D">
        <w:rPr>
          <w:i/>
        </w:rPr>
        <w:t>“Stakeholder Points of Interest-graph</w:t>
      </w:r>
      <w:r>
        <w:t>”.</w:t>
      </w:r>
    </w:p>
    <w:p w14:paraId="768D155E" w14:textId="77777777" w:rsidR="008635A0" w:rsidRDefault="003C165E" w:rsidP="008635A0">
      <w:pPr>
        <w:keepNext/>
      </w:pPr>
      <w:r>
        <w:rPr>
          <w:noProof/>
          <w:lang w:val="nl-NL" w:eastAsia="nl-NL"/>
        </w:rPr>
        <w:drawing>
          <wp:inline distT="0" distB="0" distL="0" distR="0" wp14:anchorId="2F8BC663" wp14:editId="27F71CDF">
            <wp:extent cx="5760720" cy="3738245"/>
            <wp:effectExtent l="0" t="0" r="11430" b="1460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EFA21D8" w14:textId="06EEEC68" w:rsidR="00BE01F1" w:rsidRPr="00BE01F1" w:rsidRDefault="008635A0" w:rsidP="008635A0">
      <w:pPr>
        <w:pStyle w:val="Caption"/>
      </w:pPr>
      <w:bookmarkStart w:id="234" w:name="_Toc517616710"/>
      <w:r>
        <w:t xml:space="preserve">Figure </w:t>
      </w:r>
      <w:r>
        <w:fldChar w:fldCharType="begin"/>
      </w:r>
      <w:r>
        <w:instrText xml:space="preserve"> SEQ Figure \* ARABIC </w:instrText>
      </w:r>
      <w:r>
        <w:fldChar w:fldCharType="separate"/>
      </w:r>
      <w:r w:rsidR="001D34DC">
        <w:rPr>
          <w:noProof/>
        </w:rPr>
        <w:t>14</w:t>
      </w:r>
      <w:r>
        <w:fldChar w:fldCharType="end"/>
      </w:r>
      <w:r>
        <w:t>: Stakeholder Points of Interest</w:t>
      </w:r>
      <w:bookmarkEnd w:id="234"/>
    </w:p>
    <w:p w14:paraId="747A0AE0" w14:textId="77777777" w:rsidR="00D42355" w:rsidRDefault="00D42355" w:rsidP="0015725A">
      <w:pPr>
        <w:pStyle w:val="Heading2"/>
        <w:jc w:val="both"/>
      </w:pPr>
      <w:bookmarkStart w:id="235" w:name="_Toc517278980"/>
      <w:bookmarkStart w:id="236" w:name="_Toc517616668"/>
      <w:r w:rsidRPr="00D42355">
        <w:t>Results context</w:t>
      </w:r>
      <w:bookmarkEnd w:id="235"/>
      <w:bookmarkEnd w:id="236"/>
    </w:p>
    <w:p w14:paraId="0DB311AB" w14:textId="77777777" w:rsidR="00D42355" w:rsidRDefault="00D42355" w:rsidP="0015725A">
      <w:pPr>
        <w:pStyle w:val="Heading3"/>
      </w:pPr>
      <w:bookmarkStart w:id="237" w:name="_Toc517278981"/>
      <w:bookmarkStart w:id="238" w:name="_Toc517616669"/>
      <w:r>
        <w:t>Dashboard</w:t>
      </w:r>
      <w:bookmarkEnd w:id="237"/>
      <w:bookmarkEnd w:id="238"/>
    </w:p>
    <w:p w14:paraId="29B974FC" w14:textId="2C243AAA" w:rsidR="00D42355" w:rsidRPr="00615621" w:rsidRDefault="0015725A" w:rsidP="0015725A">
      <w:pPr>
        <w:jc w:val="both"/>
      </w:pPr>
      <w:r>
        <w:t>Stakeholders had a reasonable amount of input regarding what should be apparent in the Dashboard. Requests that were made for instance was a Management Dashboard, a top 10 of incoming packets, and a means to track individuals  based on packet data.</w:t>
      </w:r>
    </w:p>
    <w:p w14:paraId="4AC9B34D" w14:textId="4C2E4155" w:rsidR="00D42355" w:rsidRDefault="00D42355" w:rsidP="0015725A">
      <w:pPr>
        <w:pStyle w:val="Heading3"/>
      </w:pPr>
      <w:bookmarkStart w:id="239" w:name="_Toc517278982"/>
      <w:bookmarkStart w:id="240" w:name="_Toc517616670"/>
      <w:r>
        <w:t>Ease of Use</w:t>
      </w:r>
      <w:bookmarkEnd w:id="239"/>
      <w:bookmarkEnd w:id="240"/>
    </w:p>
    <w:p w14:paraId="258D2B41" w14:textId="2DC20F8C" w:rsidR="0015725A" w:rsidRPr="0015725A" w:rsidRDefault="0015725A" w:rsidP="0015725A">
      <w:pPr>
        <w:jc w:val="both"/>
      </w:pPr>
      <w:r>
        <w:t xml:space="preserve">Not a reasonable amount of feedback was given here, most notably stakeholders implied that </w:t>
      </w:r>
      <w:r w:rsidR="00EB4F15">
        <w:t>Google</w:t>
      </w:r>
      <w:r>
        <w:t xml:space="preserve"> should treat their App store the same (strict) way Apple does to guarantee a level of safety and ease in their apps.</w:t>
      </w:r>
    </w:p>
    <w:p w14:paraId="3E2AB729" w14:textId="2DAE417C" w:rsidR="00D42355" w:rsidRDefault="00D42355" w:rsidP="0015725A">
      <w:pPr>
        <w:pStyle w:val="Heading3"/>
      </w:pPr>
      <w:bookmarkStart w:id="241" w:name="_Toc517278983"/>
      <w:bookmarkStart w:id="242" w:name="_Toc517616671"/>
      <w:r>
        <w:t>Staff  Knowledge</w:t>
      </w:r>
      <w:bookmarkEnd w:id="241"/>
      <w:bookmarkEnd w:id="242"/>
    </w:p>
    <w:p w14:paraId="1112F782" w14:textId="0A0E1D64" w:rsidR="0015725A" w:rsidRPr="0015725A" w:rsidRDefault="0015725A" w:rsidP="0015725A">
      <w:pPr>
        <w:jc w:val="both"/>
      </w:pPr>
      <w:r>
        <w:t>The stakeholders we interviewed put a lot of trust in their colleagues. The colleagues are aware of security and privacy on their phones, and in some cases even discourage using a phone for work. Where common sense amongst colleagues fail, the stakeholders keep their personnel updated on everything security-related through trusted sources like partners in security, and security forums/news.</w:t>
      </w:r>
    </w:p>
    <w:p w14:paraId="239BDC27" w14:textId="3D340D26" w:rsidR="00D42355" w:rsidRDefault="00D42355" w:rsidP="00D42355">
      <w:pPr>
        <w:pStyle w:val="Heading3"/>
      </w:pPr>
      <w:bookmarkStart w:id="243" w:name="_Toc517278984"/>
      <w:bookmarkStart w:id="244" w:name="_Toc517616672"/>
      <w:r>
        <w:lastRenderedPageBreak/>
        <w:t>Profitability</w:t>
      </w:r>
      <w:bookmarkEnd w:id="243"/>
      <w:bookmarkEnd w:id="244"/>
    </w:p>
    <w:p w14:paraId="10E94D90" w14:textId="5266AB0A" w:rsidR="0015725A" w:rsidRPr="0015725A" w:rsidRDefault="0015725A" w:rsidP="0015725A">
      <w:pPr>
        <w:jc w:val="both"/>
      </w:pPr>
      <w:r>
        <w:t xml:space="preserve">Perhaps surprisingly enough the stakeholders didn’t delve deeply into Profitability. However one recurring advice was to make the </w:t>
      </w:r>
      <w:r w:rsidR="002B58C2">
        <w:t>Honeyjar</w:t>
      </w:r>
      <w:r>
        <w:t xml:space="preserve"> subscription-based to make it appealing for customers.</w:t>
      </w:r>
    </w:p>
    <w:p w14:paraId="5FD93DE0" w14:textId="3A463279" w:rsidR="00D42355" w:rsidRDefault="00B542E3" w:rsidP="00D42355">
      <w:pPr>
        <w:pStyle w:val="Heading3"/>
      </w:pPr>
      <w:bookmarkStart w:id="245" w:name="_Toc517616673"/>
      <w:r>
        <w:t>Malware</w:t>
      </w:r>
      <w:bookmarkEnd w:id="245"/>
    </w:p>
    <w:p w14:paraId="22D5C329" w14:textId="4B84E40D" w:rsidR="0015725A" w:rsidRPr="0015725A" w:rsidRDefault="00B542E3" w:rsidP="00F24ECA">
      <w:pPr>
        <w:jc w:val="both"/>
      </w:pPr>
      <w:r>
        <w:t>Malware</w:t>
      </w:r>
      <w:r w:rsidR="0015725A">
        <w:t xml:space="preserve"> was a big point of interest. Most notably, the </w:t>
      </w:r>
      <w:r w:rsidR="00C62634">
        <w:t>Machine Learning</w:t>
      </w:r>
      <w:r w:rsidR="0015725A">
        <w:t xml:space="preserve"> algorithm was advised to make as accurate as possible, being one step ahead of </w:t>
      </w:r>
      <w:r>
        <w:t>Malware</w:t>
      </w:r>
      <w:r w:rsidR="0015725A">
        <w:t xml:space="preserve"> trends, and the advice to implement features in the system that are not dependent of other features, so if one feature fails, all other features should still work.</w:t>
      </w:r>
    </w:p>
    <w:p w14:paraId="064B29B3" w14:textId="72981B46" w:rsidR="00D42355" w:rsidRDefault="00D42355" w:rsidP="00AC5CE8">
      <w:pPr>
        <w:pStyle w:val="Heading3"/>
      </w:pPr>
      <w:bookmarkStart w:id="246" w:name="_Toc517278986"/>
      <w:bookmarkStart w:id="247" w:name="_Toc517616674"/>
      <w:r>
        <w:t>Law Compliance</w:t>
      </w:r>
      <w:bookmarkEnd w:id="246"/>
      <w:bookmarkEnd w:id="247"/>
    </w:p>
    <w:p w14:paraId="505B5313" w14:textId="7087FA09" w:rsidR="00AC5CE8" w:rsidRPr="00AC5CE8" w:rsidRDefault="00AC5CE8" w:rsidP="00AC5CE8">
      <w:pPr>
        <w:jc w:val="both"/>
      </w:pPr>
      <w:r>
        <w:t>Did not get much attention, however one recurring theme was compliance to the recently applied AVG-laws, that forces websites to adhere to specific rules about the data they collect from visitors. Companies have to be law compliant these days, otherwise customers will choose for a competitor that is law compliant.</w:t>
      </w:r>
    </w:p>
    <w:p w14:paraId="5A073849" w14:textId="2F739FA7" w:rsidR="00D42355" w:rsidRDefault="00D42355" w:rsidP="00AC5CE8">
      <w:pPr>
        <w:pStyle w:val="Heading3"/>
      </w:pPr>
      <w:bookmarkStart w:id="248" w:name="_Toc517278987"/>
      <w:bookmarkStart w:id="249" w:name="_Toc517616675"/>
      <w:r>
        <w:t>Infrastructure</w:t>
      </w:r>
      <w:bookmarkEnd w:id="248"/>
      <w:bookmarkEnd w:id="249"/>
    </w:p>
    <w:p w14:paraId="01C0A4EF" w14:textId="27F8A281" w:rsidR="00AC5CE8" w:rsidRPr="00AC5CE8" w:rsidRDefault="00AC5CE8" w:rsidP="00AC5CE8">
      <w:pPr>
        <w:jc w:val="both"/>
      </w:pPr>
      <w:r>
        <w:t xml:space="preserve">To the surprise of the researchers, Infrastructure turned out to be the biggest point of interest amongst stakeholders.  Most notably it was advised to make the </w:t>
      </w:r>
      <w:r w:rsidR="002B58C2">
        <w:t>Honeyjar</w:t>
      </w:r>
      <w:r>
        <w:t xml:space="preserve"> simple hardware-wise, easily deployable, with the least amount of on-site maintenance required.  It’s also very relevant to keep all systems up-to-date.</w:t>
      </w:r>
    </w:p>
    <w:p w14:paraId="49FCAFB8" w14:textId="16F29542" w:rsidR="00D42355" w:rsidRDefault="00D42355" w:rsidP="00AC5CE8">
      <w:pPr>
        <w:pStyle w:val="Heading3"/>
      </w:pPr>
      <w:bookmarkStart w:id="250" w:name="_Toc517278988"/>
      <w:bookmarkStart w:id="251" w:name="_Toc517616676"/>
      <w:r>
        <w:t>Client Knowledge</w:t>
      </w:r>
      <w:bookmarkEnd w:id="250"/>
      <w:bookmarkEnd w:id="251"/>
    </w:p>
    <w:p w14:paraId="7354C124" w14:textId="7A130E78" w:rsidR="00AC5CE8" w:rsidRPr="00AC5CE8" w:rsidRDefault="00AC5CE8" w:rsidP="00AC5CE8">
      <w:pPr>
        <w:jc w:val="both"/>
      </w:pPr>
      <w:r>
        <w:t xml:space="preserve">Finally, stakeholders would like to see functions in the </w:t>
      </w:r>
      <w:r w:rsidR="002B58C2">
        <w:t>Honeyjar</w:t>
      </w:r>
      <w:r>
        <w:t xml:space="preserve"> that remind the clients of the customer about recent </w:t>
      </w:r>
      <w:r w:rsidR="00B542E3">
        <w:t>Malware</w:t>
      </w:r>
      <w:r>
        <w:t>-attacks, and educate them on what not to store on their phones – essentially educating them.</w:t>
      </w:r>
    </w:p>
    <w:p w14:paraId="029C0615" w14:textId="77777777" w:rsidR="00BC7F95" w:rsidRDefault="00BC7F95" w:rsidP="00BC7F95">
      <w:pPr>
        <w:pStyle w:val="Heading2"/>
      </w:pPr>
      <w:bookmarkStart w:id="252" w:name="_Toc517278989"/>
      <w:bookmarkStart w:id="253" w:name="_Toc517616677"/>
      <w:r>
        <w:t>Conclusion</w:t>
      </w:r>
      <w:bookmarkEnd w:id="252"/>
      <w:bookmarkEnd w:id="253"/>
    </w:p>
    <w:p w14:paraId="2C31992D" w14:textId="39957546" w:rsidR="00BC7F95" w:rsidRPr="00A74C1F" w:rsidRDefault="00BC7F95" w:rsidP="00BC7F95">
      <w:pPr>
        <w:jc w:val="both"/>
        <w:rPr>
          <w:i/>
        </w:rPr>
      </w:pPr>
      <w:r>
        <w:rPr>
          <w:i/>
          <w:shd w:val="clear" w:color="auto" w:fill="FFFFFF"/>
        </w:rPr>
        <w:t>“</w:t>
      </w:r>
      <w:r w:rsidRPr="00A74C1F">
        <w:rPr>
          <w:i/>
          <w:shd w:val="clear" w:color="auto" w:fill="FFFFFF"/>
        </w:rPr>
        <w:t xml:space="preserve">What are the results of the </w:t>
      </w:r>
      <w:r w:rsidR="002B58C2">
        <w:rPr>
          <w:i/>
          <w:shd w:val="clear" w:color="auto" w:fill="FFFFFF"/>
        </w:rPr>
        <w:t>Honeyjar</w:t>
      </w:r>
      <w:r w:rsidRPr="00A74C1F">
        <w:rPr>
          <w:i/>
          <w:shd w:val="clear" w:color="auto" w:fill="FFFFFF"/>
        </w:rPr>
        <w:t>-system and what does this mean from a business perspective?</w:t>
      </w:r>
      <w:r>
        <w:rPr>
          <w:i/>
          <w:shd w:val="clear" w:color="auto" w:fill="FFFFFF"/>
        </w:rPr>
        <w:t>”</w:t>
      </w:r>
    </w:p>
    <w:p w14:paraId="1576725E" w14:textId="77777777" w:rsidR="00B17D0B" w:rsidRDefault="00B17D0B" w:rsidP="00B17D0B">
      <w:r>
        <w:t>The results show that the system needs to adhere to a specific set of factors:</w:t>
      </w:r>
    </w:p>
    <w:p w14:paraId="13303BB3" w14:textId="7B9D4AD2" w:rsidR="00B17D0B" w:rsidRPr="006456FA" w:rsidRDefault="00B17D0B" w:rsidP="006456FA">
      <w:pPr>
        <w:pStyle w:val="ListParagraph"/>
        <w:numPr>
          <w:ilvl w:val="0"/>
          <w:numId w:val="33"/>
        </w:numPr>
        <w:jc w:val="both"/>
        <w:rPr>
          <w:rFonts w:ascii="Georgia" w:hAnsi="Georgia"/>
          <w:b/>
        </w:rPr>
      </w:pPr>
      <w:r w:rsidRPr="006456FA">
        <w:rPr>
          <w:rFonts w:ascii="Georgia" w:hAnsi="Georgia"/>
          <w:b/>
        </w:rPr>
        <w:t>Infrastructure</w:t>
      </w:r>
    </w:p>
    <w:p w14:paraId="5D3DBA6F" w14:textId="77777777" w:rsidR="00B17D0B" w:rsidRPr="006456FA" w:rsidRDefault="00B17D0B" w:rsidP="006456FA">
      <w:pPr>
        <w:pStyle w:val="ListParagraph"/>
        <w:jc w:val="both"/>
        <w:rPr>
          <w:rFonts w:ascii="Georgia" w:hAnsi="Georgia"/>
          <w:lang w:val="en-US"/>
        </w:rPr>
      </w:pPr>
      <w:r w:rsidRPr="006456FA">
        <w:rPr>
          <w:rFonts w:ascii="Georgia" w:hAnsi="Georgia"/>
          <w:lang w:val="en-US"/>
        </w:rPr>
        <w:t>The system should be easily deployable for installment in businesses, and sparingly need adjustment or on-site maintenance.</w:t>
      </w:r>
    </w:p>
    <w:p w14:paraId="2D265355" w14:textId="6C36C2A1" w:rsidR="00B17D0B" w:rsidRPr="006456FA" w:rsidRDefault="00B542E3" w:rsidP="006456FA">
      <w:pPr>
        <w:pStyle w:val="ListParagraph"/>
        <w:numPr>
          <w:ilvl w:val="0"/>
          <w:numId w:val="33"/>
        </w:numPr>
        <w:jc w:val="both"/>
        <w:rPr>
          <w:rFonts w:ascii="Georgia" w:hAnsi="Georgia"/>
          <w:b/>
          <w:lang w:val="en-US"/>
        </w:rPr>
      </w:pPr>
      <w:r>
        <w:rPr>
          <w:rFonts w:ascii="Georgia" w:hAnsi="Georgia"/>
          <w:b/>
        </w:rPr>
        <w:t>Malware</w:t>
      </w:r>
    </w:p>
    <w:p w14:paraId="7CA8B0A1" w14:textId="262D7DB6" w:rsidR="00B17D0B" w:rsidRPr="006456FA" w:rsidRDefault="00B17D0B" w:rsidP="006456FA">
      <w:pPr>
        <w:pStyle w:val="ListParagraph"/>
        <w:jc w:val="both"/>
        <w:rPr>
          <w:rFonts w:ascii="Georgia" w:hAnsi="Georgia"/>
          <w:lang w:val="en-US"/>
        </w:rPr>
      </w:pPr>
      <w:r w:rsidRPr="006456FA">
        <w:rPr>
          <w:rFonts w:ascii="Georgia" w:hAnsi="Georgia"/>
          <w:lang w:val="en-US"/>
        </w:rPr>
        <w:t xml:space="preserve">The </w:t>
      </w:r>
      <w:r w:rsidR="00C62634">
        <w:rPr>
          <w:rFonts w:ascii="Georgia" w:hAnsi="Georgia"/>
          <w:lang w:val="en-US"/>
        </w:rPr>
        <w:t>Machine Learning</w:t>
      </w:r>
      <w:r w:rsidRPr="006456FA">
        <w:rPr>
          <w:rFonts w:ascii="Georgia" w:hAnsi="Georgia"/>
          <w:lang w:val="en-US"/>
        </w:rPr>
        <w:t xml:space="preserve"> Algorithm should be as accurate as possible, and functions within the </w:t>
      </w:r>
      <w:r w:rsidR="002B58C2">
        <w:rPr>
          <w:rFonts w:ascii="Georgia" w:hAnsi="Georgia"/>
          <w:lang w:val="en-US"/>
        </w:rPr>
        <w:t>Honeyjar</w:t>
      </w:r>
      <w:r w:rsidRPr="006456FA">
        <w:rPr>
          <w:rFonts w:ascii="Georgia" w:hAnsi="Georgia"/>
          <w:lang w:val="en-US"/>
        </w:rPr>
        <w:t xml:space="preserve"> should be independent from each other to prevent chain infections of features.</w:t>
      </w:r>
    </w:p>
    <w:p w14:paraId="52015045" w14:textId="77777777" w:rsidR="006456FA" w:rsidRPr="006456FA" w:rsidRDefault="00B17D0B" w:rsidP="006456FA">
      <w:pPr>
        <w:pStyle w:val="ListParagraph"/>
        <w:numPr>
          <w:ilvl w:val="0"/>
          <w:numId w:val="33"/>
        </w:numPr>
        <w:jc w:val="both"/>
        <w:rPr>
          <w:rFonts w:ascii="Georgia" w:hAnsi="Georgia"/>
          <w:b/>
          <w:lang w:val="en-US"/>
        </w:rPr>
      </w:pPr>
      <w:r w:rsidRPr="006456FA">
        <w:rPr>
          <w:rFonts w:ascii="Georgia" w:hAnsi="Georgia"/>
          <w:b/>
        </w:rPr>
        <w:t>Dashboard</w:t>
      </w:r>
    </w:p>
    <w:p w14:paraId="034FC5B7" w14:textId="77777777" w:rsidR="005B769C" w:rsidRDefault="006456FA" w:rsidP="006456FA">
      <w:pPr>
        <w:pStyle w:val="ListParagraph"/>
        <w:jc w:val="both"/>
        <w:rPr>
          <w:rFonts w:ascii="Georgia" w:hAnsi="Georgia"/>
          <w:lang w:val="en-US"/>
        </w:rPr>
      </w:pPr>
      <w:r w:rsidRPr="006456FA">
        <w:rPr>
          <w:rFonts w:ascii="Georgia" w:hAnsi="Georgia"/>
          <w:lang w:val="en-US"/>
        </w:rPr>
        <w:t>Should be insightful yet simple, and contain at least a top 10 of incoming packets, and a means to track individuals  based on packet data.</w:t>
      </w:r>
      <w:r>
        <w:rPr>
          <w:rFonts w:ascii="Georgia" w:hAnsi="Georgia"/>
          <w:lang w:val="en-US"/>
        </w:rPr>
        <w:t xml:space="preserve"> </w:t>
      </w:r>
    </w:p>
    <w:p w14:paraId="731CE20D" w14:textId="20A7FEF1" w:rsidR="003F226F" w:rsidRPr="005B769C" w:rsidRDefault="005B769C" w:rsidP="005B769C">
      <w:pPr>
        <w:jc w:val="both"/>
      </w:pPr>
      <w:r>
        <w:t xml:space="preserve">Concluding, the project group realized during the process of interviewing that the </w:t>
      </w:r>
      <w:r w:rsidR="002B58C2">
        <w:t>Honeyjar</w:t>
      </w:r>
      <w:r>
        <w:t>-system has a potential place in the market. This is evident in the positive feedback from the stakeholders as well as the amount of input the group received. This input can be found in the Coding sheet in the Appendixes chapter of this thesis.</w:t>
      </w:r>
      <w:r w:rsidR="003F226F" w:rsidRPr="005B769C">
        <w:br w:type="page"/>
      </w:r>
    </w:p>
    <w:p w14:paraId="3618EEE1" w14:textId="6E0BF788" w:rsidR="003F226F" w:rsidRPr="007624D5" w:rsidRDefault="00E0068B" w:rsidP="009B2740">
      <w:pPr>
        <w:pStyle w:val="Heading1"/>
      </w:pPr>
      <w:r>
        <w:lastRenderedPageBreak/>
        <w:t xml:space="preserve">   </w:t>
      </w:r>
      <w:bookmarkStart w:id="254" w:name="_Toc517616678"/>
      <w:r w:rsidR="003F226F" w:rsidRPr="007624D5">
        <w:t>Con</w:t>
      </w:r>
      <w:r w:rsidR="00B8050F">
        <w:t>c</w:t>
      </w:r>
      <w:r w:rsidR="003F226F" w:rsidRPr="007624D5">
        <w:t>lusion</w:t>
      </w:r>
      <w:bookmarkEnd w:id="254"/>
    </w:p>
    <w:p w14:paraId="759105C7" w14:textId="2C295D35" w:rsidR="00584188" w:rsidRPr="00E84AF3" w:rsidRDefault="00E0068B" w:rsidP="00C15410">
      <w:pPr>
        <w:pStyle w:val="Heading2"/>
        <w:jc w:val="both"/>
      </w:pPr>
      <w:r>
        <w:t xml:space="preserve">   </w:t>
      </w:r>
      <w:bookmarkStart w:id="255" w:name="_Toc517278991"/>
      <w:bookmarkStart w:id="256" w:name="_Toc517616679"/>
      <w:r w:rsidR="00584188">
        <w:t>Summary</w:t>
      </w:r>
      <w:bookmarkEnd w:id="255"/>
      <w:bookmarkEnd w:id="256"/>
    </w:p>
    <w:p w14:paraId="57978D8A" w14:textId="77777777" w:rsidR="00211AF7" w:rsidRDefault="00211AF7" w:rsidP="00C15410">
      <w:pPr>
        <w:jc w:val="both"/>
      </w:pPr>
      <w:r>
        <w:t xml:space="preserve">During the writing of this document, the sub questions have provided the necessary preparation to answer this question. </w:t>
      </w:r>
      <w:r w:rsidR="00ED684D">
        <w:t>To refresh our memory, the subquestions will be summarized once more:</w:t>
      </w:r>
    </w:p>
    <w:p w14:paraId="6C1DD6D9" w14:textId="687E2ABA" w:rsidR="00211AF7" w:rsidRDefault="00211AF7" w:rsidP="00C15410">
      <w:pPr>
        <w:pStyle w:val="Heading3"/>
      </w:pPr>
      <w:bookmarkStart w:id="257" w:name="_Toc517278992"/>
      <w:bookmarkStart w:id="258" w:name="_Toc517616680"/>
      <w:r w:rsidRPr="00A74C1F">
        <w:t xml:space="preserve">“What is a </w:t>
      </w:r>
      <w:r w:rsidR="002B58C2">
        <w:t>Honeyjar</w:t>
      </w:r>
      <w:r w:rsidRPr="00A74C1F">
        <w:t>-system and what is its relevance in current times?”</w:t>
      </w:r>
      <w:bookmarkEnd w:id="257"/>
      <w:bookmarkEnd w:id="258"/>
    </w:p>
    <w:p w14:paraId="4FC83C5D" w14:textId="376FEF96" w:rsidR="00584188" w:rsidRDefault="00584188" w:rsidP="00C15410">
      <w:pPr>
        <w:jc w:val="both"/>
      </w:pPr>
      <w:r>
        <w:t xml:space="preserve">A </w:t>
      </w:r>
      <w:r w:rsidR="009F6C44">
        <w:t>Honeypot</w:t>
      </w:r>
      <w:r>
        <w:t xml:space="preserve"> is a tool to gather information about </w:t>
      </w:r>
      <w:r w:rsidR="00B542E3">
        <w:t>Malware</w:t>
      </w:r>
      <w:r>
        <w:t xml:space="preserve">. In the case of the </w:t>
      </w:r>
      <w:r w:rsidR="002B58C2">
        <w:t>Honeyjar</w:t>
      </w:r>
      <w:r>
        <w:t xml:space="preserve">-system however, this </w:t>
      </w:r>
      <w:r w:rsidR="009F6C44">
        <w:t>Honeypot</w:t>
      </w:r>
      <w:r>
        <w:t xml:space="preserve"> will be enhanced by adding the functionality of </w:t>
      </w:r>
      <w:r w:rsidR="00C62634">
        <w:t>Machine Learning</w:t>
      </w:r>
      <w:r>
        <w:t xml:space="preserve">. This way once </w:t>
      </w:r>
      <w:r w:rsidR="00B542E3">
        <w:t>Malware</w:t>
      </w:r>
      <w:r>
        <w:t xml:space="preserve"> enters the system, it gets recognized, defined, and added to the database.  It’s relevant to analyze in our current time as Ransomware on Android phones is on the rise, without much security available to prevent it.</w:t>
      </w:r>
    </w:p>
    <w:p w14:paraId="4FC0AD9A" w14:textId="2566B395" w:rsidR="00211AF7" w:rsidRDefault="00584188" w:rsidP="00C15410">
      <w:pPr>
        <w:pStyle w:val="Heading3"/>
      </w:pPr>
      <w:r w:rsidRPr="00A74C1F">
        <w:t xml:space="preserve"> </w:t>
      </w:r>
      <w:bookmarkStart w:id="259" w:name="_Toc517278993"/>
      <w:bookmarkStart w:id="260" w:name="_Toc517616681"/>
      <w:r w:rsidR="00211AF7" w:rsidRPr="00A74C1F">
        <w:t xml:space="preserve">“Why and how should our targeted audience use a </w:t>
      </w:r>
      <w:r w:rsidR="002B58C2">
        <w:t>Honeyjar</w:t>
      </w:r>
      <w:r w:rsidR="00211AF7" w:rsidRPr="00A74C1F">
        <w:t>-system?”</w:t>
      </w:r>
      <w:bookmarkEnd w:id="259"/>
      <w:bookmarkEnd w:id="260"/>
    </w:p>
    <w:p w14:paraId="2DD0C36A" w14:textId="48F41454" w:rsidR="00584188" w:rsidRDefault="00212D83" w:rsidP="00C15410">
      <w:pPr>
        <w:jc w:val="both"/>
      </w:pPr>
      <w:r>
        <w:t>Businesses</w:t>
      </w:r>
      <w:r w:rsidR="00584188">
        <w:t xml:space="preserve"> should implement a </w:t>
      </w:r>
      <w:r w:rsidR="002B58C2">
        <w:t>Honeyjar</w:t>
      </w:r>
      <w:r w:rsidR="00584188">
        <w:t xml:space="preserve"> system. Secondly, by doing so, the companies will contribute to the </w:t>
      </w:r>
      <w:r w:rsidR="00C62634">
        <w:t>Machine Learning</w:t>
      </w:r>
      <w:r w:rsidR="00584188">
        <w:t xml:space="preserve"> Database – the more businesses that join, the better the system will be. </w:t>
      </w:r>
    </w:p>
    <w:p w14:paraId="3CE58483" w14:textId="1713E09B" w:rsidR="00584188" w:rsidRDefault="00584188" w:rsidP="00C15410">
      <w:pPr>
        <w:jc w:val="both"/>
      </w:pPr>
      <w:r>
        <w:t xml:space="preserve">Businesses have several ways of implementing the </w:t>
      </w:r>
      <w:r w:rsidR="002B58C2">
        <w:t>Honeyjar</w:t>
      </w:r>
      <w:r>
        <w:t xml:space="preserve"> system, 2 plans can be chosen, each with different attributes. Once a plan is chosen, enabling security for the business should be effortless, the only hindrance that should be experienced by the business in question is the one-time visit by the </w:t>
      </w:r>
      <w:r w:rsidR="002B58C2">
        <w:t>Honeyjar</w:t>
      </w:r>
      <w:r>
        <w:t xml:space="preserve"> Mechanic, who will install the local server. Once that has happened, the company will enjoy the degree of security that is promised in the plan they bought.</w:t>
      </w:r>
    </w:p>
    <w:p w14:paraId="4C19689C" w14:textId="37D9A443" w:rsidR="00211AF7" w:rsidRDefault="00212D83" w:rsidP="00011195">
      <w:pPr>
        <w:pStyle w:val="Heading3"/>
        <w:rPr>
          <w:shd w:val="clear" w:color="auto" w:fill="FFFFFF"/>
        </w:rPr>
      </w:pPr>
      <w:r>
        <w:rPr>
          <w:shd w:val="clear" w:color="auto" w:fill="FFFFFF"/>
        </w:rPr>
        <w:t xml:space="preserve"> </w:t>
      </w:r>
      <w:bookmarkStart w:id="261" w:name="_Toc517278994"/>
      <w:bookmarkStart w:id="262" w:name="_Toc517616682"/>
      <w:r w:rsidR="00211AF7">
        <w:rPr>
          <w:shd w:val="clear" w:color="auto" w:fill="FFFFFF"/>
        </w:rPr>
        <w:t>“</w:t>
      </w:r>
      <w:r w:rsidR="00211AF7" w:rsidRPr="00A74C1F">
        <w:rPr>
          <w:shd w:val="clear" w:color="auto" w:fill="FFFFFF"/>
        </w:rPr>
        <w:t xml:space="preserve">What are the results of the </w:t>
      </w:r>
      <w:r w:rsidR="002B58C2">
        <w:rPr>
          <w:shd w:val="clear" w:color="auto" w:fill="FFFFFF"/>
        </w:rPr>
        <w:t>Honeyjar</w:t>
      </w:r>
      <w:r w:rsidR="00211AF7" w:rsidRPr="00A74C1F">
        <w:rPr>
          <w:shd w:val="clear" w:color="auto" w:fill="FFFFFF"/>
        </w:rPr>
        <w:t>-system and what does this mean from a business perspective?</w:t>
      </w:r>
      <w:r w:rsidR="00211AF7">
        <w:rPr>
          <w:shd w:val="clear" w:color="auto" w:fill="FFFFFF"/>
        </w:rPr>
        <w:t>”</w:t>
      </w:r>
      <w:bookmarkEnd w:id="261"/>
      <w:bookmarkEnd w:id="262"/>
    </w:p>
    <w:p w14:paraId="05CF0C68" w14:textId="3DEAB616" w:rsidR="00F83D33" w:rsidRDefault="001565EB" w:rsidP="00011195">
      <w:pPr>
        <w:jc w:val="both"/>
      </w:pPr>
      <w:r>
        <w:rPr>
          <w:shd w:val="clear" w:color="auto" w:fill="FFFFFF"/>
        </w:rPr>
        <w:t xml:space="preserve">Our interviews have clearly determined that in this day and age where security and privacy are at stake, a </w:t>
      </w:r>
      <w:r w:rsidR="002B58C2">
        <w:rPr>
          <w:shd w:val="clear" w:color="auto" w:fill="FFFFFF"/>
        </w:rPr>
        <w:t>Honeyjar</w:t>
      </w:r>
      <w:r>
        <w:rPr>
          <w:shd w:val="clear" w:color="auto" w:fill="FFFFFF"/>
        </w:rPr>
        <w:t xml:space="preserve">-system as the group envisioned it is very much wanted. </w:t>
      </w:r>
    </w:p>
    <w:p w14:paraId="731B9C30" w14:textId="77777777" w:rsidR="00F83D33" w:rsidRDefault="00F83D33" w:rsidP="00011195">
      <w:pPr>
        <w:pStyle w:val="Heading2"/>
        <w:jc w:val="both"/>
      </w:pPr>
      <w:bookmarkStart w:id="263" w:name="_Toc517278995"/>
      <w:bookmarkStart w:id="264" w:name="_Toc517616683"/>
      <w:r>
        <w:t>Main research question</w:t>
      </w:r>
      <w:bookmarkEnd w:id="263"/>
      <w:bookmarkEnd w:id="264"/>
      <w:r>
        <w:t xml:space="preserve"> </w:t>
      </w:r>
    </w:p>
    <w:p w14:paraId="0543D64D" w14:textId="77777777" w:rsidR="002E3827" w:rsidRPr="002E3827" w:rsidRDefault="002E3827" w:rsidP="00011195">
      <w:pPr>
        <w:jc w:val="both"/>
      </w:pPr>
      <w:r w:rsidRPr="002E3827">
        <w:t>The main research question is as follows:</w:t>
      </w:r>
    </w:p>
    <w:p w14:paraId="1680FB00" w14:textId="075CBAF7" w:rsidR="00C5201C" w:rsidRDefault="00C5201C" w:rsidP="00011195">
      <w:pPr>
        <w:jc w:val="both"/>
        <w:rPr>
          <w:i/>
        </w:rPr>
      </w:pPr>
      <w:r w:rsidRPr="00E84AF3">
        <w:rPr>
          <w:i/>
        </w:rPr>
        <w:t xml:space="preserve">“How can a </w:t>
      </w:r>
      <w:r w:rsidR="002B58C2">
        <w:rPr>
          <w:i/>
        </w:rPr>
        <w:t>Honeyjar</w:t>
      </w:r>
      <w:r w:rsidRPr="00E84AF3">
        <w:rPr>
          <w:i/>
        </w:rPr>
        <w:t xml:space="preserve">-system for Android be made relevant for businesses and turned into a profitable product?” </w:t>
      </w:r>
    </w:p>
    <w:p w14:paraId="6D29FD39" w14:textId="77777777" w:rsidR="002E3827" w:rsidRPr="002E3827" w:rsidRDefault="002E3827" w:rsidP="00011195">
      <w:pPr>
        <w:jc w:val="both"/>
      </w:pPr>
      <w:r>
        <w:t>To give a detailed answer to this question,</w:t>
      </w:r>
      <w:r w:rsidRPr="002E3827">
        <w:t xml:space="preserve"> the question will be dissected:</w:t>
      </w:r>
    </w:p>
    <w:p w14:paraId="7EE465D2" w14:textId="77777777" w:rsidR="00F83D33" w:rsidRDefault="00F83D33" w:rsidP="002E3827">
      <w:pPr>
        <w:pStyle w:val="Heading3"/>
      </w:pPr>
      <w:bookmarkStart w:id="265" w:name="_Toc517278996"/>
      <w:bookmarkStart w:id="266" w:name="_Toc517616684"/>
      <w:r>
        <w:t>Relevancy</w:t>
      </w:r>
      <w:bookmarkEnd w:id="265"/>
      <w:bookmarkEnd w:id="266"/>
    </w:p>
    <w:p w14:paraId="1B231BB5" w14:textId="28CBA4D6" w:rsidR="00CD3C67" w:rsidRPr="00CD3C67" w:rsidRDefault="00C60065" w:rsidP="00011195">
      <w:pPr>
        <w:jc w:val="both"/>
      </w:pPr>
      <w:r>
        <w:t xml:space="preserve">The research made clear that in our current time the sales of Android phones is increasing, as well as the looming threat of </w:t>
      </w:r>
      <w:r w:rsidR="00B542E3">
        <w:t>Malware</w:t>
      </w:r>
      <w:r>
        <w:t xml:space="preserve">, most notably Ransomware, on mobile devices. Research also points out that this is fairly new ground, as businesses are starting to become aware of the importance of security in their infrastructure, but there is no solid solution aimed at Ransomware on Android phones at this point in time. </w:t>
      </w:r>
    </w:p>
    <w:p w14:paraId="2CEAB051" w14:textId="77777777" w:rsidR="00383A5B" w:rsidRDefault="00F83D33" w:rsidP="00011195">
      <w:pPr>
        <w:pStyle w:val="Heading3"/>
      </w:pPr>
      <w:bookmarkStart w:id="267" w:name="_Toc517278997"/>
      <w:bookmarkStart w:id="268" w:name="_Toc517616685"/>
      <w:r>
        <w:t>Profitability</w:t>
      </w:r>
      <w:bookmarkEnd w:id="267"/>
      <w:bookmarkEnd w:id="268"/>
    </w:p>
    <w:p w14:paraId="427AEACB" w14:textId="6148BE18" w:rsidR="00011195" w:rsidRDefault="00383A5B" w:rsidP="00011195">
      <w:pPr>
        <w:jc w:val="both"/>
      </w:pPr>
      <w:r>
        <w:t xml:space="preserve">As stated, there is an increasing awareness of the importance of security among businesses, but with no clear solution in sight. This is where the </w:t>
      </w:r>
      <w:r w:rsidR="002B58C2">
        <w:t>Honeyjar</w:t>
      </w:r>
      <w:r>
        <w:t xml:space="preserve"> shines, as it technically is a trendsetting product with no competitors that offer the sam</w:t>
      </w:r>
      <w:r w:rsidR="00011195">
        <w:t>e functionalities.</w:t>
      </w:r>
    </w:p>
    <w:p w14:paraId="008E3FA6" w14:textId="3E27E10C" w:rsidR="003F226F" w:rsidRPr="00F83D33" w:rsidRDefault="00011195" w:rsidP="00011195">
      <w:pPr>
        <w:jc w:val="both"/>
      </w:pPr>
      <w:r>
        <w:lastRenderedPageBreak/>
        <w:t xml:space="preserve">Concluding, research points out that our </w:t>
      </w:r>
      <w:r w:rsidR="002B58C2">
        <w:t>Honeyjar</w:t>
      </w:r>
      <w:r>
        <w:t xml:space="preserve"> system can offer vital information for businesses in an untapped market.</w:t>
      </w:r>
      <w:r w:rsidR="003F226F" w:rsidRPr="007624D5">
        <w:br w:type="page"/>
      </w:r>
    </w:p>
    <w:p w14:paraId="6C2C64DF" w14:textId="5A38834C" w:rsidR="003F226F" w:rsidRPr="007624D5" w:rsidRDefault="003E16B9" w:rsidP="009B2740">
      <w:pPr>
        <w:pStyle w:val="Heading1"/>
      </w:pPr>
      <w:r>
        <w:lastRenderedPageBreak/>
        <w:t xml:space="preserve">   </w:t>
      </w:r>
      <w:bookmarkStart w:id="269" w:name="_Toc517616686"/>
      <w:r w:rsidR="003F226F" w:rsidRPr="007624D5">
        <w:t>Recommendations</w:t>
      </w:r>
      <w:bookmarkEnd w:id="269"/>
    </w:p>
    <w:p w14:paraId="7E26A73C" w14:textId="77777777" w:rsidR="006E7EF5" w:rsidRDefault="006E7EF5" w:rsidP="005956F7">
      <w:pPr>
        <w:jc w:val="both"/>
      </w:pPr>
      <w:r>
        <w:t>In the following paragraph recommendations will be made for any future projects as well as things we were not able to finish due to the lack of time or manpower.</w:t>
      </w:r>
    </w:p>
    <w:p w14:paraId="2BEAA7A7" w14:textId="77777777" w:rsidR="00086B95" w:rsidRDefault="006E7EF5" w:rsidP="005956F7">
      <w:pPr>
        <w:jc w:val="both"/>
      </w:pPr>
      <w:r>
        <w:t xml:space="preserve">First it should be stated that the product defined in the report is a very early sketch of a potential end product. A lot of things are in such an early phase that it </w:t>
      </w:r>
      <w:r w:rsidR="00086B95">
        <w:t xml:space="preserve">may be possible that things should change along the way or will turn out impossible for future development. </w:t>
      </w:r>
    </w:p>
    <w:p w14:paraId="642E7913" w14:textId="28D533A7" w:rsidR="005B1438" w:rsidRPr="00674032" w:rsidRDefault="00086B95" w:rsidP="005956F7">
      <w:pPr>
        <w:jc w:val="both"/>
      </w:pPr>
      <w:r>
        <w:t>Th</w:t>
      </w:r>
      <w:r w:rsidR="00BD5A2E">
        <w:t>at being said, the Saxion group</w:t>
      </w:r>
      <w:r>
        <w:t xml:space="preserve"> recommends that at least the following will be done in a future product:</w:t>
      </w:r>
    </w:p>
    <w:p w14:paraId="65E7ABB6" w14:textId="50877363" w:rsidR="00086B95" w:rsidRPr="005956F7" w:rsidRDefault="00086B95" w:rsidP="005956F7">
      <w:pPr>
        <w:pStyle w:val="ListParagraph"/>
        <w:numPr>
          <w:ilvl w:val="0"/>
          <w:numId w:val="18"/>
        </w:numPr>
        <w:jc w:val="both"/>
        <w:rPr>
          <w:rFonts w:ascii="Georgia" w:eastAsiaTheme="majorEastAsia" w:hAnsi="Georgia" w:cstheme="majorBidi"/>
          <w:color w:val="C77C0E" w:themeColor="accent1" w:themeShade="BF"/>
          <w:sz w:val="32"/>
          <w:szCs w:val="32"/>
          <w:lang w:val="en-US"/>
        </w:rPr>
      </w:pPr>
      <w:r w:rsidRPr="005956F7">
        <w:rPr>
          <w:rFonts w:ascii="Georgia" w:hAnsi="Georgia"/>
          <w:lang w:val="en-US"/>
        </w:rPr>
        <w:t>Look into the legal issues concerning collecting data.</w:t>
      </w:r>
    </w:p>
    <w:p w14:paraId="03B34ED8" w14:textId="77777777" w:rsidR="00287B09" w:rsidRPr="007E2E82" w:rsidRDefault="00086B95" w:rsidP="005956F7">
      <w:pPr>
        <w:pStyle w:val="ListParagraph"/>
        <w:numPr>
          <w:ilvl w:val="1"/>
          <w:numId w:val="18"/>
        </w:numPr>
        <w:jc w:val="both"/>
        <w:rPr>
          <w:rFonts w:ascii="Georgia" w:eastAsiaTheme="majorEastAsia" w:hAnsi="Georgia" w:cstheme="majorBidi"/>
          <w:color w:val="C77C0E" w:themeColor="accent1" w:themeShade="BF"/>
          <w:sz w:val="32"/>
          <w:szCs w:val="32"/>
          <w:lang w:val="en-US"/>
        </w:rPr>
      </w:pPr>
      <w:r w:rsidRPr="007E2E82">
        <w:rPr>
          <w:rFonts w:ascii="Georgia" w:hAnsi="Georgia"/>
          <w:lang w:val="en-US"/>
        </w:rPr>
        <w:t xml:space="preserve">Privacy is currently a hot topic and something that should be taken seriously. Because of time constraints it has been impossible to focus on this matter so it’s not covered in the project. Since </w:t>
      </w:r>
      <w:r w:rsidR="00287B09" w:rsidRPr="007E2E82">
        <w:rPr>
          <w:rFonts w:ascii="Georgia" w:hAnsi="Georgia"/>
          <w:lang w:val="en-US"/>
        </w:rPr>
        <w:t>this could be a project in itself this is something that should be looked into.</w:t>
      </w:r>
    </w:p>
    <w:p w14:paraId="10E47343" w14:textId="77777777" w:rsidR="00287B09" w:rsidRPr="007E2E82" w:rsidRDefault="00287B09" w:rsidP="005956F7">
      <w:pPr>
        <w:pStyle w:val="ListParagraph"/>
        <w:numPr>
          <w:ilvl w:val="0"/>
          <w:numId w:val="18"/>
        </w:numPr>
        <w:jc w:val="both"/>
        <w:rPr>
          <w:rFonts w:ascii="Georgia" w:eastAsiaTheme="majorEastAsia" w:hAnsi="Georgia" w:cstheme="majorBidi"/>
          <w:color w:val="C77C0E" w:themeColor="accent1" w:themeShade="BF"/>
          <w:sz w:val="32"/>
          <w:szCs w:val="32"/>
          <w:lang w:val="en-US"/>
        </w:rPr>
      </w:pPr>
      <w:r w:rsidRPr="007E2E82">
        <w:rPr>
          <w:rFonts w:ascii="Georgia" w:hAnsi="Georgia"/>
          <w:lang w:val="en-US"/>
        </w:rPr>
        <w:t>Further develop the product into an alpha version</w:t>
      </w:r>
    </w:p>
    <w:p w14:paraId="27268D0F" w14:textId="77777777" w:rsidR="00BB08B0" w:rsidRPr="00072C4B" w:rsidRDefault="00287B09" w:rsidP="005956F7">
      <w:pPr>
        <w:pStyle w:val="ListParagraph"/>
        <w:numPr>
          <w:ilvl w:val="1"/>
          <w:numId w:val="18"/>
        </w:numPr>
        <w:jc w:val="both"/>
        <w:rPr>
          <w:rFonts w:ascii="Georgia" w:eastAsiaTheme="majorEastAsia" w:hAnsi="Georgia" w:cstheme="majorBidi"/>
          <w:color w:val="C77C0E" w:themeColor="accent1" w:themeShade="BF"/>
          <w:sz w:val="32"/>
          <w:szCs w:val="32"/>
          <w:lang w:val="en-US"/>
        </w:rPr>
      </w:pPr>
      <w:r w:rsidRPr="007E2E82">
        <w:rPr>
          <w:rFonts w:ascii="Georgia" w:hAnsi="Georgia"/>
          <w:lang w:val="en-US"/>
        </w:rPr>
        <w:t>In order the keep continuing the</w:t>
      </w:r>
      <w:r w:rsidR="00BB08B0" w:rsidRPr="007E2E82">
        <w:rPr>
          <w:rFonts w:ascii="Georgia" w:hAnsi="Georgia"/>
          <w:lang w:val="en-US"/>
        </w:rPr>
        <w:t xml:space="preserve"> product it will be needed to start building toward an actual product. The Danish group has started this but it is still in a very early phase. This will need to be developed further. </w:t>
      </w:r>
      <w:r w:rsidRPr="007E2E82">
        <w:rPr>
          <w:rFonts w:ascii="Georgia" w:hAnsi="Georgia"/>
          <w:lang w:val="en-US"/>
        </w:rPr>
        <w:t xml:space="preserve"> </w:t>
      </w:r>
    </w:p>
    <w:p w14:paraId="6B452894" w14:textId="437576E4" w:rsidR="00072C4B" w:rsidRPr="007E2E82" w:rsidRDefault="00072C4B" w:rsidP="00072C4B">
      <w:pPr>
        <w:pStyle w:val="ListParagraph"/>
        <w:numPr>
          <w:ilvl w:val="0"/>
          <w:numId w:val="18"/>
        </w:numPr>
        <w:jc w:val="both"/>
        <w:rPr>
          <w:rFonts w:ascii="Georgia" w:eastAsiaTheme="majorEastAsia" w:hAnsi="Georgia" w:cstheme="majorBidi"/>
          <w:color w:val="C77C0E" w:themeColor="accent1" w:themeShade="BF"/>
          <w:sz w:val="32"/>
          <w:szCs w:val="32"/>
          <w:lang w:val="en-US"/>
        </w:rPr>
      </w:pPr>
      <w:r>
        <w:rPr>
          <w:rFonts w:ascii="Georgia" w:hAnsi="Georgia"/>
          <w:lang w:val="en-US"/>
        </w:rPr>
        <w:t xml:space="preserve">The designs that have been made are still something that is in an alpha phase, this will need to be developed further. </w:t>
      </w:r>
    </w:p>
    <w:p w14:paraId="674DA08D" w14:textId="3BED9B47" w:rsidR="003C4162" w:rsidRPr="002021D0" w:rsidRDefault="00674032" w:rsidP="002021D0">
      <w:pPr>
        <w:jc w:val="both"/>
      </w:pPr>
      <w:r>
        <w:t>If these t</w:t>
      </w:r>
      <w:r w:rsidR="00BD5A2E">
        <w:t>hree</w:t>
      </w:r>
      <w:r>
        <w:t xml:space="preserve"> recommendations will be fulfilled, the project will be able to continue on in the future and create a product that will truly be something that the market will be able to use. </w:t>
      </w:r>
      <w:r w:rsidR="003C4162" w:rsidRPr="002021D0">
        <w:rPr>
          <w:shd w:val="clear" w:color="auto" w:fill="FF0000"/>
        </w:rPr>
        <w:br w:type="page"/>
      </w:r>
    </w:p>
    <w:bookmarkStart w:id="270" w:name="_Toc517616687" w:displacedByCustomXml="next"/>
    <w:sdt>
      <w:sdtPr>
        <w:rPr>
          <w:rFonts w:eastAsiaTheme="minorEastAsia" w:cs="Times New Roman"/>
          <w:b w:val="0"/>
          <w:bCs w:val="0"/>
          <w:smallCaps w:val="0"/>
          <w:color w:val="auto"/>
          <w:sz w:val="22"/>
          <w:szCs w:val="22"/>
        </w:rPr>
        <w:id w:val="648566075"/>
        <w:docPartObj>
          <w:docPartGallery w:val="Bibliographies"/>
          <w:docPartUnique/>
        </w:docPartObj>
      </w:sdtPr>
      <w:sdtEndPr/>
      <w:sdtContent>
        <w:p w14:paraId="73EDA6E0" w14:textId="63CB8FB1" w:rsidR="003C4162" w:rsidRDefault="003C4162">
          <w:pPr>
            <w:pStyle w:val="Heading1"/>
          </w:pPr>
          <w:r>
            <w:t>Bibliography</w:t>
          </w:r>
          <w:bookmarkEnd w:id="270"/>
        </w:p>
        <w:sdt>
          <w:sdtPr>
            <w:id w:val="111145805"/>
            <w:bibliography/>
          </w:sdtPr>
          <w:sdtEndPr/>
          <w:sdtContent>
            <w:p w14:paraId="5ADE72C3" w14:textId="70EE75B0" w:rsidR="003C4162" w:rsidRDefault="003C4162" w:rsidP="003C4162">
              <w:pPr>
                <w:pStyle w:val="Bibliography"/>
                <w:ind w:left="720" w:hanging="720"/>
                <w:rPr>
                  <w:noProof/>
                  <w:sz w:val="24"/>
                  <w:szCs w:val="24"/>
                </w:rPr>
              </w:pPr>
              <w:r>
                <w:fldChar w:fldCharType="begin"/>
              </w:r>
              <w:r>
                <w:instrText xml:space="preserve"> BIBLIOGRAPHY </w:instrText>
              </w:r>
              <w:r>
                <w:fldChar w:fldCharType="separate"/>
              </w:r>
              <w:r>
                <w:rPr>
                  <w:noProof/>
                </w:rPr>
                <w:t xml:space="preserve">BHATT, N. (2009, May 17). </w:t>
              </w:r>
              <w:r>
                <w:rPr>
                  <w:i/>
                  <w:iCs/>
                  <w:noProof/>
                </w:rPr>
                <w:t>HTC DREAM (</w:t>
              </w:r>
              <w:r w:rsidR="00EB4F15">
                <w:rPr>
                  <w:i/>
                  <w:iCs/>
                  <w:noProof/>
                </w:rPr>
                <w:t>GOOGLE</w:t>
              </w:r>
              <w:r>
                <w:rPr>
                  <w:i/>
                  <w:iCs/>
                  <w:noProof/>
                </w:rPr>
                <w:t xml:space="preserve"> ANDROID) SMART PHONE REVIEW</w:t>
              </w:r>
              <w:r>
                <w:rPr>
                  <w:noProof/>
                </w:rPr>
                <w:t>. Retrieved from bhatt.id: http://www.bhatt.id.au/blog/htc-dream-</w:t>
              </w:r>
              <w:r w:rsidR="00EB4F15">
                <w:rPr>
                  <w:noProof/>
                </w:rPr>
                <w:t>Google</w:t>
              </w:r>
              <w:r>
                <w:rPr>
                  <w:noProof/>
                </w:rPr>
                <w:t>-android-smart-phone-review/</w:t>
              </w:r>
            </w:p>
            <w:p w14:paraId="22E598B4" w14:textId="77777777" w:rsidR="003C4162" w:rsidRDefault="003C4162" w:rsidP="003C4162">
              <w:pPr>
                <w:pStyle w:val="Bibliography"/>
                <w:ind w:left="720" w:hanging="720"/>
                <w:rPr>
                  <w:noProof/>
                </w:rPr>
              </w:pPr>
              <w:r>
                <w:rPr>
                  <w:noProof/>
                </w:rPr>
                <w:t xml:space="preserve">Chin, E., Felt, A., Sekar, V., &amp; Wagner, D. (2012). </w:t>
              </w:r>
              <w:r>
                <w:rPr>
                  <w:i/>
                  <w:iCs/>
                  <w:noProof/>
                </w:rPr>
                <w:t>Measuring User Confidence in.</w:t>
              </w:r>
              <w:r>
                <w:rPr>
                  <w:noProof/>
                </w:rPr>
                <w:t xml:space="preserve"> Washington.</w:t>
              </w:r>
            </w:p>
            <w:p w14:paraId="5D200083" w14:textId="77777777" w:rsidR="003C4162" w:rsidRDefault="003C4162" w:rsidP="003C4162">
              <w:pPr>
                <w:pStyle w:val="Bibliography"/>
                <w:ind w:left="720" w:hanging="720"/>
                <w:rPr>
                  <w:noProof/>
                </w:rPr>
              </w:pPr>
              <w:r>
                <w:rPr>
                  <w:noProof/>
                </w:rPr>
                <w:t xml:space="preserve">Cimpanu, C. (2017, July 6). </w:t>
              </w:r>
              <w:r>
                <w:rPr>
                  <w:i/>
                  <w:iCs/>
                  <w:noProof/>
                </w:rPr>
                <w:t>M.E.Doc Software Was Backdoored 3 Times, Servers Left Without Updates Since 2013</w:t>
              </w:r>
              <w:r>
                <w:rPr>
                  <w:noProof/>
                </w:rPr>
                <w:t>. Retrieved from Bleeping Computer: https://www.bleepingcomputer.com/news/security/m-e-doc-software-was-backdoored-3-times-servers-left-without-updates-since-2013/</w:t>
              </w:r>
            </w:p>
            <w:p w14:paraId="2FC09A9A" w14:textId="77777777" w:rsidR="003C4162" w:rsidRDefault="003C4162" w:rsidP="003C4162">
              <w:pPr>
                <w:pStyle w:val="Bibliography"/>
                <w:ind w:left="720" w:hanging="720"/>
                <w:rPr>
                  <w:noProof/>
                </w:rPr>
              </w:pPr>
              <w:r>
                <w:rPr>
                  <w:noProof/>
                </w:rPr>
                <w:t xml:space="preserve">Forrest, C. (2017, October 30). </w:t>
              </w:r>
              <w:r>
                <w:rPr>
                  <w:i/>
                  <w:iCs/>
                  <w:noProof/>
                </w:rPr>
                <w:t>NotPetya ransomware outbreak cost Merck more than $300M per quarter</w:t>
              </w:r>
              <w:r>
                <w:rPr>
                  <w:noProof/>
                </w:rPr>
                <w:t>. Retrieved from techrepublic: https://www.techrepublic.com/article/notpetya-ransomware-outbreak-cost-merck-more-than-300m-per-quarter/</w:t>
              </w:r>
            </w:p>
            <w:p w14:paraId="0AF7C6D6" w14:textId="4BE5ADAE" w:rsidR="003C4162" w:rsidRDefault="00EB4F15" w:rsidP="003C4162">
              <w:pPr>
                <w:pStyle w:val="Bibliography"/>
                <w:ind w:left="720" w:hanging="720"/>
                <w:rPr>
                  <w:noProof/>
                </w:rPr>
              </w:pPr>
              <w:r>
                <w:rPr>
                  <w:noProof/>
                </w:rPr>
                <w:t>Google</w:t>
              </w:r>
              <w:r w:rsidR="003C4162">
                <w:rPr>
                  <w:noProof/>
                </w:rPr>
                <w:t xml:space="preserve">. (2018, June 21). </w:t>
              </w:r>
              <w:r w:rsidR="003C4162">
                <w:rPr>
                  <w:i/>
                  <w:iCs/>
                  <w:noProof/>
                </w:rPr>
                <w:t>Supported locations for developer &amp; merchant registration</w:t>
              </w:r>
              <w:r w:rsidR="003C4162">
                <w:rPr>
                  <w:noProof/>
                </w:rPr>
                <w:t>. Retrieved from Support.</w:t>
              </w:r>
              <w:r>
                <w:rPr>
                  <w:noProof/>
                </w:rPr>
                <w:t>Google</w:t>
              </w:r>
              <w:r w:rsidR="003C4162">
                <w:rPr>
                  <w:noProof/>
                </w:rPr>
                <w:t>.com: https://support.</w:t>
              </w:r>
              <w:r>
                <w:rPr>
                  <w:noProof/>
                </w:rPr>
                <w:t>Google</w:t>
              </w:r>
              <w:r w:rsidR="003C4162">
                <w:rPr>
                  <w:noProof/>
                </w:rPr>
                <w:t>.com/</w:t>
              </w:r>
              <w:r>
                <w:rPr>
                  <w:noProof/>
                </w:rPr>
                <w:t>Google</w:t>
              </w:r>
              <w:r w:rsidR="003C4162">
                <w:rPr>
                  <w:noProof/>
                </w:rPr>
                <w:t>play/android-developer/table/3539140?visit_id=1-636585251809564044-2576914025&amp;hl=en&amp;rd=1</w:t>
              </w:r>
            </w:p>
            <w:p w14:paraId="5E93BEC1" w14:textId="058E05B9" w:rsidR="003C4162" w:rsidRDefault="00EB4F15" w:rsidP="003C4162">
              <w:pPr>
                <w:pStyle w:val="Bibliography"/>
                <w:ind w:left="720" w:hanging="720"/>
                <w:rPr>
                  <w:noProof/>
                </w:rPr>
              </w:pPr>
              <w:r>
                <w:rPr>
                  <w:noProof/>
                </w:rPr>
                <w:t>Google</w:t>
              </w:r>
              <w:r w:rsidR="003C4162">
                <w:rPr>
                  <w:noProof/>
                </w:rPr>
                <w:t xml:space="preserve">. (2018, June 21). </w:t>
              </w:r>
              <w:r w:rsidR="003C4162">
                <w:rPr>
                  <w:i/>
                  <w:iCs/>
                  <w:noProof/>
                </w:rPr>
                <w:t xml:space="preserve">Supported locations for distribution to </w:t>
              </w:r>
              <w:r>
                <w:rPr>
                  <w:i/>
                  <w:iCs/>
                  <w:noProof/>
                </w:rPr>
                <w:t>Google</w:t>
              </w:r>
              <w:r w:rsidR="003C4162">
                <w:rPr>
                  <w:i/>
                  <w:iCs/>
                  <w:noProof/>
                </w:rPr>
                <w:t xml:space="preserve"> Play users</w:t>
              </w:r>
              <w:r w:rsidR="003C4162">
                <w:rPr>
                  <w:noProof/>
                </w:rPr>
                <w:t>. Retrieved from Support.</w:t>
              </w:r>
              <w:r>
                <w:rPr>
                  <w:noProof/>
                </w:rPr>
                <w:t>Google</w:t>
              </w:r>
              <w:r w:rsidR="003C4162">
                <w:rPr>
                  <w:noProof/>
                </w:rPr>
                <w:t>.com: https://support.</w:t>
              </w:r>
              <w:r>
                <w:rPr>
                  <w:noProof/>
                </w:rPr>
                <w:t>Google</w:t>
              </w:r>
              <w:r w:rsidR="003C4162">
                <w:rPr>
                  <w:noProof/>
                </w:rPr>
                <w:t>.com/</w:t>
              </w:r>
              <w:r>
                <w:rPr>
                  <w:noProof/>
                </w:rPr>
                <w:t>Google</w:t>
              </w:r>
              <w:r w:rsidR="003C4162">
                <w:rPr>
                  <w:noProof/>
                </w:rPr>
                <w:t>play/android-developer/table/3541286</w:t>
              </w:r>
            </w:p>
            <w:p w14:paraId="6509E919" w14:textId="77777777" w:rsidR="003C4162" w:rsidRDefault="003C4162" w:rsidP="003C4162">
              <w:pPr>
                <w:pStyle w:val="Bibliography"/>
                <w:ind w:left="720" w:hanging="720"/>
                <w:rPr>
                  <w:noProof/>
                </w:rPr>
              </w:pPr>
              <w:r>
                <w:rPr>
                  <w:noProof/>
                </w:rPr>
                <w:t xml:space="preserve">Hildenbrand, J. (2017, July 29). </w:t>
              </w:r>
              <w:r>
                <w:rPr>
                  <w:i/>
                  <w:iCs/>
                  <w:noProof/>
                </w:rPr>
                <w:t>It's been 9 years and Android still has a bad reputation when it comes to security</w:t>
              </w:r>
              <w:r>
                <w:rPr>
                  <w:noProof/>
                </w:rPr>
                <w:t>. Retrieved from AndroidCentral: https://www.androidcentral.com/its-been-9-years-and-android-still-has-bad-reputation-when-it-comes-security</w:t>
              </w:r>
            </w:p>
            <w:p w14:paraId="48404F01" w14:textId="77777777" w:rsidR="003C4162" w:rsidRDefault="003C4162" w:rsidP="003C4162">
              <w:pPr>
                <w:pStyle w:val="Bibliography"/>
                <w:ind w:left="720" w:hanging="720"/>
                <w:rPr>
                  <w:noProof/>
                </w:rPr>
              </w:pPr>
              <w:r>
                <w:rPr>
                  <w:i/>
                  <w:iCs/>
                  <w:noProof/>
                </w:rPr>
                <w:t>Industry Leaders Announce Open Platform for Mobile Devices</w:t>
              </w:r>
              <w:r>
                <w:rPr>
                  <w:noProof/>
                </w:rPr>
                <w:t>. (2007, November 5). Retrieved from Open Handset Alliance: http://www.openhandsetalliance.com/press_110507.html</w:t>
              </w:r>
            </w:p>
            <w:p w14:paraId="6623BAEB" w14:textId="77777777" w:rsidR="003C4162" w:rsidRDefault="003C4162" w:rsidP="003C4162">
              <w:pPr>
                <w:pStyle w:val="Bibliography"/>
                <w:ind w:left="720" w:hanging="720"/>
                <w:rPr>
                  <w:noProof/>
                </w:rPr>
              </w:pPr>
              <w:r>
                <w:rPr>
                  <w:i/>
                  <w:iCs/>
                  <w:noProof/>
                </w:rPr>
                <w:t>Maersk Q2 2017 report.</w:t>
              </w:r>
              <w:r>
                <w:rPr>
                  <w:noProof/>
                </w:rPr>
                <w:t xml:space="preserve"> (2017, April). Retrieved from Mearsk: http://files.shareholder.com/downloads/ABEA-3GG91Y/5003725988x0x954063/4803DE66-B269-4730-8A92-C0D59BD7EE28/Presentation_Q2_2017.pdf</w:t>
              </w:r>
            </w:p>
            <w:p w14:paraId="03C6B63F" w14:textId="77777777" w:rsidR="003C4162" w:rsidRDefault="003C4162" w:rsidP="003C4162">
              <w:pPr>
                <w:pStyle w:val="Bibliography"/>
                <w:ind w:left="720" w:hanging="720"/>
                <w:rPr>
                  <w:noProof/>
                </w:rPr>
              </w:pPr>
              <w:r>
                <w:rPr>
                  <w:noProof/>
                </w:rPr>
                <w:t xml:space="preserve">McCreanor, N. (2017, July 3). </w:t>
              </w:r>
              <w:r>
                <w:rPr>
                  <w:i/>
                  <w:iCs/>
                  <w:noProof/>
                </w:rPr>
                <w:t>Danish Shipping Giant Maersk Hit by NotPetya Ransomware</w:t>
              </w:r>
              <w:r>
                <w:rPr>
                  <w:noProof/>
                </w:rPr>
                <w:t>. Retrieved from Itgovernance: https://www.itgovernance.eu/blog/en/danish-shipping-giant-maersk-hit-by-notpetya-ransomware</w:t>
              </w:r>
            </w:p>
            <w:p w14:paraId="794A3F70" w14:textId="77777777" w:rsidR="003C4162" w:rsidRDefault="003C4162" w:rsidP="003C4162">
              <w:pPr>
                <w:pStyle w:val="Bibliography"/>
                <w:ind w:left="720" w:hanging="720"/>
                <w:rPr>
                  <w:noProof/>
                </w:rPr>
              </w:pPr>
              <w:r>
                <w:rPr>
                  <w:noProof/>
                </w:rPr>
                <w:t>Møller-Maersk, A. (2018, January 24). Securing a Common Future in Cyberspace. (A. D. Cohn, Interviewer)</w:t>
              </w:r>
            </w:p>
            <w:p w14:paraId="3070A081" w14:textId="77777777" w:rsidR="003C4162" w:rsidRDefault="003C4162" w:rsidP="003C4162">
              <w:pPr>
                <w:pStyle w:val="Bibliography"/>
                <w:ind w:left="720" w:hanging="720"/>
                <w:rPr>
                  <w:noProof/>
                </w:rPr>
              </w:pPr>
              <w:r>
                <w:rPr>
                  <w:noProof/>
                </w:rPr>
                <w:t xml:space="preserve">Profile, C. (2017, January). </w:t>
              </w:r>
              <w:r>
                <w:rPr>
                  <w:i/>
                  <w:iCs/>
                  <w:noProof/>
                </w:rPr>
                <w:t>APPLE AND SAMSUNG MOST POPULAR BUSINESS SMARTPHONES IN THE NETHERLANDS</w:t>
              </w:r>
              <w:r>
                <w:rPr>
                  <w:noProof/>
                </w:rPr>
                <w:t>. Retrieved from Computer Profile: https://www.computerprofile.com/analytics-papers/apple-and-samsung-most-popular-business-smartphones-in-the-netherlands/</w:t>
              </w:r>
            </w:p>
            <w:p w14:paraId="6BCA2F3B" w14:textId="77777777" w:rsidR="003C4162" w:rsidRDefault="003C4162" w:rsidP="003C4162">
              <w:pPr>
                <w:pStyle w:val="Bibliography"/>
                <w:ind w:left="720" w:hanging="720"/>
                <w:rPr>
                  <w:noProof/>
                </w:rPr>
              </w:pPr>
              <w:r>
                <w:rPr>
                  <w:noProof/>
                </w:rPr>
                <w:t xml:space="preserve">Sridhar, G. S. (2015). </w:t>
              </w:r>
              <w:r>
                <w:rPr>
                  <w:i/>
                  <w:iCs/>
                  <w:noProof/>
                </w:rPr>
                <w:t>Android (a Deep Knowledge).</w:t>
              </w:r>
              <w:r>
                <w:rPr>
                  <w:noProof/>
                </w:rPr>
                <w:t xml:space="preserve"> March: 25.</w:t>
              </w:r>
            </w:p>
            <w:p w14:paraId="4682D761" w14:textId="77777777" w:rsidR="003C4162" w:rsidRDefault="003C4162" w:rsidP="003C4162">
              <w:pPr>
                <w:pStyle w:val="Bibliography"/>
                <w:ind w:left="720" w:hanging="720"/>
                <w:rPr>
                  <w:noProof/>
                </w:rPr>
              </w:pPr>
              <w:r>
                <w:rPr>
                  <w:noProof/>
                </w:rPr>
                <w:lastRenderedPageBreak/>
                <w:t xml:space="preserve">Statcounter. (2018, May 1). </w:t>
              </w:r>
              <w:r>
                <w:rPr>
                  <w:i/>
                  <w:iCs/>
                  <w:noProof/>
                </w:rPr>
                <w:t>Operating System Market Share Worldwide - May 2018</w:t>
              </w:r>
              <w:r>
                <w:rPr>
                  <w:noProof/>
                </w:rPr>
                <w:t>. Retrieved from Statcounter: http://gs.statcounter.com/os-market-share</w:t>
              </w:r>
            </w:p>
            <w:p w14:paraId="7F27CFEA" w14:textId="248D8246" w:rsidR="003C4162" w:rsidRDefault="003C4162" w:rsidP="003C4162">
              <w:r>
                <w:rPr>
                  <w:b/>
                  <w:bCs/>
                  <w:noProof/>
                </w:rPr>
                <w:fldChar w:fldCharType="end"/>
              </w:r>
            </w:p>
          </w:sdtContent>
        </w:sdt>
      </w:sdtContent>
    </w:sdt>
    <w:p w14:paraId="5FFE3A19" w14:textId="77777777" w:rsidR="005444CA" w:rsidRPr="005444CA" w:rsidRDefault="005444CA" w:rsidP="005444CA">
      <w:pPr>
        <w:ind w:left="720" w:hanging="720"/>
      </w:pPr>
      <w:r w:rsidRPr="005444CA">
        <w:rPr>
          <w:rFonts w:eastAsia="Calibri" w:cs="Calibri"/>
        </w:rPr>
        <w:t>CGP Grey. (2017). How Machines Learn [Video file]. Retrieved from https://www.youtube.com/watch?v=R9OHn5ZF4Uo</w:t>
      </w:r>
    </w:p>
    <w:p w14:paraId="3707B304" w14:textId="77777777" w:rsidR="005444CA" w:rsidRPr="005444CA" w:rsidRDefault="005444CA" w:rsidP="005444CA">
      <w:pPr>
        <w:ind w:left="720" w:hanging="720"/>
      </w:pPr>
      <w:r w:rsidRPr="005444CA">
        <w:rPr>
          <w:rFonts w:eastAsia="Calibri" w:cs="Calibri"/>
        </w:rPr>
        <w:t xml:space="preserve">Dong, Y. (2015). </w:t>
      </w:r>
      <w:r w:rsidRPr="005444CA">
        <w:rPr>
          <w:rFonts w:eastAsia="Calibri" w:cs="Calibri"/>
          <w:i/>
          <w:iCs/>
        </w:rPr>
        <w:t>Android Malware Detection Tool using Dynamic Taint Analysis</w:t>
      </w:r>
      <w:r w:rsidRPr="005444CA">
        <w:rPr>
          <w:rFonts w:eastAsia="Calibri" w:cs="Calibri"/>
        </w:rPr>
        <w:t>. Retrieved from http://library.iugaza.edu.ps/thesis/116141.pdf</w:t>
      </w:r>
    </w:p>
    <w:p w14:paraId="3D6B6371" w14:textId="77777777" w:rsidR="005444CA" w:rsidRPr="005444CA" w:rsidRDefault="005444CA" w:rsidP="005444CA">
      <w:pPr>
        <w:ind w:left="720" w:hanging="720"/>
      </w:pPr>
      <w:r w:rsidRPr="005444CA">
        <w:rPr>
          <w:rFonts w:eastAsia="Calibri" w:cs="Calibri"/>
        </w:rPr>
        <w:t xml:space="preserve">Enck, W., Octeau, D., McDaniel, P., &amp; Chauduri, S. (n.d.). </w:t>
      </w:r>
      <w:r w:rsidRPr="005444CA">
        <w:rPr>
          <w:rFonts w:eastAsia="Calibri" w:cs="Calibri"/>
          <w:i/>
          <w:iCs/>
        </w:rPr>
        <w:t>A Study of Android Application Security</w:t>
      </w:r>
      <w:r w:rsidRPr="005444CA">
        <w:rPr>
          <w:rFonts w:eastAsia="Calibri" w:cs="Calibri"/>
        </w:rPr>
        <w:t>. Retrieved from https://www.cs.vu.nl/~herbertb/papers/pa_acsac10.pdf</w:t>
      </w:r>
    </w:p>
    <w:p w14:paraId="5BD2A85C" w14:textId="77777777" w:rsidR="005444CA" w:rsidRPr="005444CA" w:rsidRDefault="005444CA" w:rsidP="005444CA">
      <w:pPr>
        <w:ind w:left="720" w:hanging="720"/>
      </w:pPr>
      <w:r w:rsidRPr="005444CA">
        <w:rPr>
          <w:rFonts w:eastAsia="Calibri" w:cs="Calibri"/>
        </w:rPr>
        <w:t>Google. (2017). The 7 steps of Machine Learning [Video file]. Retrieved from https://www.youtube.com/watch?v=nKW8Ndu7Mjw</w:t>
      </w:r>
    </w:p>
    <w:p w14:paraId="3B91C81C" w14:textId="77777777" w:rsidR="005444CA" w:rsidRPr="005444CA" w:rsidRDefault="005444CA" w:rsidP="005444CA">
      <w:pPr>
        <w:ind w:left="720" w:hanging="720"/>
      </w:pPr>
      <w:r w:rsidRPr="005444CA">
        <w:rPr>
          <w:rFonts w:eastAsia="Calibri" w:cs="Calibri"/>
        </w:rPr>
        <w:t xml:space="preserve">Lubbad, M. (2017). </w:t>
      </w:r>
      <w:r w:rsidRPr="005444CA">
        <w:rPr>
          <w:rFonts w:eastAsia="Calibri" w:cs="Calibri"/>
          <w:i/>
          <w:iCs/>
        </w:rPr>
        <w:t>Android Malware Prediction by Permission Analysis and Data Mining</w:t>
      </w:r>
      <w:r w:rsidRPr="005444CA">
        <w:rPr>
          <w:rFonts w:eastAsia="Calibri" w:cs="Calibri"/>
        </w:rPr>
        <w:t>. Retrieved from https://deepblue.lib.umich.edu/bitstream/handle/2027.42/136197/YouchaoDong_Thesis_0327.pdf?sequence=1&amp;isAllowed=y</w:t>
      </w:r>
    </w:p>
    <w:p w14:paraId="62B6A938" w14:textId="77777777" w:rsidR="005444CA" w:rsidRPr="005444CA" w:rsidRDefault="005444CA" w:rsidP="005444CA">
      <w:pPr>
        <w:ind w:left="720" w:hanging="720"/>
      </w:pPr>
      <w:r w:rsidRPr="005444CA">
        <w:rPr>
          <w:rFonts w:eastAsia="Calibri" w:cs="Calibri"/>
        </w:rPr>
        <w:t>MalwareAnalysisForHedgehogs. (2017). Malware Analysis - Getting Started with High-Level Petna / Petya [Video file]. Retrieved from https://www.youtube.com/watch?v=uWzQr8PFbfA</w:t>
      </w:r>
    </w:p>
    <w:p w14:paraId="1486BB63" w14:textId="77777777" w:rsidR="005444CA" w:rsidRPr="005444CA" w:rsidRDefault="005444CA" w:rsidP="005444CA">
      <w:pPr>
        <w:ind w:left="720" w:hanging="720"/>
      </w:pPr>
      <w:r w:rsidRPr="005444CA">
        <w:rPr>
          <w:rFonts w:eastAsia="Calibri" w:cs="Calibri"/>
        </w:rPr>
        <w:t xml:space="preserve">McAfee. (2018). </w:t>
      </w:r>
      <w:r w:rsidRPr="005444CA">
        <w:rPr>
          <w:rFonts w:eastAsia="Calibri" w:cs="Calibri"/>
          <w:i/>
          <w:iCs/>
        </w:rPr>
        <w:t>Mobile Threat Report</w:t>
      </w:r>
      <w:r w:rsidRPr="005444CA">
        <w:rPr>
          <w:rFonts w:eastAsia="Calibri" w:cs="Calibri"/>
        </w:rPr>
        <w:t>. Retrieved from https://www.mcafee.com/enterprise/en-us/assets/reports/rp-mobile-threat-report-2018.pdf</w:t>
      </w:r>
    </w:p>
    <w:p w14:paraId="0FCF89FA" w14:textId="77777777" w:rsidR="005444CA" w:rsidRPr="005444CA" w:rsidRDefault="005444CA" w:rsidP="005444CA">
      <w:pPr>
        <w:ind w:left="720" w:hanging="720"/>
      </w:pPr>
      <w:r w:rsidRPr="005444CA">
        <w:rPr>
          <w:rFonts w:eastAsia="Calibri" w:cs="Calibri"/>
        </w:rPr>
        <w:t xml:space="preserve">Meng, G. (2017). </w:t>
      </w:r>
      <w:r w:rsidRPr="005444CA">
        <w:rPr>
          <w:rFonts w:eastAsia="Calibri" w:cs="Calibri"/>
          <w:i/>
          <w:iCs/>
        </w:rPr>
        <w:t>A Semantic-based Analysis of Android Malware for Detection, Generation, and Trend Analysis</w:t>
      </w:r>
      <w:r w:rsidRPr="005444CA">
        <w:rPr>
          <w:rFonts w:eastAsia="Calibri" w:cs="Calibri"/>
        </w:rPr>
        <w:t>. Retrieved from http://www.ntu.edu.sg/home/yangliu/publications/guozhuthesis.pdf</w:t>
      </w:r>
    </w:p>
    <w:p w14:paraId="27ECFA76" w14:textId="77777777" w:rsidR="005444CA" w:rsidRPr="005444CA" w:rsidRDefault="005444CA" w:rsidP="005444CA">
      <w:pPr>
        <w:ind w:left="720" w:hanging="720"/>
      </w:pPr>
      <w:r w:rsidRPr="005444CA">
        <w:rPr>
          <w:rFonts w:eastAsia="Calibri" w:cs="Calibri"/>
          <w:lang w:val="nl-NL"/>
        </w:rPr>
        <w:t xml:space="preserve">Mulliner, C., Liebergeld, S., &amp; Lang, M. (2017). </w:t>
      </w:r>
      <w:r w:rsidRPr="005444CA">
        <w:rPr>
          <w:rFonts w:eastAsia="Calibri" w:cs="Calibri"/>
        </w:rPr>
        <w:t>HoneyDroid - Creating a Smartphone Honeypot. Retrieved from https://pdfs.semanticscholar.org/20a6/822db127593af37cd6b2a01bcb9663f904f1.pdf</w:t>
      </w:r>
    </w:p>
    <w:p w14:paraId="49515503" w14:textId="77777777" w:rsidR="005444CA" w:rsidRPr="005444CA" w:rsidRDefault="005444CA" w:rsidP="005444CA">
      <w:pPr>
        <w:ind w:left="720" w:hanging="720"/>
      </w:pPr>
      <w:r w:rsidRPr="005444CA">
        <w:rPr>
          <w:rFonts w:eastAsia="Calibri" w:cs="Calibri"/>
        </w:rPr>
        <w:t xml:space="preserve">Nokia. (2016). </w:t>
      </w:r>
      <w:r w:rsidRPr="005444CA">
        <w:rPr>
          <w:rFonts w:eastAsia="Calibri" w:cs="Calibri"/>
          <w:i/>
          <w:iCs/>
        </w:rPr>
        <w:t>Nokia Threat Intelligence Report – 2016</w:t>
      </w:r>
      <w:r w:rsidRPr="005444CA">
        <w:rPr>
          <w:rFonts w:eastAsia="Calibri" w:cs="Calibri"/>
        </w:rPr>
        <w:t>. Retrieved from http://nokiamob.net/wp-content/uploads/2016/09/Nokia-TI-Report-H1-2016.pdf</w:t>
      </w:r>
    </w:p>
    <w:p w14:paraId="50372D41" w14:textId="77777777" w:rsidR="005444CA" w:rsidRPr="005444CA" w:rsidRDefault="005444CA" w:rsidP="005444CA">
      <w:pPr>
        <w:ind w:left="720" w:hanging="720"/>
      </w:pPr>
      <w:r w:rsidRPr="005444CA">
        <w:rPr>
          <w:rFonts w:eastAsia="Calibri" w:cs="Calibri"/>
        </w:rPr>
        <w:t xml:space="preserve">Nokia. (2017). </w:t>
      </w:r>
      <w:r w:rsidRPr="005444CA">
        <w:rPr>
          <w:rFonts w:eastAsia="Calibri" w:cs="Calibri"/>
          <w:i/>
          <w:iCs/>
        </w:rPr>
        <w:t>Nokia Threat Intelligence Report – 2017</w:t>
      </w:r>
      <w:r w:rsidRPr="005444CA">
        <w:rPr>
          <w:rFonts w:eastAsia="Calibri" w:cs="Calibri"/>
        </w:rPr>
        <w:t>. Retrieved from http://nokiamob.net/wp-content/uploads/2017/11/Nokia-Security-Report.pdf</w:t>
      </w:r>
    </w:p>
    <w:p w14:paraId="6FCFF64B" w14:textId="77777777" w:rsidR="005444CA" w:rsidRPr="005444CA" w:rsidRDefault="005444CA" w:rsidP="005444CA">
      <w:pPr>
        <w:ind w:left="720" w:hanging="720"/>
      </w:pPr>
      <w:r w:rsidRPr="005444CA">
        <w:rPr>
          <w:rFonts w:eastAsia="Calibri" w:cs="Calibri"/>
        </w:rPr>
        <w:t xml:space="preserve">Pedersen, J., &amp; Stevanovic, M. (2015). </w:t>
      </w:r>
      <w:r w:rsidRPr="005444CA">
        <w:rPr>
          <w:rFonts w:eastAsia="Calibri" w:cs="Calibri"/>
          <w:i/>
          <w:iCs/>
        </w:rPr>
        <w:t>AAU-Star and AAU Honeyjar</w:t>
      </w:r>
      <w:r w:rsidRPr="005444CA">
        <w:rPr>
          <w:rFonts w:eastAsia="Calibri" w:cs="Calibri"/>
        </w:rPr>
        <w:t>. Retrieved from http://vbn.aau.dk/files/222852089/AAU_Star_and_AAU_Honeyjar_JMP.pdf</w:t>
      </w:r>
    </w:p>
    <w:p w14:paraId="182899BA" w14:textId="77777777" w:rsidR="005444CA" w:rsidRPr="005444CA" w:rsidRDefault="005444CA" w:rsidP="005444CA">
      <w:pPr>
        <w:ind w:left="720" w:hanging="720"/>
      </w:pPr>
      <w:r w:rsidRPr="005444CA">
        <w:rPr>
          <w:rFonts w:eastAsia="Calibri" w:cs="Calibri"/>
        </w:rPr>
        <w:t>Peter, E. (2017). A Practical guide to Honeypots. Retrieved from https://www.cse.wustl.edu/~jain/cse571-09/ftp/honey/index.html</w:t>
      </w:r>
    </w:p>
    <w:p w14:paraId="689E3F6C" w14:textId="77777777" w:rsidR="005444CA" w:rsidRPr="005444CA" w:rsidRDefault="005444CA" w:rsidP="005444CA">
      <w:pPr>
        <w:ind w:left="720" w:hanging="720"/>
      </w:pPr>
      <w:r w:rsidRPr="005444CA">
        <w:rPr>
          <w:rFonts w:eastAsia="Calibri" w:cs="Calibri"/>
          <w:lang w:val="nl-NL"/>
        </w:rPr>
        <w:t xml:space="preserve">Portokalidis, G., Homburg, P., Anagnostakis, K., &amp; Bos, H. (2010). </w:t>
      </w:r>
      <w:r w:rsidRPr="005444CA">
        <w:rPr>
          <w:rFonts w:eastAsia="Calibri" w:cs="Calibri"/>
          <w:i/>
          <w:iCs/>
        </w:rPr>
        <w:t>Paranoid Android: Versatile Protection For Smartphones</w:t>
      </w:r>
      <w:r w:rsidRPr="005444CA">
        <w:rPr>
          <w:rFonts w:eastAsia="Calibri" w:cs="Calibri"/>
        </w:rPr>
        <w:t>. Retrieved from https://www.cs.vu.nl/~herbertb/papers/pa_acsac10.pdf</w:t>
      </w:r>
    </w:p>
    <w:p w14:paraId="19F3FDAF" w14:textId="77777777" w:rsidR="005444CA" w:rsidRPr="005444CA" w:rsidRDefault="005444CA" w:rsidP="005444CA">
      <w:pPr>
        <w:ind w:left="720" w:hanging="720"/>
      </w:pPr>
      <w:r w:rsidRPr="005444CA">
        <w:rPr>
          <w:rFonts w:eastAsia="Calibri" w:cs="Calibri"/>
        </w:rPr>
        <w:t>Ransomware Past Present and Future. (2017). Retrieved from https://documents.trendmicro.com/assets/wp/wp-ransomware-past-present-and-future.pdf</w:t>
      </w:r>
    </w:p>
    <w:p w14:paraId="4057E82F" w14:textId="77777777" w:rsidR="005444CA" w:rsidRPr="005444CA" w:rsidRDefault="005444CA" w:rsidP="005444CA">
      <w:pPr>
        <w:ind w:left="720" w:hanging="720"/>
      </w:pPr>
      <w:r w:rsidRPr="005444CA">
        <w:rPr>
          <w:rFonts w:eastAsia="Calibri" w:cs="Calibri"/>
        </w:rPr>
        <w:lastRenderedPageBreak/>
        <w:t xml:space="preserve">Rong, H. (2017). </w:t>
      </w:r>
      <w:r w:rsidRPr="005444CA">
        <w:rPr>
          <w:rFonts w:eastAsia="Calibri" w:cs="Calibri"/>
          <w:i/>
          <w:iCs/>
        </w:rPr>
        <w:t>Evaluation of the Android Third-party stores</w:t>
      </w:r>
      <w:r w:rsidRPr="005444CA">
        <w:rPr>
          <w:rFonts w:eastAsia="Calibri" w:cs="Calibri"/>
        </w:rPr>
        <w:t>. Retrieved from http://www.diva-portal.se/smash/get/diva2:972682/FULLTEXT01.pdf</w:t>
      </w:r>
    </w:p>
    <w:p w14:paraId="0773231A" w14:textId="77777777" w:rsidR="005444CA" w:rsidRPr="005444CA" w:rsidRDefault="005444CA" w:rsidP="005444CA">
      <w:pPr>
        <w:ind w:left="720" w:hanging="720"/>
      </w:pPr>
      <w:r w:rsidRPr="005444CA">
        <w:rPr>
          <w:rFonts w:eastAsia="Calibri" w:cs="Calibri"/>
        </w:rPr>
        <w:t>Savage, K., Coogan, P., &amp; Lau, H. (2017). The Evolution of Ransomware. Retrieved from http://www.symantec.com/content/en/us/enterprise/media/security_response/whitepapers/the-evolution-of-ransomware.pdf</w:t>
      </w:r>
    </w:p>
    <w:p w14:paraId="1BDE1B4E" w14:textId="41334793" w:rsidR="00F016DA" w:rsidRPr="005444CA" w:rsidRDefault="00F016DA" w:rsidP="00D85AFB">
      <w:pPr>
        <w:rPr>
          <w:shd w:val="clear" w:color="auto" w:fill="FF0000"/>
        </w:rPr>
      </w:pPr>
      <w:r w:rsidRPr="005444CA">
        <w:rPr>
          <w:shd w:val="clear" w:color="auto" w:fill="FF0000"/>
        </w:rPr>
        <w:br w:type="page"/>
      </w:r>
    </w:p>
    <w:p w14:paraId="09F35EEB" w14:textId="798B3BF2" w:rsidR="00D2593B" w:rsidRDefault="003E16B9" w:rsidP="00F016DA">
      <w:pPr>
        <w:pStyle w:val="Heading1"/>
      </w:pPr>
      <w:r>
        <w:lastRenderedPageBreak/>
        <w:t xml:space="preserve">   </w:t>
      </w:r>
      <w:bookmarkStart w:id="271" w:name="_Toc517616688"/>
      <w:r w:rsidR="003F226F" w:rsidRPr="007624D5">
        <w:t>Appendix</w:t>
      </w:r>
      <w:r w:rsidR="000209CC">
        <w:t>es</w:t>
      </w:r>
      <w:bookmarkEnd w:id="271"/>
    </w:p>
    <w:p w14:paraId="6D879E82" w14:textId="61B4E930" w:rsidR="00137BD5" w:rsidRDefault="00137BD5" w:rsidP="005D4538">
      <w:pPr>
        <w:pStyle w:val="Subtitle"/>
      </w:pPr>
      <w:r>
        <w:t>I BPMN</w:t>
      </w:r>
    </w:p>
    <w:p w14:paraId="2C842C70" w14:textId="2F908A7F" w:rsidR="00137BD5" w:rsidRDefault="00137BD5" w:rsidP="005D4538">
      <w:pPr>
        <w:pStyle w:val="Subtitle"/>
      </w:pPr>
      <w:r>
        <w:t>II GUI</w:t>
      </w:r>
    </w:p>
    <w:p w14:paraId="42CAD2F7" w14:textId="6E5EBDB5" w:rsidR="00137BD5" w:rsidRDefault="00137BD5" w:rsidP="005D4538">
      <w:pPr>
        <w:pStyle w:val="Subtitle"/>
      </w:pPr>
      <w:r>
        <w:t>III Transcripts</w:t>
      </w:r>
    </w:p>
    <w:p w14:paraId="6C8D4990" w14:textId="4AF1E729" w:rsidR="00137BD5" w:rsidRPr="00137BD5" w:rsidRDefault="00137BD5" w:rsidP="005D4538">
      <w:pPr>
        <w:pStyle w:val="Subtitle"/>
      </w:pPr>
      <w:r>
        <w:t>IV Coding</w:t>
      </w:r>
    </w:p>
    <w:p w14:paraId="5AF1B6FB" w14:textId="77777777" w:rsidR="00823E5E" w:rsidRDefault="00823E5E" w:rsidP="00294A7E">
      <w:pPr>
        <w:sectPr w:rsidR="00823E5E" w:rsidSect="00591A62">
          <w:pgSz w:w="11906" w:h="16838"/>
          <w:pgMar w:top="1417" w:right="1417" w:bottom="1417" w:left="1417" w:header="708" w:footer="708" w:gutter="0"/>
          <w:pgNumType w:start="1"/>
          <w:cols w:space="708"/>
          <w:titlePg/>
          <w:docGrid w:linePitch="360"/>
        </w:sectPr>
      </w:pPr>
    </w:p>
    <w:p w14:paraId="705BA3C7" w14:textId="5176F99D" w:rsidR="00823E5E" w:rsidRPr="00796B67" w:rsidRDefault="00270DB5" w:rsidP="00302584">
      <w:pPr>
        <w:pStyle w:val="Heading2"/>
        <w:numPr>
          <w:ilvl w:val="0"/>
          <w:numId w:val="0"/>
        </w:numPr>
        <w:ind w:left="576" w:hanging="576"/>
      </w:pPr>
      <w:bookmarkStart w:id="272" w:name="_Toc517616689"/>
      <w:r w:rsidRPr="00796B67">
        <w:lastRenderedPageBreak/>
        <w:t>BPMN</w:t>
      </w:r>
      <w:r w:rsidR="00407E6E">
        <w:t xml:space="preserve"> Shadow Honeypot</w:t>
      </w:r>
      <w:r w:rsidR="00302584" w:rsidRPr="00302584">
        <w:rPr>
          <w:noProof/>
          <w:lang w:val="nl-NL" w:eastAsia="nl-NL"/>
        </w:rPr>
        <w:drawing>
          <wp:inline distT="0" distB="0" distL="0" distR="0" wp14:anchorId="6E099CB1" wp14:editId="30DC47E7">
            <wp:extent cx="8892540" cy="4939153"/>
            <wp:effectExtent l="0" t="0" r="3810" b="0"/>
            <wp:docPr id="29" name="Picture 29" descr="C:\Users\Morcel\Downloads\Shadow Honeyp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orcel\Downloads\Shadow Honeypot.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92540" cy="4939153"/>
                    </a:xfrm>
                    <a:prstGeom prst="rect">
                      <a:avLst/>
                    </a:prstGeom>
                    <a:noFill/>
                    <a:ln>
                      <a:noFill/>
                    </a:ln>
                  </pic:spPr>
                </pic:pic>
              </a:graphicData>
            </a:graphic>
          </wp:inline>
        </w:drawing>
      </w:r>
      <w:bookmarkEnd w:id="272"/>
    </w:p>
    <w:p w14:paraId="50078B9C" w14:textId="1A35CF92" w:rsidR="00703D97" w:rsidRDefault="00823E5E">
      <w:r w:rsidRPr="00796B67">
        <w:br w:type="page"/>
      </w:r>
    </w:p>
    <w:p w14:paraId="69C51629" w14:textId="58D25E22" w:rsidR="00072C4B" w:rsidRPr="00796B67" w:rsidRDefault="00703D97">
      <w:r>
        <w:rPr>
          <w:b/>
        </w:rPr>
        <w:lastRenderedPageBreak/>
        <w:t>Both free user options</w:t>
      </w:r>
      <w:r w:rsidR="00823E5E" w:rsidRPr="00796B67">
        <w:rPr>
          <w:noProof/>
          <w:lang w:val="nl-NL" w:eastAsia="nl-NL"/>
        </w:rPr>
        <w:drawing>
          <wp:inline distT="0" distB="0" distL="0" distR="0" wp14:anchorId="64BF23D7" wp14:editId="0B5697DB">
            <wp:extent cx="9192419" cy="2981325"/>
            <wp:effectExtent l="0" t="0" r="8890" b="0"/>
            <wp:docPr id="18" name="Picture 18" descr="C:\Users\Morcel\Downloads\How the machine works - Pagina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orcel\Downloads\How the machine works - Pagina 1 (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201433" cy="2984249"/>
                    </a:xfrm>
                    <a:prstGeom prst="rect">
                      <a:avLst/>
                    </a:prstGeom>
                    <a:noFill/>
                    <a:ln>
                      <a:noFill/>
                    </a:ln>
                  </pic:spPr>
                </pic:pic>
              </a:graphicData>
            </a:graphic>
          </wp:inline>
        </w:drawing>
      </w:r>
      <w:r w:rsidR="00CA4931" w:rsidRPr="00796B67">
        <w:object w:dxaOrig="22711" w:dyaOrig="11221" w14:anchorId="3F2478EF">
          <v:shape id="_x0000_i1026" type="#_x0000_t75" style="width:699.5pt;height:345.6pt" o:ole="">
            <v:imagedata r:id="rId35" o:title=""/>
          </v:shape>
          <o:OLEObject Type="Embed" ProgID="Visio.Drawing.15" ShapeID="_x0000_i1026" DrawAspect="Content" ObjectID="_1591358643" r:id="rId40"/>
        </w:object>
      </w:r>
      <w:r w:rsidR="00072C4B" w:rsidRPr="00796B67">
        <w:br w:type="page"/>
      </w:r>
    </w:p>
    <w:p w14:paraId="524FFEEC" w14:textId="5173C09B" w:rsidR="00F06F14" w:rsidRPr="00796B67" w:rsidRDefault="00823E5E" w:rsidP="00796B67">
      <w:pPr>
        <w:pStyle w:val="Heading3"/>
      </w:pPr>
      <w:bookmarkStart w:id="273" w:name="_Toc517616690"/>
      <w:r w:rsidRPr="00796B67">
        <w:lastRenderedPageBreak/>
        <w:t>FREE USER DASHBOARD</w:t>
      </w:r>
      <w:bookmarkEnd w:id="273"/>
    </w:p>
    <w:p w14:paraId="79DA37F7" w14:textId="06321BE6" w:rsidR="00823E5E" w:rsidRPr="00796B67" w:rsidRDefault="00823E5E" w:rsidP="00823E5E">
      <w:pPr>
        <w:pStyle w:val="NoSpacing"/>
        <w:rPr>
          <w:rFonts w:ascii="Georgia" w:hAnsi="Georgia"/>
        </w:rPr>
      </w:pPr>
      <w:r w:rsidRPr="00796B67">
        <w:rPr>
          <w:rFonts w:ascii="Georgia" w:hAnsi="Georgia"/>
          <w:noProof/>
          <w:lang w:eastAsia="nl-NL"/>
        </w:rPr>
        <w:drawing>
          <wp:inline distT="0" distB="0" distL="0" distR="0" wp14:anchorId="2BC8C41C" wp14:editId="0786DBEA">
            <wp:extent cx="8892540" cy="5002054"/>
            <wp:effectExtent l="0" t="0" r="3810" b="8255"/>
            <wp:docPr id="15" name="Picture 15" descr="C:\Users\Morcel\Dropbox\HoneyJar Business\Concept Barcelona\Free 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rcel\Dropbox\HoneyJar Business\Concept Barcelona\Free user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92540" cy="5002054"/>
                    </a:xfrm>
                    <a:prstGeom prst="rect">
                      <a:avLst/>
                    </a:prstGeom>
                    <a:noFill/>
                    <a:ln>
                      <a:noFill/>
                    </a:ln>
                  </pic:spPr>
                </pic:pic>
              </a:graphicData>
            </a:graphic>
          </wp:inline>
        </w:drawing>
      </w:r>
    </w:p>
    <w:p w14:paraId="4B64F5D6" w14:textId="77777777" w:rsidR="00823E5E" w:rsidRPr="00796B67" w:rsidRDefault="00823E5E">
      <w:pPr>
        <w:rPr>
          <w:rFonts w:cstheme="minorBidi"/>
          <w:lang w:val="nl-NL"/>
        </w:rPr>
      </w:pPr>
      <w:r w:rsidRPr="00796B67">
        <w:br w:type="page"/>
      </w:r>
    </w:p>
    <w:p w14:paraId="3410C94E" w14:textId="578DBDC1" w:rsidR="00823E5E" w:rsidRPr="00796B67" w:rsidRDefault="00823E5E" w:rsidP="00796B67">
      <w:pPr>
        <w:pStyle w:val="Heading3"/>
        <w:rPr>
          <w:noProof/>
          <w:lang w:eastAsia="nl-NL"/>
        </w:rPr>
      </w:pPr>
      <w:bookmarkStart w:id="274" w:name="_Toc517616691"/>
      <w:r w:rsidRPr="00796B67">
        <w:rPr>
          <w:noProof/>
          <w:lang w:eastAsia="nl-NL"/>
        </w:rPr>
        <w:lastRenderedPageBreak/>
        <w:t>NETWORK SNIFFER DASHBOARD</w:t>
      </w:r>
      <w:bookmarkEnd w:id="274"/>
    </w:p>
    <w:p w14:paraId="71813DF0" w14:textId="17041CB1" w:rsidR="00823E5E" w:rsidRPr="00796B67" w:rsidRDefault="00823E5E" w:rsidP="00823E5E">
      <w:pPr>
        <w:pStyle w:val="NoSpacing"/>
        <w:rPr>
          <w:rFonts w:ascii="Georgia" w:hAnsi="Georgia"/>
        </w:rPr>
      </w:pPr>
      <w:r w:rsidRPr="00796B67">
        <w:rPr>
          <w:rFonts w:ascii="Georgia" w:hAnsi="Georgia"/>
          <w:noProof/>
          <w:lang w:eastAsia="nl-NL"/>
        </w:rPr>
        <w:drawing>
          <wp:inline distT="0" distB="0" distL="0" distR="0" wp14:anchorId="19942BBD" wp14:editId="2130CC14">
            <wp:extent cx="8892540" cy="5002054"/>
            <wp:effectExtent l="0" t="0" r="3810" b="8255"/>
            <wp:docPr id="16" name="Picture 16" descr="C:\Users\Morcel\Dropbox\HoneyJar Business\Concept Barcelona\Network Sniffer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orcel\Dropbox\HoneyJar Business\Concept Barcelona\Network Sniffer Dashboar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92540" cy="5002054"/>
                    </a:xfrm>
                    <a:prstGeom prst="rect">
                      <a:avLst/>
                    </a:prstGeom>
                    <a:noFill/>
                    <a:ln>
                      <a:noFill/>
                    </a:ln>
                  </pic:spPr>
                </pic:pic>
              </a:graphicData>
            </a:graphic>
          </wp:inline>
        </w:drawing>
      </w:r>
    </w:p>
    <w:p w14:paraId="13CD645B" w14:textId="77777777" w:rsidR="00823E5E" w:rsidRPr="00796B67" w:rsidRDefault="00823E5E">
      <w:pPr>
        <w:rPr>
          <w:rFonts w:cstheme="minorBidi"/>
          <w:lang w:val="nl-NL"/>
        </w:rPr>
      </w:pPr>
      <w:r w:rsidRPr="00796B67">
        <w:br w:type="page"/>
      </w:r>
    </w:p>
    <w:p w14:paraId="47D9599B" w14:textId="116480F8" w:rsidR="00823E5E" w:rsidRPr="00796B67" w:rsidRDefault="00823E5E" w:rsidP="00796B67">
      <w:pPr>
        <w:pStyle w:val="Heading3"/>
        <w:rPr>
          <w:noProof/>
          <w:lang w:eastAsia="nl-NL"/>
        </w:rPr>
      </w:pPr>
      <w:bookmarkStart w:id="275" w:name="_Toc517616692"/>
      <w:r w:rsidRPr="00796B67">
        <w:rPr>
          <w:noProof/>
          <w:lang w:eastAsia="nl-NL"/>
        </w:rPr>
        <w:lastRenderedPageBreak/>
        <w:t xml:space="preserve">SHADOW </w:t>
      </w:r>
      <w:r w:rsidR="009F6C44">
        <w:rPr>
          <w:noProof/>
          <w:lang w:eastAsia="nl-NL"/>
        </w:rPr>
        <w:t>HONEYPOT</w:t>
      </w:r>
      <w:r w:rsidRPr="00796B67">
        <w:rPr>
          <w:noProof/>
          <w:lang w:eastAsia="nl-NL"/>
        </w:rPr>
        <w:t xml:space="preserve"> DASHBOARD</w:t>
      </w:r>
      <w:bookmarkEnd w:id="275"/>
    </w:p>
    <w:p w14:paraId="10D002B2" w14:textId="4C37A6DB" w:rsidR="00072C4B" w:rsidRPr="00796B67" w:rsidRDefault="00823E5E" w:rsidP="00823E5E">
      <w:pPr>
        <w:pStyle w:val="NoSpacing"/>
        <w:rPr>
          <w:rFonts w:ascii="Georgia" w:hAnsi="Georgia"/>
        </w:rPr>
      </w:pPr>
      <w:r w:rsidRPr="00796B67">
        <w:rPr>
          <w:rFonts w:ascii="Georgia" w:hAnsi="Georgia"/>
          <w:noProof/>
          <w:lang w:eastAsia="nl-NL"/>
        </w:rPr>
        <w:drawing>
          <wp:inline distT="0" distB="0" distL="0" distR="0" wp14:anchorId="0C881A32" wp14:editId="04154351">
            <wp:extent cx="8892540" cy="5002054"/>
            <wp:effectExtent l="0" t="0" r="3810" b="8255"/>
            <wp:docPr id="17" name="Picture 17" descr="C:\Users\Morcel\Dropbox\HoneyJar Business\Concept Barcelona\Shadow Honeypot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rcel\Dropbox\HoneyJar Business\Concept Barcelona\Shadow Honeypot Dashboar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892540" cy="5002054"/>
                    </a:xfrm>
                    <a:prstGeom prst="rect">
                      <a:avLst/>
                    </a:prstGeom>
                    <a:noFill/>
                    <a:ln>
                      <a:noFill/>
                    </a:ln>
                  </pic:spPr>
                </pic:pic>
              </a:graphicData>
            </a:graphic>
          </wp:inline>
        </w:drawing>
      </w:r>
    </w:p>
    <w:p w14:paraId="32E12723" w14:textId="77777777" w:rsidR="00072C4B" w:rsidRPr="00796B67" w:rsidRDefault="00072C4B">
      <w:r w:rsidRPr="00796B67">
        <w:br w:type="page"/>
      </w:r>
    </w:p>
    <w:p w14:paraId="5F78AE45" w14:textId="77777777" w:rsidR="006672E8" w:rsidRDefault="006672E8" w:rsidP="00796B67">
      <w:pPr>
        <w:pStyle w:val="Heading2"/>
        <w:sectPr w:rsidR="006672E8" w:rsidSect="00823E5E">
          <w:pgSz w:w="16838" w:h="11906" w:orient="landscape"/>
          <w:pgMar w:top="1417" w:right="1417" w:bottom="1417" w:left="1417" w:header="708" w:footer="708" w:gutter="0"/>
          <w:pgNumType w:start="0"/>
          <w:cols w:space="708"/>
          <w:titlePg/>
          <w:docGrid w:linePitch="360"/>
        </w:sectPr>
      </w:pPr>
    </w:p>
    <w:p w14:paraId="41E9F5CC" w14:textId="7E2EAB90" w:rsidR="00710A06" w:rsidRPr="00796B67" w:rsidRDefault="00796B67" w:rsidP="00796B67">
      <w:pPr>
        <w:pStyle w:val="Heading2"/>
      </w:pPr>
      <w:bookmarkStart w:id="276" w:name="_Toc517616693"/>
      <w:r w:rsidRPr="00796B67">
        <w:lastRenderedPageBreak/>
        <w:t>Transcripts</w:t>
      </w:r>
      <w:bookmarkEnd w:id="276"/>
    </w:p>
    <w:p w14:paraId="597A990F" w14:textId="1F6C6B3D" w:rsidR="00796B67" w:rsidRPr="00796B67" w:rsidRDefault="00796B67" w:rsidP="00294A7E">
      <w:r w:rsidRPr="00796B67">
        <w:t>Interview Valentin Carela</w:t>
      </w:r>
    </w:p>
    <w:p w14:paraId="7963CDBD" w14:textId="1E0338AC" w:rsidR="00796B67" w:rsidRPr="00796B67" w:rsidRDefault="00796B67" w:rsidP="00796B67">
      <w:r w:rsidRPr="00796B67">
        <w:t>Security</w:t>
      </w:r>
      <w:r w:rsidRPr="00796B67">
        <w:br/>
      </w:r>
    </w:p>
    <w:p w14:paraId="04D8D336" w14:textId="77777777" w:rsidR="00796B67" w:rsidRPr="00796B67" w:rsidRDefault="00796B67" w:rsidP="00796B67">
      <w:r w:rsidRPr="00796B67">
        <w:t>How big of an issue has cybersecurity become in the last couple of years? How do you notice that the most?</w:t>
      </w:r>
    </w:p>
    <w:p w14:paraId="0D2B625D" w14:textId="77777777" w:rsidR="00796B67" w:rsidRPr="00796B67" w:rsidRDefault="00796B67" w:rsidP="00796B67">
      <w:r w:rsidRPr="00796B67">
        <w:t>Nowadays security is basic. Before it was only basic for big companies. Nowadays even the smaller companies have noticed it’s crucial for their services. Now the governments and the states are looking after the data of the company and users. It was a hot topic, but nowadays it’s even more important. A single attack was able to destroy big companies at once, like amazon, twitter, facebook.</w:t>
      </w:r>
    </w:p>
    <w:p w14:paraId="54692F8C" w14:textId="77777777" w:rsidR="00796B67" w:rsidRPr="00796B67" w:rsidRDefault="00796B67" w:rsidP="00796B67"/>
    <w:p w14:paraId="6251FCAD" w14:textId="77777777" w:rsidR="00796B67" w:rsidRPr="00796B67" w:rsidRDefault="00796B67" w:rsidP="00796B67">
      <w:r w:rsidRPr="00796B67">
        <w:t>Before someone attacked Playstation, irrelevant services, but nowadays also governments etc.</w:t>
      </w:r>
    </w:p>
    <w:p w14:paraId="7E576B7C" w14:textId="77777777" w:rsidR="00796B67" w:rsidRPr="00796B67" w:rsidRDefault="00796B67" w:rsidP="00796B67"/>
    <w:p w14:paraId="7AC370CD" w14:textId="27D0A899" w:rsidR="00796B67" w:rsidRPr="00796B67" w:rsidRDefault="00796B67" w:rsidP="00796B67">
      <w:r w:rsidRPr="00796B67">
        <w:t xml:space="preserve">What type of </w:t>
      </w:r>
      <w:r w:rsidR="00B542E3">
        <w:t>Malware</w:t>
      </w:r>
      <w:r w:rsidRPr="00796B67">
        <w:t xml:space="preserve"> is currently in your experience the most popular?</w:t>
      </w:r>
    </w:p>
    <w:p w14:paraId="36CB52F2" w14:textId="336138F8" w:rsidR="00796B67" w:rsidRPr="00796B67" w:rsidRDefault="00796B67" w:rsidP="00796B67">
      <w:r w:rsidRPr="00796B67">
        <w:t xml:space="preserve">I would say there are 2 different branches. DDOS. And the other one is related to the exploit data from users and/or companies. We’ve seen cases that focus on a specific company. It was a tool designed specifically to hack that company. I think those are the most common ones. Denial of Service is a problem because everyone is aware of it, but the data that leaks </w:t>
      </w:r>
      <w:r w:rsidR="00B542E3">
        <w:t>Malware</w:t>
      </w:r>
      <w:r w:rsidRPr="00796B67">
        <w:t xml:space="preserve"> is sneaky. It goes unnoticed. It moves very fast. So I would say that the most popular one is Spyware. However it’s not the most dangerous one. I’m going to give you some categories of </w:t>
      </w:r>
      <w:r w:rsidR="00B542E3">
        <w:t>Malware</w:t>
      </w:r>
      <w:r w:rsidRPr="00796B67">
        <w:t xml:space="preserve">. On the one side you have viruses that you can combine with software, i.e. a torrent client. </w:t>
      </w:r>
      <w:r w:rsidRPr="00796B67">
        <w:tab/>
      </w:r>
    </w:p>
    <w:p w14:paraId="3139EC1A" w14:textId="77777777" w:rsidR="00796B67" w:rsidRPr="00796B67" w:rsidRDefault="00796B67" w:rsidP="00796B67"/>
    <w:p w14:paraId="16236149" w14:textId="77777777" w:rsidR="00796B67" w:rsidRPr="00796B67" w:rsidRDefault="00796B67" w:rsidP="00796B67">
      <w:r w:rsidRPr="00796B67">
        <w:t xml:space="preserve">Another category is worms. It’s a piece of software that goes over the network, infecting other machines on the same network. You can steal any data, credentials. Another category would be Trojan Horse that is installed manually by the user. This enables you to reach a computer outside your network, like a virtual machine with windows but actually with a real computer.  This goes unnoticed. </w:t>
      </w:r>
      <w:r w:rsidRPr="00796B67">
        <w:tab/>
      </w:r>
      <w:r w:rsidRPr="00796B67">
        <w:tab/>
      </w:r>
      <w:r w:rsidRPr="00796B67">
        <w:tab/>
      </w:r>
    </w:p>
    <w:p w14:paraId="6657FE11" w14:textId="77777777" w:rsidR="00796B67" w:rsidRPr="00796B67" w:rsidRDefault="00796B67" w:rsidP="00796B67"/>
    <w:p w14:paraId="58BAB621" w14:textId="55461A31" w:rsidR="00796B67" w:rsidRPr="00796B67" w:rsidRDefault="00796B67" w:rsidP="00796B67">
      <w:r w:rsidRPr="00796B67">
        <w:t xml:space="preserve">Then you have spyware, that enables addons to other software, what they do is extract information from your devices and share it with someone else, again credentials, and data. Now we have Grey worms, its technically not </w:t>
      </w:r>
      <w:r w:rsidR="00B542E3">
        <w:t>Malware</w:t>
      </w:r>
      <w:r w:rsidRPr="00796B67">
        <w:t xml:space="preserve">, for example </w:t>
      </w:r>
      <w:r w:rsidR="00EB4F15">
        <w:t>Google</w:t>
      </w:r>
      <w:r w:rsidRPr="00796B67">
        <w:t xml:space="preserve"> and Facebook, they ask you for permission to use your data. The difference between this and spyware is that they give you a better ‘’service’’ like ads, attuned to the user. Also botnets.  Ransomware is probably related to worms, but might be it’s own category really.</w:t>
      </w:r>
    </w:p>
    <w:p w14:paraId="0DE9F5AB" w14:textId="77777777" w:rsidR="00796B67" w:rsidRPr="00796B67" w:rsidRDefault="00796B67" w:rsidP="00796B67"/>
    <w:p w14:paraId="63826741" w14:textId="77777777" w:rsidR="00796B67" w:rsidRPr="00796B67" w:rsidRDefault="00796B67" w:rsidP="00796B67"/>
    <w:p w14:paraId="1CC0030E" w14:textId="77777777" w:rsidR="00796B67" w:rsidRPr="00796B67" w:rsidRDefault="00796B67" w:rsidP="00796B67">
      <w:r w:rsidRPr="00796B67">
        <w:t>How do you make sure you keep up to date in an environment that moves very quickly.</w:t>
      </w:r>
    </w:p>
    <w:p w14:paraId="0D41ECC8" w14:textId="77777777" w:rsidR="00796B67" w:rsidRPr="00796B67" w:rsidRDefault="00796B67" w:rsidP="00796B67">
      <w:r w:rsidRPr="00796B67">
        <w:lastRenderedPageBreak/>
        <w:t xml:space="preserve">Usually for companies it’s being one step behind, because we’re preventing. Sometimes we don’t say as we try to stay on the same level. What we do is usually do research about what the universities are doing, what’s relevant in conferences, always up to date, always implementing new proposals that are state of the art. </w:t>
      </w:r>
    </w:p>
    <w:p w14:paraId="35256D14" w14:textId="77777777" w:rsidR="00796B67" w:rsidRPr="00796B67" w:rsidRDefault="00796B67" w:rsidP="00796B67"/>
    <w:p w14:paraId="77D6697C" w14:textId="77777777" w:rsidR="00796B67" w:rsidRPr="00796B67" w:rsidRDefault="00796B67" w:rsidP="00796B67">
      <w:r w:rsidRPr="00796B67">
        <w:t>In talaia’s case we try to be agile, we can modify things fast and it’s easy for us to be on the edge. Sometimes companies willingly don’t keep up because of finances.</w:t>
      </w:r>
    </w:p>
    <w:p w14:paraId="7799B65A" w14:textId="77777777" w:rsidR="00796B67" w:rsidRPr="00796B67" w:rsidRDefault="00796B67" w:rsidP="00796B67"/>
    <w:p w14:paraId="5EF581B8" w14:textId="54F5DFE9" w:rsidR="00796B67" w:rsidRPr="00796B67" w:rsidRDefault="00796B67" w:rsidP="00796B67">
      <w:r w:rsidRPr="00796B67">
        <w:t xml:space="preserve">SDM software defined networks. Separate the routers and switches, instead you have one machine that forwards packets, and then there’s a brain that manages all these packages. What happened here, was that they already spent all their money building super expensive machines. If you do a </w:t>
      </w:r>
      <w:r w:rsidR="002B58C2">
        <w:t>Honeyjar</w:t>
      </w:r>
      <w:r w:rsidRPr="00796B67">
        <w:t xml:space="preserve"> like this you want to keep hardware the same, the system should be modular. Better even, use software. Much easier to manage and implement. Plug and play. So instead of paying thousands of euro’s for machines in the network use software, this can be implemented anywhere. Hardware is unneccesary in this case. It’s a complexity you want to avoid.</w:t>
      </w:r>
    </w:p>
    <w:p w14:paraId="0B7E66C2" w14:textId="77777777" w:rsidR="00796B67" w:rsidRPr="00796B67" w:rsidRDefault="00796B67" w:rsidP="00796B67"/>
    <w:p w14:paraId="0B38DE12" w14:textId="3E6AD0B8" w:rsidR="00796B67" w:rsidRPr="00796B67" w:rsidRDefault="00796B67" w:rsidP="00796B67">
      <w:r w:rsidRPr="00796B67">
        <w:t xml:space="preserve">What makes a </w:t>
      </w:r>
      <w:r w:rsidR="009F6C44">
        <w:t>Honeypot</w:t>
      </w:r>
      <w:r w:rsidRPr="00796B67">
        <w:t xml:space="preserve"> attractive? </w:t>
      </w:r>
    </w:p>
    <w:p w14:paraId="1FAC17DB" w14:textId="393E0438" w:rsidR="00796B67" w:rsidRPr="00796B67" w:rsidRDefault="00796B67" w:rsidP="00796B67">
      <w:r w:rsidRPr="00796B67">
        <w:t xml:space="preserve">Make it easily deployable, isolated. I.e. there are solutions like enefzen, that cost 2 weeks only for installing the tool. It doesn’t always work. Very unreliable.  It would also be useful if you could introduce some </w:t>
      </w:r>
      <w:r w:rsidR="00B542E3">
        <w:t>Malware</w:t>
      </w:r>
      <w:r w:rsidRPr="00796B67">
        <w:t xml:space="preserve"> in the </w:t>
      </w:r>
      <w:r w:rsidR="009F6C44">
        <w:t>Honeypot</w:t>
      </w:r>
      <w:r w:rsidRPr="00796B67">
        <w:t xml:space="preserve">. Something like a demo. Imagine that you can install different VM’s with </w:t>
      </w:r>
      <w:r w:rsidR="00B542E3">
        <w:t>Malware</w:t>
      </w:r>
      <w:r w:rsidRPr="00796B67">
        <w:t xml:space="preserve"> inside, you can try any combinations. This makes it very attractive. One of the key points is to keep it simple.   Other functionalities that should be in the </w:t>
      </w:r>
      <w:r w:rsidR="009F6C44">
        <w:t>Honeypot</w:t>
      </w:r>
      <w:r w:rsidRPr="00796B67">
        <w:t xml:space="preserve"> is to check what have been the most important </w:t>
      </w:r>
      <w:r w:rsidR="00B542E3">
        <w:t>Malware</w:t>
      </w:r>
      <w:r w:rsidRPr="00796B67">
        <w:t xml:space="preserve"> attacks in the last 3 years for android, and ID them. Install these in the specific VM’s.  This is actual. “Remember this recent big attack?” This triggers the company.</w:t>
      </w:r>
    </w:p>
    <w:p w14:paraId="281BF2B1" w14:textId="77777777" w:rsidR="00796B67" w:rsidRPr="00796B67" w:rsidRDefault="00796B67" w:rsidP="00796B67"/>
    <w:p w14:paraId="533A4ABD" w14:textId="77777777" w:rsidR="00796B67" w:rsidRPr="00796B67" w:rsidRDefault="00796B67" w:rsidP="00796B67">
      <w:r w:rsidRPr="00796B67">
        <w:t>Android</w:t>
      </w:r>
    </w:p>
    <w:p w14:paraId="7E5217B6" w14:textId="77777777" w:rsidR="00796B67" w:rsidRPr="00796B67" w:rsidRDefault="00796B67" w:rsidP="00796B67">
      <w:r w:rsidRPr="00796B67">
        <w:t xml:space="preserve">How embedded have mobile phones become in your company? </w:t>
      </w:r>
    </w:p>
    <w:p w14:paraId="2E64A644" w14:textId="77777777" w:rsidR="00796B67" w:rsidRPr="00796B67" w:rsidRDefault="00796B67" w:rsidP="00796B67">
      <w:r w:rsidRPr="00796B67">
        <w:t>In our case it’s not important. Because we focus in a completely different area. Our target is usually ISP’s and company and we focus on the monitoring of them. We don’t focus on differentiating between phone and computer traffic. However, we use our phone for operational things, like SLACK, Whatsapp, Email. I have a console with a VPN to connect with the machine in Talaia. It’s not comfortable but it’s useful for emergencies. I don’t recommend to use your cellphone for work.  I could do my work without my phone. Nowadays I don’t trust anyone so I try to keep as little personal information on my phone.</w:t>
      </w:r>
    </w:p>
    <w:p w14:paraId="664B5000" w14:textId="77777777" w:rsidR="00796B67" w:rsidRPr="00796B67" w:rsidRDefault="00796B67" w:rsidP="00796B67"/>
    <w:p w14:paraId="7248ECE9" w14:textId="77777777" w:rsidR="00796B67" w:rsidRPr="00796B67" w:rsidRDefault="00796B67" w:rsidP="00796B67">
      <w:r w:rsidRPr="00796B67">
        <w:t>How big of a risk have mobile phones become concerning cybersecurity, in your experience.</w:t>
      </w:r>
    </w:p>
    <w:p w14:paraId="72B58979" w14:textId="77777777" w:rsidR="00796B67" w:rsidRPr="00796B67" w:rsidRDefault="00796B67" w:rsidP="00796B67">
      <w:r w:rsidRPr="00796B67">
        <w:t xml:space="preserve">I’m cynical. Because people don’t realize how much information is stored in their phone. For my mother that’s receiving a Whatsapp message with like a discount code, having her log in to facebook, allowing permissions.  It happens very quickly. For example Facebook was finding out what the best place for a political meeting was. Depending on the information. </w:t>
      </w:r>
      <w:r w:rsidRPr="00796B67">
        <w:lastRenderedPageBreak/>
        <w:t xml:space="preserve">Facebook takes advantage of this, and as well as fake news. News presented in a very specific way. There are a lot of subliminal controlling factors in facebook. </w:t>
      </w:r>
    </w:p>
    <w:p w14:paraId="3967D746" w14:textId="77777777" w:rsidR="00796B67" w:rsidRPr="00796B67" w:rsidRDefault="00796B67" w:rsidP="00796B67"/>
    <w:p w14:paraId="5FBA7D0F" w14:textId="2D0A3FB0" w:rsidR="00796B67" w:rsidRPr="00796B67" w:rsidRDefault="00796B67" w:rsidP="00796B67">
      <w:r w:rsidRPr="00796B67">
        <w:t xml:space="preserve">How much manpower, realistically, would be needed to operate a </w:t>
      </w:r>
      <w:r w:rsidR="002B58C2">
        <w:t>Honeyjar</w:t>
      </w:r>
      <w:r w:rsidRPr="00796B67">
        <w:t xml:space="preserve"> system like ours? (compare with talaia here)</w:t>
      </w:r>
    </w:p>
    <w:p w14:paraId="105C801E" w14:textId="65808C37" w:rsidR="00796B67" w:rsidRPr="00796B67" w:rsidRDefault="00796B67" w:rsidP="00796B67">
      <w:r w:rsidRPr="00796B67">
        <w:t xml:space="preserve">It depends. If you just focus on </w:t>
      </w:r>
      <w:r w:rsidR="00B542E3">
        <w:t>Malware</w:t>
      </w:r>
      <w:r w:rsidRPr="00796B67">
        <w:t xml:space="preserve"> just 1 guy is fine. If you allow the user to install whatever they want so they can evaluate, it can be useful for others too. Maybe 2 or 3. Companies are not employing people for this specific topic. Maybe in a company that develops games for Mobile phones.</w:t>
      </w:r>
    </w:p>
    <w:p w14:paraId="47ABC64E" w14:textId="77777777" w:rsidR="00796B67" w:rsidRPr="00796B67" w:rsidRDefault="00796B67" w:rsidP="00796B67"/>
    <w:p w14:paraId="23E37C26" w14:textId="77777777" w:rsidR="00796B67" w:rsidRPr="00796B67" w:rsidRDefault="00796B67" w:rsidP="00796B67">
      <w:r w:rsidRPr="00796B67">
        <w:t>Network Security</w:t>
      </w:r>
    </w:p>
    <w:p w14:paraId="691E812A" w14:textId="77777777" w:rsidR="00796B67" w:rsidRPr="00796B67" w:rsidRDefault="00796B67" w:rsidP="00796B67">
      <w:r w:rsidRPr="00796B67">
        <w:t>Q about research:</w:t>
      </w:r>
    </w:p>
    <w:p w14:paraId="524E0D69" w14:textId="473FC7B9" w:rsidR="00796B67" w:rsidRPr="00796B67" w:rsidRDefault="00796B67" w:rsidP="00796B67">
      <w:r w:rsidRPr="00796B67">
        <w:t xml:space="preserve">First I’m not an expert, but I’m going to explain you what we know. So you were talking before about using deep learning. The good thing is that when there is a </w:t>
      </w:r>
      <w:r w:rsidR="00C62634">
        <w:t>Machine Learning</w:t>
      </w:r>
      <w:r w:rsidRPr="00796B67">
        <w:t xml:space="preserve"> problem, try to extract all the features that you and from the data that you have, even if it’s not important for you. The </w:t>
      </w:r>
      <w:r w:rsidR="00C62634">
        <w:t>Machine Learning</w:t>
      </w:r>
      <w:r w:rsidRPr="00796B67">
        <w:t xml:space="preserve"> model will tell what information is relevant to the ML system.  Don’t try to understand be relation between the distribution size of the </w:t>
      </w:r>
      <w:r w:rsidR="00B542E3">
        <w:t>Malware</w:t>
      </w:r>
      <w:r w:rsidRPr="00796B67">
        <w:t xml:space="preserve"> because that’s going to be tough. See it is a  black box, input and output. Rest is not relevant.</w:t>
      </w:r>
    </w:p>
    <w:p w14:paraId="1765573A" w14:textId="77777777" w:rsidR="00796B67" w:rsidRPr="00796B67" w:rsidRDefault="00796B67" w:rsidP="00796B67">
      <w:r w:rsidRPr="00796B67">
        <w:t xml:space="preserve">What is important is to try to insert features that are not dependant of the rest. i.e. Fashion and female would be dependant probably. With the data you have show a list of all the features and apply models for output. Compare these. </w:t>
      </w:r>
    </w:p>
    <w:p w14:paraId="25D01CFF" w14:textId="77777777" w:rsidR="00796B67" w:rsidRPr="00796B67" w:rsidRDefault="00796B67" w:rsidP="00796B67"/>
    <w:p w14:paraId="3BF51CB5" w14:textId="3718EADE" w:rsidR="00796B67" w:rsidRPr="00796B67" w:rsidRDefault="00796B67" w:rsidP="00796B67">
      <w:r w:rsidRPr="00796B67">
        <w:t xml:space="preserve">Q about Labeled data: There are 2 approaches. Unsupervised ML and supervised. In our case what would work best is supervised ML. </w:t>
      </w:r>
      <w:r w:rsidR="002B58C2">
        <w:t>Honeyjar</w:t>
      </w:r>
      <w:r w:rsidRPr="00796B67">
        <w:t xml:space="preserve"> is going to provide us data.  The supervised ML will collect data from the internet, you put it in the model and the model creates some clusters. Manually inspect these clusters. If you see common parameters you can tell where its coming. Try to find similar parameters in the non-common data. </w:t>
      </w:r>
    </w:p>
    <w:p w14:paraId="455B1CD4" w14:textId="77777777" w:rsidR="00796B67" w:rsidRPr="00796B67" w:rsidRDefault="00796B67" w:rsidP="00796B67"/>
    <w:p w14:paraId="536DB905" w14:textId="77777777" w:rsidR="00796B67" w:rsidRPr="00796B67" w:rsidRDefault="00796B67" w:rsidP="00796B67">
      <w:r w:rsidRPr="00796B67">
        <w:t>Q about encrypted traffic: Should we consider encrypted traffic or not?</w:t>
      </w:r>
    </w:p>
    <w:p w14:paraId="335FE403" w14:textId="77777777" w:rsidR="00796B67" w:rsidRPr="00796B67" w:rsidRDefault="00796B67" w:rsidP="00796B67">
      <w:r w:rsidRPr="00796B67">
        <w:t xml:space="preserve">The trend is that everything is moving to encrypted, but it’s more difficult to detect. Maybe not worth to do. </w:t>
      </w:r>
    </w:p>
    <w:p w14:paraId="00BB0FD9" w14:textId="77777777" w:rsidR="00796B67" w:rsidRPr="00796B67" w:rsidRDefault="00796B67" w:rsidP="00796B67"/>
    <w:p w14:paraId="235BB99F" w14:textId="0CD4D90E" w:rsidR="00796B67" w:rsidRPr="00796B67" w:rsidRDefault="00796B67" w:rsidP="00796B67">
      <w:r w:rsidRPr="00796B67">
        <w:t xml:space="preserve">Q about Android: What is the point of Android in this case? It’s the same as Android. What’s the reason behind Android phones? Depends on what you want and what you can do. The start is the </w:t>
      </w:r>
      <w:r w:rsidR="002B58C2">
        <w:t>Honeyjar</w:t>
      </w:r>
      <w:r w:rsidRPr="00796B67">
        <w:t xml:space="preserve">. Android is not as common as other systems. It’s a hot topic so it’s a good environment to test. This makes work easier, cos it focuses on 1 point. </w:t>
      </w:r>
    </w:p>
    <w:p w14:paraId="10ECCEAD" w14:textId="77777777" w:rsidR="00796B67" w:rsidRPr="00796B67" w:rsidRDefault="00796B67" w:rsidP="00796B67"/>
    <w:p w14:paraId="67C16D84" w14:textId="7722E40F" w:rsidR="00796B67" w:rsidRPr="00796B67" w:rsidRDefault="00796B67" w:rsidP="00796B67">
      <w:r w:rsidRPr="00796B67">
        <w:t xml:space="preserve">Cloning Joy on local server is a good idea. Importing multiple </w:t>
      </w:r>
      <w:r w:rsidR="00F32600">
        <w:t>PC</w:t>
      </w:r>
      <w:r w:rsidRPr="00796B67">
        <w:t>AP files, if something is wrong it will make an analysis of that part. Taking those and modifying them and combining them in an effeicient way, is this a good idea? (Straffor)</w:t>
      </w:r>
    </w:p>
    <w:p w14:paraId="02935F06" w14:textId="77777777" w:rsidR="00796B67" w:rsidRPr="00796B67" w:rsidRDefault="00796B67" w:rsidP="00796B67"/>
    <w:p w14:paraId="6AB120ED" w14:textId="77777777" w:rsidR="00796B67" w:rsidRPr="00796B67" w:rsidRDefault="00796B67" w:rsidP="00796B67">
      <w:r w:rsidRPr="00796B67">
        <w:t xml:space="preserve">If there is no real labeled and unlabeled data then should we consider deep learning on the packets that we are working on it. </w:t>
      </w:r>
    </w:p>
    <w:p w14:paraId="28490356" w14:textId="77777777" w:rsidR="00796B67" w:rsidRPr="00796B67" w:rsidRDefault="00796B67" w:rsidP="00796B67">
      <w:r w:rsidRPr="00796B67">
        <w:t xml:space="preserve">Should we consider encrypted traffic directly or not ? </w:t>
      </w:r>
    </w:p>
    <w:p w14:paraId="1411BF8E" w14:textId="77777777" w:rsidR="00796B67" w:rsidRPr="00796B67" w:rsidRDefault="00796B67" w:rsidP="00796B67">
      <w:r w:rsidRPr="00796B67">
        <w:t>Do you think that we are at right direction by checking http requests and getting some responses from API? (-there will be 15 sec delay and which is huge delay -)</w:t>
      </w:r>
    </w:p>
    <w:p w14:paraId="07EE5EBD" w14:textId="77777777" w:rsidR="00796B67" w:rsidRPr="00796B67" w:rsidRDefault="00796B67" w:rsidP="00796B67">
      <w:r w:rsidRPr="00796B67">
        <w:t>Is it ok to use frameworks and modify some functions of existing open source tools according to our needs ?</w:t>
      </w:r>
    </w:p>
    <w:p w14:paraId="5EB53C52" w14:textId="77777777" w:rsidR="00796B67" w:rsidRPr="00796B67" w:rsidRDefault="00796B67" w:rsidP="00796B67">
      <w:r w:rsidRPr="00796B67">
        <w:t>The extracted features are related with DdoS attacks and we want to identify malicious activity but the features are NOT so much related with the identfying malicious activity.</w:t>
      </w:r>
    </w:p>
    <w:p w14:paraId="69D7F073" w14:textId="77777777" w:rsidR="00796B67" w:rsidRPr="00796B67" w:rsidRDefault="00796B67" w:rsidP="00796B67"/>
    <w:p w14:paraId="1C3063BD" w14:textId="77777777" w:rsidR="00796B67" w:rsidRPr="00796B67" w:rsidRDefault="00796B67" w:rsidP="00796B67">
      <w:r w:rsidRPr="00796B67">
        <w:t>Feedback on GUI</w:t>
      </w:r>
    </w:p>
    <w:p w14:paraId="076F1C16" w14:textId="77777777" w:rsidR="00796B67" w:rsidRPr="00796B67" w:rsidRDefault="00796B67" w:rsidP="00796B67"/>
    <w:p w14:paraId="4C9523FA" w14:textId="77777777" w:rsidR="00796B67" w:rsidRPr="00796B67" w:rsidRDefault="00796B67" w:rsidP="00796B67">
      <w:r w:rsidRPr="00796B67">
        <w:t>Danish guys:</w:t>
      </w:r>
    </w:p>
    <w:p w14:paraId="1091F934" w14:textId="77777777" w:rsidR="00796B67" w:rsidRPr="00796B67" w:rsidRDefault="00796B67" w:rsidP="00796B67"/>
    <w:p w14:paraId="4B11E907" w14:textId="77777777" w:rsidR="00796B67" w:rsidRPr="00796B67" w:rsidRDefault="00796B67" w:rsidP="00796B67">
      <w:r w:rsidRPr="00796B67">
        <w:t xml:space="preserve">Server security. All the same VM’s are going to show the exact same thing because they’re all on the same server. </w:t>
      </w:r>
    </w:p>
    <w:p w14:paraId="092580AC" w14:textId="77777777" w:rsidR="00796B67" w:rsidRPr="00796B67" w:rsidRDefault="00796B67" w:rsidP="00796B67"/>
    <w:p w14:paraId="7EC5F2C3" w14:textId="77777777" w:rsidR="00796B67" w:rsidRPr="00796B67" w:rsidRDefault="00796B67" w:rsidP="00796B67">
      <w:r w:rsidRPr="00796B67">
        <w:t>Saxion:</w:t>
      </w:r>
    </w:p>
    <w:p w14:paraId="0AFF3075" w14:textId="77777777" w:rsidR="00796B67" w:rsidRPr="00796B67" w:rsidRDefault="00796B67" w:rsidP="00796B67"/>
    <w:p w14:paraId="7AF2B7AA" w14:textId="4BD052D9" w:rsidR="00796B67" w:rsidRPr="00796B67" w:rsidRDefault="00796B67" w:rsidP="00796B67">
      <w:r w:rsidRPr="00796B67">
        <w:t xml:space="preserve">Maybe you can present data that is related. Detection model is made in </w:t>
      </w:r>
      <w:r w:rsidR="00C62634">
        <w:t>Machine Learning</w:t>
      </w:r>
      <w:r w:rsidRPr="00796B67">
        <w:t xml:space="preserve">.  I don’t think it’s the right approach. You cannot differentiate traffic inside the </w:t>
      </w:r>
      <w:r w:rsidR="009F6C44">
        <w:t>Honeypot</w:t>
      </w:r>
      <w:r w:rsidRPr="00796B67">
        <w:t xml:space="preserve">. This is a second step. First you need to get the data and use it for learning process. If you use ML to ID what is malicious and what is not. </w:t>
      </w:r>
    </w:p>
    <w:p w14:paraId="4C7CF9AE" w14:textId="77777777" w:rsidR="00796B67" w:rsidRPr="00796B67" w:rsidRDefault="00796B67" w:rsidP="00796B67"/>
    <w:p w14:paraId="71836B0A" w14:textId="61A1540C" w:rsidR="00796B67" w:rsidRPr="00796B67" w:rsidRDefault="00796B67" w:rsidP="00796B67">
      <w:r w:rsidRPr="00796B67">
        <w:t xml:space="preserve">Should monitor HDD, network. What are the processes that are running, what’s being used. Once you enable </w:t>
      </w:r>
      <w:r w:rsidR="00B542E3">
        <w:t>Malware</w:t>
      </w:r>
      <w:r w:rsidRPr="00796B67">
        <w:t xml:space="preserve"> and differences appear in the logs you can differentiate the </w:t>
      </w:r>
      <w:r w:rsidR="00B542E3">
        <w:t>Malware</w:t>
      </w:r>
      <w:r w:rsidRPr="00796B67">
        <w:t xml:space="preserve">. Focus on the process. </w:t>
      </w:r>
    </w:p>
    <w:p w14:paraId="59AE4EE0" w14:textId="77777777" w:rsidR="00796B67" w:rsidRPr="00796B67" w:rsidRDefault="00796B67" w:rsidP="00796B67"/>
    <w:p w14:paraId="0F14C51D" w14:textId="430F011A" w:rsidR="00796B67" w:rsidRPr="00796B67" w:rsidRDefault="00796B67" w:rsidP="00796B67">
      <w:r w:rsidRPr="00796B67">
        <w:t xml:space="preserve">Geographical location/Type of company.  An idea is to use information gathered from customers. Or we can directly sell it.  Subscription based for example. But then you have to get the permission from the users. Giving them access to all the data from the customers is valuable. Give a price for the deployment of the </w:t>
      </w:r>
      <w:r w:rsidR="002B58C2">
        <w:t>Honeyjar</w:t>
      </w:r>
      <w:r w:rsidRPr="00796B67">
        <w:t xml:space="preserve"> and allow the customers to join using subscriptions. </w:t>
      </w:r>
    </w:p>
    <w:p w14:paraId="2ADAA5EE" w14:textId="77777777" w:rsidR="00796B67" w:rsidRPr="00796B67" w:rsidRDefault="00796B67" w:rsidP="00796B67"/>
    <w:p w14:paraId="211C5E60" w14:textId="38E3A5B5" w:rsidR="00796B67" w:rsidRPr="00796B67" w:rsidRDefault="00796B67" w:rsidP="00796B67">
      <w:r w:rsidRPr="00796B67">
        <w:t xml:space="preserve">One of the challenges is good accuracy with </w:t>
      </w:r>
      <w:r w:rsidR="00C62634">
        <w:t>Machine Learning</w:t>
      </w:r>
      <w:r w:rsidRPr="00796B67">
        <w:t xml:space="preserve">. We’re getting too many False positives, this is a drawback – and it’s specific to the company. We’re closing the gap the main channels of the seminar project today.  A system can be trained for a specific kind of company to deal with false positives. </w:t>
      </w:r>
    </w:p>
    <w:p w14:paraId="585D4438" w14:textId="77777777" w:rsidR="00796B67" w:rsidRPr="00796B67" w:rsidRDefault="00796B67" w:rsidP="00796B67"/>
    <w:p w14:paraId="0D0EECCB" w14:textId="741CC0B2" w:rsidR="00796B67" w:rsidRPr="00796B67" w:rsidRDefault="00796B67" w:rsidP="00796B67">
      <w:pPr>
        <w:pStyle w:val="Heading2"/>
      </w:pPr>
      <w:bookmarkStart w:id="277" w:name="_Toc517616694"/>
      <w:r w:rsidRPr="00796B67">
        <w:t>Interview Wesley</w:t>
      </w:r>
      <w:bookmarkEnd w:id="277"/>
    </w:p>
    <w:p w14:paraId="616AC3C7" w14:textId="77777777" w:rsidR="00796B67" w:rsidRPr="00796B67" w:rsidRDefault="00796B67" w:rsidP="00796B67">
      <w:pPr>
        <w:pStyle w:val="NoSpacing"/>
        <w:rPr>
          <w:rFonts w:ascii="Georgia" w:hAnsi="Georgia"/>
        </w:rPr>
      </w:pPr>
      <w:r w:rsidRPr="00796B67">
        <w:rPr>
          <w:rFonts w:ascii="Georgia" w:hAnsi="Georgia"/>
        </w:rPr>
        <w:t xml:space="preserve">Morcel: Ik heb je net kort al even uitgelgd wat ik ongeveer doe voor mijn project, maar dat zal ik nu nog een keer even uitleggen. </w:t>
      </w:r>
    </w:p>
    <w:p w14:paraId="57E587C7" w14:textId="77777777" w:rsidR="00796B67" w:rsidRPr="00796B67" w:rsidRDefault="00796B67" w:rsidP="00796B67">
      <w:pPr>
        <w:pStyle w:val="NoSpacing"/>
        <w:rPr>
          <w:rFonts w:ascii="Georgia" w:hAnsi="Georgia"/>
        </w:rPr>
      </w:pPr>
      <w:r w:rsidRPr="00796B67">
        <w:rPr>
          <w:rFonts w:ascii="Georgia" w:hAnsi="Georgia"/>
        </w:rPr>
        <w:t xml:space="preserve">Het gaat voornamelijk om cyber security. Onze groep heft onderzoek gedaan naar cybersecurity en hoe dat op dit moment is. Wij hebben ervoor gekozen om…. We werken in een groep van negen mensen. Eentje uit polen, maar die is zo goed als weggevallen, eentje uit Turkije, vijf uit denemarken en twee uit nederland. </w:t>
      </w:r>
    </w:p>
    <w:p w14:paraId="1B96B902" w14:textId="5ABA4F6B" w:rsidR="00796B67" w:rsidRPr="00796B67" w:rsidRDefault="00796B67" w:rsidP="00796B67">
      <w:pPr>
        <w:pStyle w:val="NoSpacing"/>
        <w:rPr>
          <w:rFonts w:ascii="Georgia" w:hAnsi="Georgia"/>
        </w:rPr>
      </w:pPr>
      <w:r w:rsidRPr="00796B67">
        <w:rPr>
          <w:rFonts w:ascii="Georgia" w:hAnsi="Georgia"/>
        </w:rPr>
        <w:t xml:space="preserve">De deense jongens hebben vorig half jaar een </w:t>
      </w:r>
      <w:r w:rsidR="009F6C44">
        <w:rPr>
          <w:rFonts w:ascii="Georgia" w:hAnsi="Georgia"/>
        </w:rPr>
        <w:t>Honeypot</w:t>
      </w:r>
      <w:r w:rsidRPr="00796B67">
        <w:rPr>
          <w:rFonts w:ascii="Georgia" w:hAnsi="Georgia"/>
        </w:rPr>
        <w:t xml:space="preserve"> gebouw, een android </w:t>
      </w:r>
      <w:r w:rsidR="009F6C44">
        <w:rPr>
          <w:rFonts w:ascii="Georgia" w:hAnsi="Georgia"/>
        </w:rPr>
        <w:t>Honeypot</w:t>
      </w:r>
      <w:r w:rsidRPr="00796B67">
        <w:rPr>
          <w:rFonts w:ascii="Georgia" w:hAnsi="Georgia"/>
        </w:rPr>
        <w:t xml:space="preserve">. Het was heel basic en nog niet helemaal af, daar zijn ze nu dus mee verder gegaan. Nu zijn wij er dus bij gekomen. </w:t>
      </w:r>
    </w:p>
    <w:p w14:paraId="004441CB" w14:textId="426F2FCA" w:rsidR="00796B67" w:rsidRPr="00796B67" w:rsidRDefault="00796B67" w:rsidP="00796B67">
      <w:pPr>
        <w:pStyle w:val="NoSpacing"/>
        <w:rPr>
          <w:rFonts w:ascii="Georgia" w:hAnsi="Georgia"/>
        </w:rPr>
      </w:pPr>
      <w:r w:rsidRPr="00796B67">
        <w:rPr>
          <w:rFonts w:ascii="Georgia" w:hAnsi="Georgia"/>
        </w:rPr>
        <w:t xml:space="preserve">Hun opdracht was dus om eenn </w:t>
      </w:r>
      <w:r w:rsidR="009F6C44">
        <w:rPr>
          <w:rFonts w:ascii="Georgia" w:hAnsi="Georgia"/>
        </w:rPr>
        <w:t>Honeypot</w:t>
      </w:r>
      <w:r w:rsidRPr="00796B67">
        <w:rPr>
          <w:rFonts w:ascii="Georgia" w:hAnsi="Georgia"/>
        </w:rPr>
        <w:t xml:space="preserve"> te bouwen, Android </w:t>
      </w:r>
      <w:r w:rsidR="009F6C44">
        <w:rPr>
          <w:rFonts w:ascii="Georgia" w:hAnsi="Georgia"/>
        </w:rPr>
        <w:t>Honeypot</w:t>
      </w:r>
      <w:r w:rsidRPr="00796B67">
        <w:rPr>
          <w:rFonts w:ascii="Georgia" w:hAnsi="Georgia"/>
        </w:rPr>
        <w:t xml:space="preserve"> dus. Toen zijn wij erbij gekomen, Alex en Ik saxion in dit geval en toen was de vraag hoe kunnen we dit profitable maken? Hoe kunnen we dit sellen, hoe kunnen we dit verkopen? </w:t>
      </w:r>
    </w:p>
    <w:p w14:paraId="559CC7D6" w14:textId="77777777" w:rsidR="00796B67" w:rsidRPr="00796B67" w:rsidRDefault="00796B67" w:rsidP="00796B67">
      <w:pPr>
        <w:pStyle w:val="NoSpacing"/>
        <w:rPr>
          <w:rFonts w:ascii="Georgia" w:hAnsi="Georgia"/>
        </w:rPr>
      </w:pPr>
      <w:r w:rsidRPr="00796B67">
        <w:rPr>
          <w:rFonts w:ascii="Georgia" w:hAnsi="Georgia"/>
        </w:rPr>
        <w:t>Toen hebben we onderzoek gedaan naar cybersecurity in het algemeen, is dat een issue op het moment en toen zijn we erachter gekomen dat het een redelijk hot topic is.</w:t>
      </w:r>
    </w:p>
    <w:p w14:paraId="7AAB3455" w14:textId="77777777" w:rsidR="00796B67" w:rsidRPr="00796B67" w:rsidRDefault="00796B67" w:rsidP="00796B67">
      <w:pPr>
        <w:pStyle w:val="NoSpacing"/>
        <w:rPr>
          <w:rFonts w:ascii="Georgia" w:hAnsi="Georgia"/>
        </w:rPr>
      </w:pPr>
    </w:p>
    <w:p w14:paraId="15039612" w14:textId="77777777" w:rsidR="00796B67" w:rsidRPr="00796B67" w:rsidRDefault="00796B67" w:rsidP="00796B67">
      <w:pPr>
        <w:pStyle w:val="NoSpacing"/>
        <w:rPr>
          <w:rFonts w:ascii="Georgia" w:hAnsi="Georgia"/>
        </w:rPr>
      </w:pPr>
      <w:r w:rsidRPr="00796B67">
        <w:rPr>
          <w:rFonts w:ascii="Georgia" w:hAnsi="Georgia"/>
        </w:rPr>
        <w:t>Wesley: Zeker weten. Ja absoluut. Dat verkoopt zoiezo wel lekker.</w:t>
      </w:r>
    </w:p>
    <w:p w14:paraId="45A0E750" w14:textId="77777777" w:rsidR="00796B67" w:rsidRPr="00796B67" w:rsidRDefault="00796B67" w:rsidP="00796B67">
      <w:pPr>
        <w:pStyle w:val="NoSpacing"/>
        <w:rPr>
          <w:rFonts w:ascii="Georgia" w:hAnsi="Georgia"/>
        </w:rPr>
      </w:pPr>
    </w:p>
    <w:p w14:paraId="48D6B96F" w14:textId="77777777" w:rsidR="00796B67" w:rsidRPr="00796B67" w:rsidRDefault="00796B67" w:rsidP="00796B67">
      <w:pPr>
        <w:pStyle w:val="NoSpacing"/>
        <w:rPr>
          <w:rFonts w:ascii="Georgia" w:hAnsi="Georgia"/>
        </w:rPr>
      </w:pPr>
      <w:r w:rsidRPr="00796B67">
        <w:rPr>
          <w:rFonts w:ascii="Georgia" w:hAnsi="Georgia"/>
        </w:rPr>
        <w:t xml:space="preserve">Morcel: Ja, ja ja. Laatst had je natuurlijk de WannaCry attacks en de Petya/NotPetya. Dus het is wel een redelijk hot topic. </w:t>
      </w:r>
    </w:p>
    <w:p w14:paraId="7094BB33" w14:textId="2E673CC1" w:rsidR="00796B67" w:rsidRPr="00796B67" w:rsidRDefault="00796B67" w:rsidP="00796B67">
      <w:pPr>
        <w:pStyle w:val="NoSpacing"/>
        <w:rPr>
          <w:rFonts w:ascii="Georgia" w:hAnsi="Georgia"/>
        </w:rPr>
      </w:pPr>
      <w:r w:rsidRPr="00796B67">
        <w:rPr>
          <w:rFonts w:ascii="Georgia" w:hAnsi="Georgia"/>
        </w:rPr>
        <w:t xml:space="preserve">Toen dachten we van: Oke ze hebben dus al een Android </w:t>
      </w:r>
      <w:r w:rsidR="009F6C44">
        <w:rPr>
          <w:rFonts w:ascii="Georgia" w:hAnsi="Georgia"/>
        </w:rPr>
        <w:t>Honeypot</w:t>
      </w:r>
      <w:r w:rsidRPr="00796B67">
        <w:rPr>
          <w:rFonts w:ascii="Georgia" w:hAnsi="Georgia"/>
        </w:rPr>
        <w:t xml:space="preserve"> gebouwd, wat kunnen we hier verder mee? </w:t>
      </w:r>
    </w:p>
    <w:p w14:paraId="14DE989A" w14:textId="77777777" w:rsidR="00796B67" w:rsidRPr="00796B67" w:rsidRDefault="00796B67" w:rsidP="00796B67">
      <w:pPr>
        <w:pStyle w:val="NoSpacing"/>
        <w:rPr>
          <w:rFonts w:ascii="Georgia" w:hAnsi="Georgia"/>
        </w:rPr>
      </w:pPr>
      <w:r w:rsidRPr="00796B67">
        <w:rPr>
          <w:rFonts w:ascii="Georgia" w:hAnsi="Georgia"/>
        </w:rPr>
        <w:t>Toen zijn we tot de conclucie gekomen dat ransomware wel redelijk on the rise is. Dat wordt steeds meer gebruikt. Files encrypten en betalen en dan betaal en krijg je nog je bestanden niet terug. Maar het zorgt er in ieder geval voor dat je bedrijf een tijde plat ligt.</w:t>
      </w:r>
    </w:p>
    <w:p w14:paraId="3A911633" w14:textId="77777777" w:rsidR="00796B67" w:rsidRPr="00796B67" w:rsidRDefault="00796B67" w:rsidP="00796B67">
      <w:pPr>
        <w:pStyle w:val="NoSpacing"/>
        <w:rPr>
          <w:rFonts w:ascii="Georgia" w:hAnsi="Georgia"/>
        </w:rPr>
      </w:pPr>
    </w:p>
    <w:p w14:paraId="6B0D7C97" w14:textId="77777777" w:rsidR="00796B67" w:rsidRPr="00796B67" w:rsidRDefault="00796B67" w:rsidP="00796B67">
      <w:pPr>
        <w:pStyle w:val="NoSpacing"/>
        <w:rPr>
          <w:rFonts w:ascii="Georgia" w:hAnsi="Georgia"/>
        </w:rPr>
      </w:pPr>
      <w:r w:rsidRPr="00796B67">
        <w:rPr>
          <w:rFonts w:ascii="Georgia" w:hAnsi="Georgia"/>
        </w:rPr>
        <w:t>Wesley:</w:t>
      </w:r>
    </w:p>
    <w:p w14:paraId="7F71936E" w14:textId="77777777" w:rsidR="00796B67" w:rsidRPr="00796B67" w:rsidRDefault="00796B67" w:rsidP="00796B67">
      <w:pPr>
        <w:pStyle w:val="NoSpacing"/>
        <w:rPr>
          <w:rFonts w:ascii="Georgia" w:hAnsi="Georgia"/>
        </w:rPr>
      </w:pPr>
      <w:r w:rsidRPr="00796B67">
        <w:rPr>
          <w:rFonts w:ascii="Georgia" w:hAnsi="Georgia"/>
        </w:rPr>
        <w:t xml:space="preserve">Heb je dat wel eens gehoord? Dat je dan alsnog wel naar de helpdesk van die Ransomware kan bellen? </w:t>
      </w:r>
    </w:p>
    <w:p w14:paraId="4331D66D" w14:textId="77777777" w:rsidR="00796B67" w:rsidRPr="00796B67" w:rsidRDefault="00796B67" w:rsidP="00796B67">
      <w:pPr>
        <w:pStyle w:val="NoSpacing"/>
        <w:rPr>
          <w:rFonts w:ascii="Georgia" w:hAnsi="Georgia"/>
        </w:rPr>
      </w:pPr>
    </w:p>
    <w:p w14:paraId="69FBE9FD" w14:textId="77777777" w:rsidR="00796B67" w:rsidRPr="00796B67" w:rsidRDefault="00796B67" w:rsidP="00796B67">
      <w:pPr>
        <w:pStyle w:val="NoSpacing"/>
        <w:rPr>
          <w:rFonts w:ascii="Georgia" w:hAnsi="Georgia"/>
        </w:rPr>
      </w:pPr>
      <w:r w:rsidRPr="00796B67">
        <w:rPr>
          <w:rFonts w:ascii="Georgia" w:hAnsi="Georgia"/>
        </w:rPr>
        <w:t>Morcel:</w:t>
      </w:r>
    </w:p>
    <w:p w14:paraId="004C7950" w14:textId="77777777" w:rsidR="00796B67" w:rsidRPr="00796B67" w:rsidRDefault="00796B67" w:rsidP="00796B67">
      <w:pPr>
        <w:pStyle w:val="NoSpacing"/>
        <w:rPr>
          <w:rFonts w:ascii="Georgia" w:hAnsi="Georgia"/>
        </w:rPr>
      </w:pPr>
      <w:r w:rsidRPr="00796B67">
        <w:rPr>
          <w:rFonts w:ascii="Georgia" w:hAnsi="Georgia"/>
        </w:rPr>
        <w:t>Ik heb het weleens gehoord maar…</w:t>
      </w:r>
    </w:p>
    <w:p w14:paraId="10D6A2D8" w14:textId="77777777" w:rsidR="00796B67" w:rsidRPr="00796B67" w:rsidRDefault="00796B67" w:rsidP="00796B67">
      <w:pPr>
        <w:pStyle w:val="NoSpacing"/>
        <w:rPr>
          <w:rFonts w:ascii="Georgia" w:hAnsi="Georgia"/>
        </w:rPr>
      </w:pPr>
    </w:p>
    <w:p w14:paraId="1531F577" w14:textId="77777777" w:rsidR="00796B67" w:rsidRPr="00796B67" w:rsidRDefault="00796B67" w:rsidP="00796B67">
      <w:pPr>
        <w:pStyle w:val="NoSpacing"/>
        <w:rPr>
          <w:rFonts w:ascii="Georgia" w:hAnsi="Georgia"/>
        </w:rPr>
      </w:pPr>
      <w:r w:rsidRPr="00796B67">
        <w:rPr>
          <w:rFonts w:ascii="Georgia" w:hAnsi="Georgia"/>
        </w:rPr>
        <w:t>Wesley: 02:14</w:t>
      </w:r>
    </w:p>
    <w:p w14:paraId="38A29288" w14:textId="77777777" w:rsidR="00796B67" w:rsidRPr="00796B67" w:rsidRDefault="00796B67" w:rsidP="00796B67">
      <w:pPr>
        <w:pStyle w:val="NoSpacing"/>
        <w:rPr>
          <w:rFonts w:ascii="Georgia" w:hAnsi="Georgia"/>
        </w:rPr>
      </w:pPr>
      <w:r w:rsidRPr="00796B67">
        <w:rPr>
          <w:rFonts w:ascii="Georgia" w:hAnsi="Georgia"/>
        </w:rPr>
        <w:t>Dan krijg je gewoon iemand uit rusland aan de telefoon en die gaan je dan legit proberen te helpen  om die betaling over te maken en dan gaan ze het voor je regelen.</w:t>
      </w:r>
    </w:p>
    <w:p w14:paraId="4FDC2F32" w14:textId="77777777" w:rsidR="00796B67" w:rsidRPr="00796B67" w:rsidRDefault="00796B67" w:rsidP="00796B67">
      <w:pPr>
        <w:pStyle w:val="NoSpacing"/>
        <w:rPr>
          <w:rFonts w:ascii="Georgia" w:hAnsi="Georgia"/>
        </w:rPr>
      </w:pPr>
    </w:p>
    <w:p w14:paraId="4D0B81A2" w14:textId="77777777" w:rsidR="00796B67" w:rsidRPr="00796B67" w:rsidRDefault="00796B67" w:rsidP="00796B67">
      <w:pPr>
        <w:pStyle w:val="NoSpacing"/>
        <w:rPr>
          <w:rFonts w:ascii="Georgia" w:hAnsi="Georgia"/>
        </w:rPr>
      </w:pPr>
      <w:r w:rsidRPr="00796B67">
        <w:rPr>
          <w:rFonts w:ascii="Georgia" w:hAnsi="Georgia"/>
        </w:rPr>
        <w:t>Morcel:</w:t>
      </w:r>
    </w:p>
    <w:p w14:paraId="4D78EFFA" w14:textId="77777777" w:rsidR="00796B67" w:rsidRPr="00796B67" w:rsidRDefault="00796B67" w:rsidP="00796B67">
      <w:pPr>
        <w:pStyle w:val="NoSpacing"/>
        <w:rPr>
          <w:rFonts w:ascii="Georgia" w:hAnsi="Georgia"/>
        </w:rPr>
      </w:pPr>
      <w:r w:rsidRPr="00796B67">
        <w:rPr>
          <w:rFonts w:ascii="Georgia" w:hAnsi="Georgia"/>
        </w:rPr>
        <w:t>En dan wordt alles gewoon gedecrypt?</w:t>
      </w:r>
    </w:p>
    <w:p w14:paraId="339B38A4" w14:textId="77777777" w:rsidR="00796B67" w:rsidRPr="00796B67" w:rsidRDefault="00796B67" w:rsidP="00796B67">
      <w:pPr>
        <w:pStyle w:val="NoSpacing"/>
        <w:rPr>
          <w:rFonts w:ascii="Georgia" w:hAnsi="Georgia"/>
        </w:rPr>
      </w:pPr>
    </w:p>
    <w:p w14:paraId="64D8B7DA" w14:textId="77777777" w:rsidR="00796B67" w:rsidRPr="00796B67" w:rsidRDefault="00796B67" w:rsidP="00796B67">
      <w:pPr>
        <w:pStyle w:val="NoSpacing"/>
        <w:rPr>
          <w:rFonts w:ascii="Georgia" w:hAnsi="Georgia"/>
        </w:rPr>
      </w:pPr>
      <w:r w:rsidRPr="00796B67">
        <w:rPr>
          <w:rFonts w:ascii="Georgia" w:hAnsi="Georgia"/>
        </w:rPr>
        <w:t xml:space="preserve">Wesley: </w:t>
      </w:r>
    </w:p>
    <w:p w14:paraId="691222F3" w14:textId="77777777" w:rsidR="00796B67" w:rsidRPr="00796B67" w:rsidRDefault="00796B67" w:rsidP="00796B67">
      <w:pPr>
        <w:pStyle w:val="NoSpacing"/>
        <w:rPr>
          <w:rFonts w:ascii="Georgia" w:hAnsi="Georgia"/>
        </w:rPr>
      </w:pPr>
      <w:r w:rsidRPr="00796B67">
        <w:rPr>
          <w:rFonts w:ascii="Georgia" w:hAnsi="Georgia"/>
        </w:rPr>
        <w:t>Ja, ja. Normaal gesproken wel. Er is wel een tijd geweest waarin dat niet gebeurde maar dat kwam omdat er een fout in de software van de ransomware zat.</w:t>
      </w:r>
    </w:p>
    <w:p w14:paraId="77D3AEAC" w14:textId="77777777" w:rsidR="00796B67" w:rsidRPr="00796B67" w:rsidRDefault="00796B67" w:rsidP="00796B67">
      <w:pPr>
        <w:pStyle w:val="NoSpacing"/>
        <w:rPr>
          <w:rFonts w:ascii="Georgia" w:hAnsi="Georgia"/>
        </w:rPr>
      </w:pPr>
    </w:p>
    <w:p w14:paraId="0EE0F9FE" w14:textId="77777777" w:rsidR="00796B67" w:rsidRPr="00796B67" w:rsidRDefault="00796B67" w:rsidP="00796B67">
      <w:pPr>
        <w:pStyle w:val="NoSpacing"/>
        <w:rPr>
          <w:rFonts w:ascii="Georgia" w:hAnsi="Georgia"/>
        </w:rPr>
      </w:pPr>
      <w:r w:rsidRPr="00796B67">
        <w:rPr>
          <w:rFonts w:ascii="Georgia" w:hAnsi="Georgia"/>
        </w:rPr>
        <w:t>Morcel:</w:t>
      </w:r>
    </w:p>
    <w:p w14:paraId="67E34256" w14:textId="77777777" w:rsidR="00796B67" w:rsidRPr="00796B67" w:rsidRDefault="00796B67" w:rsidP="00796B67">
      <w:pPr>
        <w:pStyle w:val="NoSpacing"/>
        <w:rPr>
          <w:rFonts w:ascii="Georgia" w:hAnsi="Georgia"/>
        </w:rPr>
      </w:pPr>
      <w:r w:rsidRPr="00796B67">
        <w:rPr>
          <w:rFonts w:ascii="Georgia" w:hAnsi="Georgia"/>
        </w:rPr>
        <w:t xml:space="preserve">Ja, ik had van die NotPetya gelezen dat je wel kon betalen, maar dat die code zo buggy was dat ze niet konden zien dat je had betaald dus krijg je het nog niet niet terug. En die hele decrypt service is ook niet zo goed dus eigenlijk betaal je dan voor niks en kan je nog steeds alles restoren. </w:t>
      </w:r>
    </w:p>
    <w:p w14:paraId="1474DEDF" w14:textId="77777777" w:rsidR="00796B67" w:rsidRPr="00796B67" w:rsidRDefault="00796B67" w:rsidP="00796B67">
      <w:pPr>
        <w:pStyle w:val="NoSpacing"/>
        <w:rPr>
          <w:rFonts w:ascii="Georgia" w:hAnsi="Georgia"/>
        </w:rPr>
      </w:pPr>
      <w:r w:rsidRPr="00796B67">
        <w:rPr>
          <w:rFonts w:ascii="Georgia" w:hAnsi="Georgia"/>
        </w:rPr>
        <w:t xml:space="preserve">Er was ook toen een Deens bedrijf, Maersk heette dat. Het was een havenbdrijf en ze deden logistiek met die zeecontainers. Die was ook gehit. </w:t>
      </w:r>
    </w:p>
    <w:p w14:paraId="6296CDA0" w14:textId="77777777" w:rsidR="00796B67" w:rsidRPr="00796B67" w:rsidRDefault="00796B67" w:rsidP="00796B67">
      <w:pPr>
        <w:pStyle w:val="NoSpacing"/>
        <w:rPr>
          <w:rFonts w:ascii="Georgia" w:hAnsi="Georgia"/>
        </w:rPr>
      </w:pPr>
    </w:p>
    <w:p w14:paraId="4E5B714E" w14:textId="77777777" w:rsidR="00796B67" w:rsidRPr="00796B67" w:rsidRDefault="00796B67" w:rsidP="00796B67">
      <w:pPr>
        <w:pStyle w:val="NoSpacing"/>
        <w:rPr>
          <w:rFonts w:ascii="Georgia" w:hAnsi="Georgia"/>
        </w:rPr>
      </w:pPr>
      <w:r w:rsidRPr="00796B67">
        <w:rPr>
          <w:rFonts w:ascii="Georgia" w:hAnsi="Georgia"/>
        </w:rPr>
        <w:t>Wesley:</w:t>
      </w:r>
    </w:p>
    <w:p w14:paraId="251692AE" w14:textId="77777777" w:rsidR="00796B67" w:rsidRPr="00796B67" w:rsidRDefault="00796B67" w:rsidP="00796B67">
      <w:pPr>
        <w:pStyle w:val="NoSpacing"/>
        <w:rPr>
          <w:rFonts w:ascii="Georgia" w:hAnsi="Georgia"/>
        </w:rPr>
      </w:pPr>
      <w:r w:rsidRPr="00796B67">
        <w:rPr>
          <w:rFonts w:ascii="Georgia" w:hAnsi="Georgia"/>
        </w:rPr>
        <w:lastRenderedPageBreak/>
        <w:t>Ooh ja daar heb ik wel van gehoord ja.</w:t>
      </w:r>
    </w:p>
    <w:p w14:paraId="6E05F2C7" w14:textId="77777777" w:rsidR="00796B67" w:rsidRPr="00796B67" w:rsidRDefault="00796B67" w:rsidP="00796B67">
      <w:pPr>
        <w:pStyle w:val="NoSpacing"/>
        <w:rPr>
          <w:rFonts w:ascii="Georgia" w:hAnsi="Georgia"/>
        </w:rPr>
      </w:pPr>
    </w:p>
    <w:p w14:paraId="753FA6C3" w14:textId="77777777" w:rsidR="00796B67" w:rsidRPr="00796B67" w:rsidRDefault="00796B67" w:rsidP="00796B67">
      <w:pPr>
        <w:pStyle w:val="NoSpacing"/>
        <w:rPr>
          <w:rFonts w:ascii="Georgia" w:hAnsi="Georgia"/>
        </w:rPr>
      </w:pPr>
      <w:r w:rsidRPr="00796B67">
        <w:rPr>
          <w:rFonts w:ascii="Georgia" w:hAnsi="Georgia"/>
        </w:rPr>
        <w:t>Morcel:</w:t>
      </w:r>
    </w:p>
    <w:p w14:paraId="25ED8B64" w14:textId="77777777" w:rsidR="00796B67" w:rsidRPr="00796B67" w:rsidRDefault="00796B67" w:rsidP="00796B67">
      <w:pPr>
        <w:pStyle w:val="NoSpacing"/>
        <w:rPr>
          <w:rFonts w:ascii="Georgia" w:hAnsi="Georgia"/>
        </w:rPr>
      </w:pPr>
      <w:r w:rsidRPr="00796B67">
        <w:rPr>
          <w:rFonts w:ascii="Georgia" w:hAnsi="Georgia"/>
        </w:rPr>
        <w:t>Dat was super massive, toen konden ze voor een week hadden ze geen IT. Ze moesten alles handmatig doen, via whatsapp enzo. Daarna hebben ze natuurlijk cybersecurity serieus opgepakt. Maar dat gaat dus altijd zo.</w:t>
      </w:r>
    </w:p>
    <w:p w14:paraId="25093B3E" w14:textId="77777777" w:rsidR="00796B67" w:rsidRPr="00796B67" w:rsidRDefault="00796B67" w:rsidP="00796B67">
      <w:pPr>
        <w:pStyle w:val="NoSpacing"/>
        <w:rPr>
          <w:rFonts w:ascii="Georgia" w:hAnsi="Georgia"/>
        </w:rPr>
      </w:pPr>
    </w:p>
    <w:p w14:paraId="6E32910A" w14:textId="77777777" w:rsidR="00796B67" w:rsidRPr="00796B67" w:rsidRDefault="00796B67" w:rsidP="00796B67">
      <w:pPr>
        <w:pStyle w:val="NoSpacing"/>
        <w:rPr>
          <w:rFonts w:ascii="Georgia" w:hAnsi="Georgia"/>
        </w:rPr>
      </w:pPr>
      <w:r w:rsidRPr="00796B67">
        <w:rPr>
          <w:rFonts w:ascii="Georgia" w:hAnsi="Georgia"/>
        </w:rPr>
        <w:t xml:space="preserve">Maar Android en Ransomware, het is op het moment niet heel populair maar het wordt steeds meer.  Er zijn varianten zoals doublelocker en die locked je phone en gaat dan heel irritant lopen doen en dat gaat pas weg als je hebt betaalt. </w:t>
      </w:r>
    </w:p>
    <w:p w14:paraId="24F30C78" w14:textId="77777777" w:rsidR="00796B67" w:rsidRPr="00796B67" w:rsidRDefault="00796B67" w:rsidP="00796B67">
      <w:pPr>
        <w:pStyle w:val="NoSpacing"/>
        <w:rPr>
          <w:rFonts w:ascii="Georgia" w:hAnsi="Georgia"/>
        </w:rPr>
      </w:pPr>
    </w:p>
    <w:p w14:paraId="1B32175C" w14:textId="77777777" w:rsidR="00796B67" w:rsidRPr="00796B67" w:rsidRDefault="00796B67" w:rsidP="00796B67">
      <w:pPr>
        <w:pStyle w:val="NoSpacing"/>
        <w:rPr>
          <w:rFonts w:ascii="Georgia" w:hAnsi="Georgia"/>
        </w:rPr>
      </w:pPr>
      <w:r w:rsidRPr="00796B67">
        <w:rPr>
          <w:rFonts w:ascii="Georgia" w:hAnsi="Georgia"/>
        </w:rPr>
        <w:t>Ransomware en telefoon is dus….</w:t>
      </w:r>
    </w:p>
    <w:p w14:paraId="6BB6EE00" w14:textId="77777777" w:rsidR="00796B67" w:rsidRPr="00796B67" w:rsidRDefault="00796B67" w:rsidP="00796B67">
      <w:pPr>
        <w:pStyle w:val="NoSpacing"/>
        <w:rPr>
          <w:rFonts w:ascii="Georgia" w:hAnsi="Georgia"/>
        </w:rPr>
      </w:pPr>
    </w:p>
    <w:p w14:paraId="63D55E13" w14:textId="77777777" w:rsidR="00796B67" w:rsidRPr="00796B67" w:rsidRDefault="00796B67" w:rsidP="00796B67">
      <w:pPr>
        <w:pStyle w:val="NoSpacing"/>
        <w:rPr>
          <w:rFonts w:ascii="Georgia" w:hAnsi="Georgia"/>
        </w:rPr>
      </w:pPr>
      <w:r w:rsidRPr="00796B67">
        <w:rPr>
          <w:rFonts w:ascii="Georgia" w:hAnsi="Georgia"/>
        </w:rPr>
        <w:t>Wesley:</w:t>
      </w:r>
    </w:p>
    <w:p w14:paraId="0B86E449" w14:textId="77777777" w:rsidR="00796B67" w:rsidRPr="00796B67" w:rsidRDefault="00796B67" w:rsidP="00796B67">
      <w:pPr>
        <w:pStyle w:val="NoSpacing"/>
        <w:rPr>
          <w:rFonts w:ascii="Georgia" w:hAnsi="Georgia"/>
        </w:rPr>
      </w:pPr>
      <w:r w:rsidRPr="00796B67">
        <w:rPr>
          <w:rFonts w:ascii="Georgia" w:hAnsi="Georgia"/>
        </w:rPr>
        <w:t xml:space="preserve">Heb ik nog niet gezien in ieder geval. </w:t>
      </w:r>
    </w:p>
    <w:p w14:paraId="50F06EC7" w14:textId="77777777" w:rsidR="00796B67" w:rsidRPr="00796B67" w:rsidRDefault="00796B67" w:rsidP="00796B67">
      <w:pPr>
        <w:pStyle w:val="NoSpacing"/>
        <w:rPr>
          <w:rFonts w:ascii="Georgia" w:hAnsi="Georgia"/>
        </w:rPr>
      </w:pPr>
    </w:p>
    <w:p w14:paraId="32D6B337" w14:textId="77777777" w:rsidR="00796B67" w:rsidRPr="00796B67" w:rsidRDefault="00796B67" w:rsidP="00796B67">
      <w:pPr>
        <w:pStyle w:val="NoSpacing"/>
        <w:rPr>
          <w:rFonts w:ascii="Georgia" w:hAnsi="Georgia"/>
        </w:rPr>
      </w:pPr>
      <w:r w:rsidRPr="00796B67">
        <w:rPr>
          <w:rFonts w:ascii="Georgia" w:hAnsi="Georgia"/>
        </w:rPr>
        <w:t>Morcel:</w:t>
      </w:r>
    </w:p>
    <w:p w14:paraId="71A62689" w14:textId="77777777" w:rsidR="00796B67" w:rsidRPr="00796B67" w:rsidRDefault="00796B67" w:rsidP="00796B67">
      <w:pPr>
        <w:pStyle w:val="NoSpacing"/>
        <w:rPr>
          <w:rFonts w:ascii="Georgia" w:hAnsi="Georgia"/>
        </w:rPr>
      </w:pPr>
      <w:r w:rsidRPr="00796B67">
        <w:rPr>
          <w:rFonts w:ascii="Georgia" w:hAnsi="Georgia"/>
        </w:rPr>
        <w:t xml:space="preserve">….nog niet heel populair. Het bestaat wel maar het is dus nog heel weinig inderdaad. </w:t>
      </w:r>
    </w:p>
    <w:p w14:paraId="0E2142A5" w14:textId="77777777" w:rsidR="00796B67" w:rsidRPr="00796B67" w:rsidRDefault="00796B67" w:rsidP="00796B67">
      <w:pPr>
        <w:pStyle w:val="NoSpacing"/>
        <w:rPr>
          <w:rFonts w:ascii="Georgia" w:hAnsi="Georgia"/>
        </w:rPr>
      </w:pPr>
    </w:p>
    <w:p w14:paraId="2D066492" w14:textId="77777777" w:rsidR="00796B67" w:rsidRPr="00796B67" w:rsidRDefault="00796B67" w:rsidP="00796B67">
      <w:pPr>
        <w:pStyle w:val="NoSpacing"/>
        <w:rPr>
          <w:rFonts w:ascii="Georgia" w:hAnsi="Georgia"/>
        </w:rPr>
      </w:pPr>
      <w:r w:rsidRPr="00796B67">
        <w:rPr>
          <w:rFonts w:ascii="Georgia" w:hAnsi="Georgia"/>
        </w:rPr>
        <w:t>Wesley:</w:t>
      </w:r>
    </w:p>
    <w:p w14:paraId="694D0A75" w14:textId="77777777" w:rsidR="00796B67" w:rsidRPr="00796B67" w:rsidRDefault="00796B67" w:rsidP="00796B67">
      <w:pPr>
        <w:pStyle w:val="NoSpacing"/>
        <w:rPr>
          <w:rFonts w:ascii="Georgia" w:hAnsi="Georgia"/>
        </w:rPr>
      </w:pPr>
      <w:r w:rsidRPr="00796B67">
        <w:rPr>
          <w:rFonts w:ascii="Georgia" w:hAnsi="Georgia"/>
        </w:rPr>
        <w:t xml:space="preserve">Maar dat zal inderdaad wel gaan groeien, het zal me niks verbazen inderdaad. </w:t>
      </w:r>
    </w:p>
    <w:p w14:paraId="4B97070A" w14:textId="77777777" w:rsidR="00796B67" w:rsidRPr="00796B67" w:rsidRDefault="00796B67" w:rsidP="00796B67">
      <w:pPr>
        <w:pStyle w:val="NoSpacing"/>
        <w:rPr>
          <w:rFonts w:ascii="Georgia" w:hAnsi="Georgia"/>
        </w:rPr>
      </w:pPr>
    </w:p>
    <w:p w14:paraId="7BF5F0FB" w14:textId="77777777" w:rsidR="00796B67" w:rsidRPr="00796B67" w:rsidRDefault="00796B67" w:rsidP="00796B67">
      <w:pPr>
        <w:pStyle w:val="NoSpacing"/>
        <w:rPr>
          <w:rFonts w:ascii="Georgia" w:hAnsi="Georgia"/>
        </w:rPr>
      </w:pPr>
      <w:r w:rsidRPr="00796B67">
        <w:rPr>
          <w:rFonts w:ascii="Georgia" w:hAnsi="Georgia"/>
        </w:rPr>
        <w:t>Morcel:</w:t>
      </w:r>
    </w:p>
    <w:p w14:paraId="252AD209" w14:textId="77777777" w:rsidR="00796B67" w:rsidRPr="00796B67" w:rsidRDefault="00796B67" w:rsidP="00796B67">
      <w:pPr>
        <w:pStyle w:val="NoSpacing"/>
        <w:rPr>
          <w:rFonts w:ascii="Georgia" w:hAnsi="Georgia"/>
        </w:rPr>
      </w:pPr>
      <w:r w:rsidRPr="00796B67">
        <w:rPr>
          <w:rFonts w:ascii="Georgia" w:hAnsi="Georgia"/>
        </w:rPr>
        <w:t xml:space="preserve"> Een andere reden dat er voor Android is gekozen is het feit dat iedereen van alles doet met een telefoon. Iedereen denkt het staat op mijn telefoon dus het is veilig.</w:t>
      </w:r>
    </w:p>
    <w:p w14:paraId="76C858B1" w14:textId="77777777" w:rsidR="00796B67" w:rsidRPr="00796B67" w:rsidRDefault="00796B67" w:rsidP="00796B67">
      <w:pPr>
        <w:pStyle w:val="NoSpacing"/>
        <w:rPr>
          <w:rFonts w:ascii="Georgia" w:hAnsi="Georgia"/>
        </w:rPr>
      </w:pPr>
    </w:p>
    <w:p w14:paraId="7EFF6BB1" w14:textId="77777777" w:rsidR="00796B67" w:rsidRPr="00796B67" w:rsidRDefault="00796B67" w:rsidP="00796B67">
      <w:pPr>
        <w:pStyle w:val="NoSpacing"/>
        <w:rPr>
          <w:rFonts w:ascii="Georgia" w:hAnsi="Georgia"/>
        </w:rPr>
      </w:pPr>
      <w:r w:rsidRPr="00796B67">
        <w:rPr>
          <w:rFonts w:ascii="Georgia" w:hAnsi="Georgia"/>
        </w:rPr>
        <w:t>Wesley:</w:t>
      </w:r>
    </w:p>
    <w:p w14:paraId="27D36CFF" w14:textId="77777777" w:rsidR="00796B67" w:rsidRPr="00796B67" w:rsidRDefault="00796B67" w:rsidP="00796B67">
      <w:pPr>
        <w:pStyle w:val="NoSpacing"/>
        <w:rPr>
          <w:rFonts w:ascii="Georgia" w:hAnsi="Georgia"/>
        </w:rPr>
      </w:pPr>
      <w:r w:rsidRPr="00796B67">
        <w:rPr>
          <w:rFonts w:ascii="Georgia" w:hAnsi="Georgia"/>
        </w:rPr>
        <w:t>Alles is veilig. (sarcasme)</w:t>
      </w:r>
    </w:p>
    <w:p w14:paraId="75094AAD" w14:textId="77777777" w:rsidR="00796B67" w:rsidRPr="00796B67" w:rsidRDefault="00796B67" w:rsidP="00796B67">
      <w:pPr>
        <w:pStyle w:val="NoSpacing"/>
        <w:rPr>
          <w:rFonts w:ascii="Georgia" w:hAnsi="Georgia"/>
        </w:rPr>
      </w:pPr>
    </w:p>
    <w:p w14:paraId="0082B91A" w14:textId="77777777" w:rsidR="00796B67" w:rsidRPr="00796B67" w:rsidRDefault="00796B67" w:rsidP="00796B67">
      <w:pPr>
        <w:pStyle w:val="NoSpacing"/>
        <w:rPr>
          <w:rFonts w:ascii="Georgia" w:hAnsi="Georgia"/>
        </w:rPr>
      </w:pPr>
      <w:r w:rsidRPr="00796B67">
        <w:rPr>
          <w:rFonts w:ascii="Georgia" w:hAnsi="Georgia"/>
        </w:rPr>
        <w:t xml:space="preserve">Morcel: </w:t>
      </w:r>
    </w:p>
    <w:p w14:paraId="3203BD70" w14:textId="77777777" w:rsidR="00796B67" w:rsidRPr="00796B67" w:rsidRDefault="00796B67" w:rsidP="00796B67">
      <w:pPr>
        <w:pStyle w:val="NoSpacing"/>
        <w:rPr>
          <w:rFonts w:ascii="Georgia" w:hAnsi="Georgia"/>
        </w:rPr>
      </w:pPr>
      <w:r w:rsidRPr="00796B67">
        <w:rPr>
          <w:rFonts w:ascii="Georgia" w:hAnsi="Georgia"/>
        </w:rPr>
        <w:t>Paspoorten, bankgegevens. Alles staat erop en als je dan toegang hebt…</w:t>
      </w:r>
    </w:p>
    <w:p w14:paraId="548744DC" w14:textId="77777777" w:rsidR="00796B67" w:rsidRPr="00796B67" w:rsidRDefault="00796B67" w:rsidP="00796B67">
      <w:pPr>
        <w:pStyle w:val="NoSpacing"/>
        <w:rPr>
          <w:rFonts w:ascii="Georgia" w:hAnsi="Georgia"/>
        </w:rPr>
      </w:pPr>
    </w:p>
    <w:p w14:paraId="646982B9" w14:textId="77777777" w:rsidR="00796B67" w:rsidRPr="00796B67" w:rsidRDefault="00796B67" w:rsidP="00796B67">
      <w:pPr>
        <w:pStyle w:val="NoSpacing"/>
        <w:rPr>
          <w:rFonts w:ascii="Georgia" w:hAnsi="Georgia"/>
        </w:rPr>
      </w:pPr>
      <w:r w:rsidRPr="00796B67">
        <w:rPr>
          <w:rFonts w:ascii="Georgia" w:hAnsi="Georgia"/>
        </w:rPr>
        <w:t>Wesley:</w:t>
      </w:r>
    </w:p>
    <w:p w14:paraId="3EC8F0CA" w14:textId="77777777" w:rsidR="00796B67" w:rsidRPr="00796B67" w:rsidRDefault="00796B67" w:rsidP="00796B67">
      <w:pPr>
        <w:pStyle w:val="NoSpacing"/>
        <w:rPr>
          <w:rFonts w:ascii="Georgia" w:hAnsi="Georgia"/>
        </w:rPr>
      </w:pPr>
      <w:r w:rsidRPr="00796B67">
        <w:rPr>
          <w:rFonts w:ascii="Georgia" w:hAnsi="Georgia"/>
        </w:rPr>
        <w:t>Iedereen gebruikt het dus het zal wel veilig zijn. (sarcasme)</w:t>
      </w:r>
    </w:p>
    <w:p w14:paraId="3DCA3958" w14:textId="77777777" w:rsidR="00796B67" w:rsidRPr="00796B67" w:rsidRDefault="00796B67" w:rsidP="00796B67">
      <w:pPr>
        <w:pStyle w:val="NoSpacing"/>
        <w:rPr>
          <w:rFonts w:ascii="Georgia" w:hAnsi="Georgia"/>
        </w:rPr>
      </w:pPr>
    </w:p>
    <w:p w14:paraId="1206B525" w14:textId="77777777" w:rsidR="00796B67" w:rsidRPr="00796B67" w:rsidRDefault="00796B67" w:rsidP="00796B67">
      <w:pPr>
        <w:pStyle w:val="NoSpacing"/>
        <w:rPr>
          <w:rFonts w:ascii="Georgia" w:hAnsi="Georgia"/>
        </w:rPr>
      </w:pPr>
      <w:r w:rsidRPr="00796B67">
        <w:rPr>
          <w:rFonts w:ascii="Georgia" w:hAnsi="Georgia"/>
        </w:rPr>
        <w:t>Morcel:</w:t>
      </w:r>
    </w:p>
    <w:p w14:paraId="26600D8E" w14:textId="77777777" w:rsidR="00796B67" w:rsidRPr="00796B67" w:rsidRDefault="00796B67" w:rsidP="00796B67">
      <w:pPr>
        <w:pStyle w:val="NoSpacing"/>
        <w:rPr>
          <w:rFonts w:ascii="Georgia" w:hAnsi="Georgia"/>
        </w:rPr>
      </w:pPr>
      <w:r w:rsidRPr="00796B67">
        <w:rPr>
          <w:rFonts w:ascii="Georgia" w:hAnsi="Georgia"/>
        </w:rPr>
        <w:t xml:space="preserve">Ja nee dat dus. Wel grappig dat mensen dat denken. </w:t>
      </w:r>
    </w:p>
    <w:p w14:paraId="4DF4D481" w14:textId="14808BA3" w:rsidR="00796B67" w:rsidRPr="00796B67" w:rsidRDefault="00796B67" w:rsidP="00796B67">
      <w:pPr>
        <w:pStyle w:val="NoSpacing"/>
        <w:rPr>
          <w:rFonts w:ascii="Georgia" w:hAnsi="Georgia"/>
        </w:rPr>
      </w:pPr>
      <w:r w:rsidRPr="00796B67">
        <w:rPr>
          <w:rFonts w:ascii="Georgia" w:hAnsi="Georgia"/>
        </w:rPr>
        <w:t xml:space="preserve">Ja, we hebben dus een android based </w:t>
      </w:r>
      <w:r w:rsidR="009F6C44">
        <w:rPr>
          <w:rFonts w:ascii="Georgia" w:hAnsi="Georgia"/>
        </w:rPr>
        <w:t>Honeypot</w:t>
      </w:r>
      <w:r w:rsidRPr="00796B67">
        <w:rPr>
          <w:rFonts w:ascii="Georgia" w:hAnsi="Georgia"/>
        </w:rPr>
        <w:t xml:space="preserve"> systeem, android is de focus.</w:t>
      </w:r>
    </w:p>
    <w:p w14:paraId="4489437C" w14:textId="77777777" w:rsidR="00796B67" w:rsidRPr="00796B67" w:rsidRDefault="00796B67" w:rsidP="00796B67">
      <w:pPr>
        <w:pStyle w:val="NoSpacing"/>
        <w:rPr>
          <w:rFonts w:ascii="Georgia" w:hAnsi="Georgia"/>
        </w:rPr>
      </w:pPr>
      <w:r w:rsidRPr="00796B67">
        <w:rPr>
          <w:rFonts w:ascii="Georgia" w:hAnsi="Georgia"/>
        </w:rPr>
        <w:t xml:space="preserve">Eerst even wat standaard basic vraagjes. </w:t>
      </w:r>
    </w:p>
    <w:p w14:paraId="60EED817" w14:textId="77777777" w:rsidR="00796B67" w:rsidRPr="00796B67" w:rsidRDefault="00796B67" w:rsidP="00796B67">
      <w:pPr>
        <w:pStyle w:val="NoSpacing"/>
        <w:rPr>
          <w:rFonts w:ascii="Georgia" w:hAnsi="Georgia"/>
        </w:rPr>
      </w:pPr>
      <w:r w:rsidRPr="00796B67">
        <w:rPr>
          <w:rFonts w:ascii="Georgia" w:hAnsi="Georgia"/>
        </w:rPr>
        <w:t>Wat is je functie bij je huidige werk, wat doe je precies?</w:t>
      </w:r>
    </w:p>
    <w:p w14:paraId="45E4E7B6" w14:textId="77777777" w:rsidR="00796B67" w:rsidRPr="00796B67" w:rsidRDefault="00796B67" w:rsidP="00796B67">
      <w:pPr>
        <w:pStyle w:val="NoSpacing"/>
        <w:rPr>
          <w:rFonts w:ascii="Georgia" w:hAnsi="Georgia"/>
        </w:rPr>
      </w:pPr>
    </w:p>
    <w:p w14:paraId="799A0688" w14:textId="77777777" w:rsidR="00796B67" w:rsidRPr="00796B67" w:rsidRDefault="00796B67" w:rsidP="00796B67">
      <w:pPr>
        <w:pStyle w:val="NoSpacing"/>
        <w:rPr>
          <w:rFonts w:ascii="Georgia" w:hAnsi="Georgia"/>
        </w:rPr>
      </w:pPr>
      <w:r w:rsidRPr="00796B67">
        <w:rPr>
          <w:rFonts w:ascii="Georgia" w:hAnsi="Georgia"/>
        </w:rPr>
        <w:t>Wesley:</w:t>
      </w:r>
    </w:p>
    <w:p w14:paraId="24F9924F" w14:textId="77777777" w:rsidR="00796B67" w:rsidRPr="00796B67" w:rsidRDefault="00796B67" w:rsidP="00796B67">
      <w:pPr>
        <w:pStyle w:val="NoSpacing"/>
        <w:rPr>
          <w:rFonts w:ascii="Georgia" w:hAnsi="Georgia"/>
        </w:rPr>
      </w:pPr>
      <w:r w:rsidRPr="00796B67">
        <w:rPr>
          <w:rFonts w:ascii="Georgia" w:hAnsi="Georgia"/>
        </w:rPr>
        <w:t xml:space="preserve">Ik werk bij Tedas in brummen, daar doe ik netwerkbeheer. Voornamelijk op het gebied van security, netwerk infrstructuur ontwerpen en zoeken naar verbeteringen. </w:t>
      </w:r>
    </w:p>
    <w:p w14:paraId="156EA0C4" w14:textId="77777777" w:rsidR="00796B67" w:rsidRPr="00796B67" w:rsidRDefault="00796B67" w:rsidP="00796B67">
      <w:pPr>
        <w:pStyle w:val="NoSpacing"/>
        <w:rPr>
          <w:rFonts w:ascii="Georgia" w:hAnsi="Georgia"/>
        </w:rPr>
      </w:pPr>
    </w:p>
    <w:p w14:paraId="501A3E4B" w14:textId="77777777" w:rsidR="00796B67" w:rsidRPr="00796B67" w:rsidRDefault="00796B67" w:rsidP="00796B67">
      <w:pPr>
        <w:pStyle w:val="NoSpacing"/>
        <w:rPr>
          <w:rFonts w:ascii="Georgia" w:hAnsi="Georgia"/>
        </w:rPr>
      </w:pPr>
      <w:r w:rsidRPr="00796B67">
        <w:rPr>
          <w:rFonts w:ascii="Georgia" w:hAnsi="Georgia"/>
        </w:rPr>
        <w:t>Morcel:</w:t>
      </w:r>
    </w:p>
    <w:p w14:paraId="19D49AD7" w14:textId="77777777" w:rsidR="00796B67" w:rsidRPr="00796B67" w:rsidRDefault="00796B67" w:rsidP="00796B67">
      <w:pPr>
        <w:pStyle w:val="NoSpacing"/>
        <w:rPr>
          <w:rFonts w:ascii="Georgia" w:hAnsi="Georgia"/>
        </w:rPr>
      </w:pPr>
      <w:r w:rsidRPr="00796B67">
        <w:rPr>
          <w:rFonts w:ascii="Georgia" w:hAnsi="Georgia"/>
        </w:rPr>
        <w:t xml:space="preserve">En wat voor verbeteringen, gewoon qua beveiliging of infrastructuur? </w:t>
      </w:r>
    </w:p>
    <w:p w14:paraId="0C44EA8C" w14:textId="77777777" w:rsidR="00796B67" w:rsidRPr="00796B67" w:rsidRDefault="00796B67" w:rsidP="00796B67">
      <w:pPr>
        <w:pStyle w:val="NoSpacing"/>
        <w:rPr>
          <w:rFonts w:ascii="Georgia" w:hAnsi="Georgia"/>
        </w:rPr>
      </w:pPr>
    </w:p>
    <w:p w14:paraId="4AE6B86D" w14:textId="77777777" w:rsidR="00796B67" w:rsidRPr="00796B67" w:rsidRDefault="00796B67" w:rsidP="00796B67">
      <w:pPr>
        <w:pStyle w:val="NoSpacing"/>
        <w:rPr>
          <w:rFonts w:ascii="Georgia" w:hAnsi="Georgia"/>
        </w:rPr>
      </w:pPr>
      <w:r w:rsidRPr="00796B67">
        <w:rPr>
          <w:rFonts w:ascii="Georgia" w:hAnsi="Georgia"/>
        </w:rPr>
        <w:t>Wesley:</w:t>
      </w:r>
    </w:p>
    <w:p w14:paraId="103E16F3" w14:textId="77777777" w:rsidR="00796B67" w:rsidRPr="00796B67" w:rsidRDefault="00796B67" w:rsidP="00796B67">
      <w:pPr>
        <w:pStyle w:val="NoSpacing"/>
        <w:rPr>
          <w:rFonts w:ascii="Georgia" w:hAnsi="Georgia"/>
        </w:rPr>
      </w:pPr>
      <w:r w:rsidRPr="00796B67">
        <w:rPr>
          <w:rFonts w:ascii="Georgia" w:hAnsi="Georgia"/>
        </w:rPr>
        <w:t xml:space="preserve">Op het moment nog niet echt beveiliging op het niveau om andere netwerken te verbeteren dan ze al zijn is nog te hoog gegrepen, met de ervaring die ik nu heb. Het gaat er nu nog voornamelijk om netwerkjes die basic zijn opgebouwd en steeds verder zijn gaan groeien en daar niet echt goeie richtlijnen op zijn toegepast waardoor alles er heel rommelig uit kwam. Denk maar aan hele netwerken in vlan01 gooien. NAT op NAT. Je kan het zo gek niet bedenken. Dat is allemaal 1 grote chaos daarbij moet ik verkeersstromen in beeld gaan </w:t>
      </w:r>
      <w:r w:rsidRPr="00796B67">
        <w:rPr>
          <w:rFonts w:ascii="Georgia" w:hAnsi="Georgia"/>
        </w:rPr>
        <w:lastRenderedPageBreak/>
        <w:t xml:space="preserve">brengen kijken welke firewalls er overal op staan. Dat uit gaan kammen, structuur in brengen en weer opnieuw in elkaar gaan zetten. </w:t>
      </w:r>
    </w:p>
    <w:p w14:paraId="39032A97" w14:textId="77777777" w:rsidR="00796B67" w:rsidRPr="00796B67" w:rsidRDefault="00796B67" w:rsidP="00796B67">
      <w:pPr>
        <w:pStyle w:val="NoSpacing"/>
        <w:rPr>
          <w:rFonts w:ascii="Georgia" w:hAnsi="Georgia"/>
        </w:rPr>
      </w:pPr>
      <w:r w:rsidRPr="00796B67">
        <w:rPr>
          <w:rFonts w:ascii="Georgia" w:hAnsi="Georgia"/>
        </w:rPr>
        <w:t xml:space="preserve"> Je ziet eigenlijk ook nergens dat een netwerk van scratch gelijk goed wordt neergezet, er komen overal wel fouten in. En daar probeer ik dan structuur in te brengen. </w:t>
      </w:r>
    </w:p>
    <w:p w14:paraId="4985B32E" w14:textId="77777777" w:rsidR="00796B67" w:rsidRPr="00796B67" w:rsidRDefault="00796B67" w:rsidP="00796B67">
      <w:pPr>
        <w:pStyle w:val="NoSpacing"/>
        <w:rPr>
          <w:rFonts w:ascii="Georgia" w:hAnsi="Georgia"/>
        </w:rPr>
      </w:pPr>
      <w:r w:rsidRPr="00796B67">
        <w:rPr>
          <w:rFonts w:ascii="Georgia" w:hAnsi="Georgia"/>
        </w:rPr>
        <w:t xml:space="preserve">Voornamelijk om te kijjken naar verkeer dat door bepaalde devices gaat dat eigenlijk niet hoort dus om dat een beetje dicht te timmeren. Of bijvoorbeeld een heel subnet dat toegang heeft tot een bepaalde server zonder porrtconfiguratie of wat dan ook.  Kijken wat er nodig is en dan daar specifiek op gaan filteren. </w:t>
      </w:r>
    </w:p>
    <w:p w14:paraId="2937BAC3" w14:textId="77777777" w:rsidR="00796B67" w:rsidRPr="00796B67" w:rsidRDefault="00796B67" w:rsidP="00796B67">
      <w:pPr>
        <w:pStyle w:val="NoSpacing"/>
        <w:rPr>
          <w:rFonts w:ascii="Georgia" w:hAnsi="Georgia"/>
        </w:rPr>
      </w:pPr>
    </w:p>
    <w:p w14:paraId="5A049684" w14:textId="77777777" w:rsidR="00796B67" w:rsidRPr="00796B67" w:rsidRDefault="00796B67" w:rsidP="00796B67">
      <w:pPr>
        <w:pStyle w:val="NoSpacing"/>
        <w:rPr>
          <w:rFonts w:ascii="Georgia" w:hAnsi="Georgia"/>
        </w:rPr>
      </w:pPr>
      <w:r w:rsidRPr="00796B67">
        <w:rPr>
          <w:rFonts w:ascii="Georgia" w:hAnsi="Georgia"/>
        </w:rPr>
        <w:t>Morcel:</w:t>
      </w:r>
    </w:p>
    <w:p w14:paraId="7D0F3152" w14:textId="77777777" w:rsidR="00796B67" w:rsidRPr="00796B67" w:rsidRDefault="00796B67" w:rsidP="00796B67">
      <w:pPr>
        <w:pStyle w:val="NoSpacing"/>
        <w:rPr>
          <w:rFonts w:ascii="Georgia" w:hAnsi="Georgia"/>
        </w:rPr>
      </w:pPr>
      <w:r w:rsidRPr="00796B67">
        <w:rPr>
          <w:rFonts w:ascii="Georgia" w:hAnsi="Georgia"/>
        </w:rPr>
        <w:t xml:space="preserve">En als je dan diep in zo’n netwerk zit zie ja natuurlijk ook wel zwakheden </w:t>
      </w:r>
    </w:p>
    <w:p w14:paraId="4AE42228" w14:textId="77777777" w:rsidR="00796B67" w:rsidRPr="00796B67" w:rsidRDefault="00796B67" w:rsidP="00796B67">
      <w:pPr>
        <w:pStyle w:val="NoSpacing"/>
        <w:rPr>
          <w:rFonts w:ascii="Georgia" w:hAnsi="Georgia"/>
        </w:rPr>
      </w:pPr>
    </w:p>
    <w:p w14:paraId="2CFF2CAD" w14:textId="77777777" w:rsidR="00796B67" w:rsidRPr="00796B67" w:rsidRDefault="00796B67" w:rsidP="00796B67">
      <w:pPr>
        <w:pStyle w:val="NoSpacing"/>
        <w:rPr>
          <w:rFonts w:ascii="Georgia" w:hAnsi="Georgia"/>
        </w:rPr>
      </w:pPr>
      <w:r w:rsidRPr="00796B67">
        <w:rPr>
          <w:rFonts w:ascii="Georgia" w:hAnsi="Georgia"/>
        </w:rPr>
        <w:t>Wesley</w:t>
      </w:r>
    </w:p>
    <w:p w14:paraId="5461C203" w14:textId="77777777" w:rsidR="00796B67" w:rsidRPr="00796B67" w:rsidRDefault="00796B67" w:rsidP="00796B67">
      <w:pPr>
        <w:pStyle w:val="NoSpacing"/>
        <w:rPr>
          <w:rFonts w:ascii="Georgia" w:hAnsi="Georgia"/>
        </w:rPr>
      </w:pPr>
      <w:r w:rsidRPr="00796B67">
        <w:rPr>
          <w:rFonts w:ascii="Georgia" w:hAnsi="Georgia"/>
        </w:rPr>
        <w:t>Ja</w:t>
      </w:r>
    </w:p>
    <w:p w14:paraId="455CCCC6" w14:textId="77777777" w:rsidR="00796B67" w:rsidRPr="00796B67" w:rsidRDefault="00796B67" w:rsidP="00796B67">
      <w:pPr>
        <w:pStyle w:val="NoSpacing"/>
        <w:rPr>
          <w:rFonts w:ascii="Georgia" w:hAnsi="Georgia"/>
        </w:rPr>
      </w:pPr>
    </w:p>
    <w:p w14:paraId="1428A00C" w14:textId="77777777" w:rsidR="00796B67" w:rsidRPr="00796B67" w:rsidRDefault="00796B67" w:rsidP="00796B67">
      <w:pPr>
        <w:pStyle w:val="NoSpacing"/>
        <w:rPr>
          <w:rFonts w:ascii="Georgia" w:hAnsi="Georgia"/>
        </w:rPr>
      </w:pPr>
      <w:r w:rsidRPr="00796B67">
        <w:rPr>
          <w:rFonts w:ascii="Georgia" w:hAnsi="Georgia"/>
        </w:rPr>
        <w:t xml:space="preserve">Morcel: </w:t>
      </w:r>
    </w:p>
    <w:p w14:paraId="7590B736" w14:textId="77777777" w:rsidR="00796B67" w:rsidRPr="00796B67" w:rsidRDefault="00796B67" w:rsidP="00796B67">
      <w:pPr>
        <w:pStyle w:val="NoSpacing"/>
        <w:rPr>
          <w:rFonts w:ascii="Georgia" w:hAnsi="Georgia"/>
        </w:rPr>
      </w:pPr>
      <w:r w:rsidRPr="00796B67">
        <w:rPr>
          <w:rFonts w:ascii="Georgia" w:hAnsi="Georgia"/>
        </w:rPr>
        <w:t>En hoe is het naar jou mening gesteld met de netwerk security?</w:t>
      </w:r>
    </w:p>
    <w:p w14:paraId="4BD17E10" w14:textId="77777777" w:rsidR="00796B67" w:rsidRPr="00796B67" w:rsidRDefault="00796B67" w:rsidP="00796B67">
      <w:pPr>
        <w:pStyle w:val="NoSpacing"/>
        <w:rPr>
          <w:rFonts w:ascii="Georgia" w:hAnsi="Georgia"/>
        </w:rPr>
      </w:pPr>
    </w:p>
    <w:p w14:paraId="3EDE17EF" w14:textId="77777777" w:rsidR="00796B67" w:rsidRPr="00796B67" w:rsidRDefault="00796B67" w:rsidP="00796B67">
      <w:pPr>
        <w:pStyle w:val="NoSpacing"/>
        <w:rPr>
          <w:rFonts w:ascii="Georgia" w:hAnsi="Georgia"/>
        </w:rPr>
      </w:pPr>
      <w:r w:rsidRPr="00796B67">
        <w:rPr>
          <w:rFonts w:ascii="Georgia" w:hAnsi="Georgia"/>
        </w:rPr>
        <w:t>Wesley: 07:45</w:t>
      </w:r>
    </w:p>
    <w:p w14:paraId="694909C8" w14:textId="77777777" w:rsidR="00796B67" w:rsidRPr="00796B67" w:rsidRDefault="00796B67" w:rsidP="00796B67">
      <w:pPr>
        <w:pStyle w:val="NoSpacing"/>
        <w:rPr>
          <w:rFonts w:ascii="Georgia" w:hAnsi="Georgia"/>
        </w:rPr>
      </w:pPr>
      <w:r w:rsidRPr="00796B67">
        <w:rPr>
          <w:rFonts w:ascii="Georgia" w:hAnsi="Georgia"/>
        </w:rPr>
        <w:t xml:space="preserve">Ik heb dan in het verleden die ethical hacking cusus gedaan. En bij mij is er dan als conclusie uitgekomen dat als je iets gewild wilt aanvallen,  ergens binnen wilt komen, bijna geen enkel netwerk is veilig. Je kan overal uiteindelijk wel binnen komen als je zou willen. </w:t>
      </w:r>
    </w:p>
    <w:p w14:paraId="32093551" w14:textId="77777777" w:rsidR="00796B67" w:rsidRPr="00796B67" w:rsidRDefault="00796B67" w:rsidP="00796B67">
      <w:pPr>
        <w:pStyle w:val="NoSpacing"/>
        <w:rPr>
          <w:rFonts w:ascii="Georgia" w:hAnsi="Georgia"/>
        </w:rPr>
      </w:pPr>
    </w:p>
    <w:p w14:paraId="264F4157" w14:textId="77777777" w:rsidR="00796B67" w:rsidRPr="00796B67" w:rsidRDefault="00796B67" w:rsidP="00796B67">
      <w:pPr>
        <w:pStyle w:val="NoSpacing"/>
        <w:rPr>
          <w:rFonts w:ascii="Georgia" w:hAnsi="Georgia"/>
        </w:rPr>
      </w:pPr>
      <w:r w:rsidRPr="00796B67">
        <w:rPr>
          <w:rFonts w:ascii="Georgia" w:hAnsi="Georgia"/>
        </w:rPr>
        <w:t>Morcel:</w:t>
      </w:r>
    </w:p>
    <w:p w14:paraId="498A6313" w14:textId="77777777" w:rsidR="00796B67" w:rsidRPr="00796B67" w:rsidRDefault="00796B67" w:rsidP="00796B67">
      <w:pPr>
        <w:pStyle w:val="NoSpacing"/>
        <w:rPr>
          <w:rFonts w:ascii="Georgia" w:hAnsi="Georgia"/>
        </w:rPr>
      </w:pPr>
      <w:r w:rsidRPr="00796B67">
        <w:rPr>
          <w:rFonts w:ascii="Georgia" w:hAnsi="Georgia"/>
        </w:rPr>
        <w:t>Is dat met of zonder social enginieering, want social engineering….</w:t>
      </w:r>
    </w:p>
    <w:p w14:paraId="5D0799C8" w14:textId="77777777" w:rsidR="00796B67" w:rsidRPr="00796B67" w:rsidRDefault="00796B67" w:rsidP="00796B67">
      <w:pPr>
        <w:pStyle w:val="NoSpacing"/>
        <w:rPr>
          <w:rFonts w:ascii="Georgia" w:hAnsi="Georgia"/>
        </w:rPr>
      </w:pPr>
    </w:p>
    <w:p w14:paraId="07A36B3F" w14:textId="77777777" w:rsidR="00796B67" w:rsidRPr="00796B67" w:rsidRDefault="00796B67" w:rsidP="00796B67">
      <w:pPr>
        <w:pStyle w:val="NoSpacing"/>
        <w:rPr>
          <w:rFonts w:ascii="Georgia" w:hAnsi="Georgia"/>
        </w:rPr>
      </w:pPr>
      <w:r w:rsidRPr="00796B67">
        <w:rPr>
          <w:rFonts w:ascii="Georgia" w:hAnsi="Georgia"/>
        </w:rPr>
        <w:t>Wesley:</w:t>
      </w:r>
    </w:p>
    <w:p w14:paraId="2355FE58" w14:textId="77777777" w:rsidR="00796B67" w:rsidRPr="00796B67" w:rsidRDefault="00796B67" w:rsidP="00796B67">
      <w:pPr>
        <w:pStyle w:val="NoSpacing"/>
        <w:rPr>
          <w:rFonts w:ascii="Georgia" w:hAnsi="Georgia"/>
        </w:rPr>
      </w:pPr>
      <w:r w:rsidRPr="00796B67">
        <w:rPr>
          <w:rFonts w:ascii="Georgia" w:hAnsi="Georgia"/>
        </w:rPr>
        <w:t xml:space="preserve">Social enginieering doet al heel veel, daar is het grootste issue bij de meeste netwerken. Maar grotendeels is alles op puur hacking niveau ook wel te doen.  </w:t>
      </w:r>
    </w:p>
    <w:p w14:paraId="350B411F" w14:textId="77777777" w:rsidR="00796B67" w:rsidRPr="00796B67" w:rsidRDefault="00796B67" w:rsidP="00796B67">
      <w:pPr>
        <w:pStyle w:val="NoSpacing"/>
        <w:rPr>
          <w:rFonts w:ascii="Georgia" w:hAnsi="Georgia"/>
        </w:rPr>
      </w:pPr>
    </w:p>
    <w:p w14:paraId="0BCE2339" w14:textId="77777777" w:rsidR="00796B67" w:rsidRPr="00796B67" w:rsidRDefault="00796B67" w:rsidP="00796B67">
      <w:pPr>
        <w:pStyle w:val="NoSpacing"/>
        <w:rPr>
          <w:rFonts w:ascii="Georgia" w:hAnsi="Georgia"/>
        </w:rPr>
      </w:pPr>
      <w:r w:rsidRPr="00796B67">
        <w:rPr>
          <w:rFonts w:ascii="Georgia" w:hAnsi="Georgia"/>
        </w:rPr>
        <w:t>Morcel:</w:t>
      </w:r>
    </w:p>
    <w:p w14:paraId="7E29F6D4" w14:textId="77777777" w:rsidR="00796B67" w:rsidRPr="00796B67" w:rsidRDefault="00796B67" w:rsidP="00796B67">
      <w:pPr>
        <w:pStyle w:val="NoSpacing"/>
        <w:rPr>
          <w:rFonts w:ascii="Georgia" w:hAnsi="Georgia"/>
        </w:rPr>
      </w:pPr>
      <w:r w:rsidRPr="00796B67">
        <w:rPr>
          <w:rFonts w:ascii="Georgia" w:hAnsi="Georgia"/>
        </w:rPr>
        <w:t>Dus er is geen enkel netwerk zo betrouwbaar/stabiel dat je niet binnenkomt?</w:t>
      </w:r>
    </w:p>
    <w:p w14:paraId="2AEF1AE7" w14:textId="77777777" w:rsidR="00796B67" w:rsidRPr="00796B67" w:rsidRDefault="00796B67" w:rsidP="00796B67">
      <w:pPr>
        <w:pStyle w:val="NoSpacing"/>
        <w:rPr>
          <w:rFonts w:ascii="Georgia" w:hAnsi="Georgia"/>
        </w:rPr>
      </w:pPr>
    </w:p>
    <w:p w14:paraId="31E7DB5F" w14:textId="77777777" w:rsidR="00796B67" w:rsidRPr="00796B67" w:rsidRDefault="00796B67" w:rsidP="00796B67">
      <w:pPr>
        <w:pStyle w:val="NoSpacing"/>
        <w:rPr>
          <w:rFonts w:ascii="Georgia" w:hAnsi="Georgia"/>
        </w:rPr>
      </w:pPr>
      <w:r w:rsidRPr="00796B67">
        <w:rPr>
          <w:rFonts w:ascii="Georgia" w:hAnsi="Georgia"/>
        </w:rPr>
        <w:t>Wesley:</w:t>
      </w:r>
    </w:p>
    <w:p w14:paraId="26D7A1FB" w14:textId="77777777" w:rsidR="00796B67" w:rsidRPr="00796B67" w:rsidRDefault="00796B67" w:rsidP="00796B67">
      <w:pPr>
        <w:pStyle w:val="NoSpacing"/>
        <w:rPr>
          <w:rFonts w:ascii="Georgia" w:hAnsi="Georgia"/>
        </w:rPr>
      </w:pPr>
      <w:r w:rsidRPr="00796B67">
        <w:rPr>
          <w:rFonts w:ascii="Georgia" w:hAnsi="Georgia"/>
        </w:rPr>
        <w:t>Nee, zeker niet.</w:t>
      </w:r>
    </w:p>
    <w:p w14:paraId="396DE530" w14:textId="77777777" w:rsidR="00796B67" w:rsidRPr="00796B67" w:rsidRDefault="00796B67" w:rsidP="00796B67">
      <w:pPr>
        <w:pStyle w:val="NoSpacing"/>
        <w:rPr>
          <w:rFonts w:ascii="Georgia" w:hAnsi="Georgia"/>
        </w:rPr>
      </w:pPr>
    </w:p>
    <w:p w14:paraId="47FE3575" w14:textId="77777777" w:rsidR="00796B67" w:rsidRPr="00796B67" w:rsidRDefault="00796B67" w:rsidP="00796B67">
      <w:pPr>
        <w:pStyle w:val="NoSpacing"/>
        <w:rPr>
          <w:rFonts w:ascii="Georgia" w:hAnsi="Georgia"/>
        </w:rPr>
      </w:pPr>
      <w:r w:rsidRPr="00796B67">
        <w:rPr>
          <w:rFonts w:ascii="Georgia" w:hAnsi="Georgia"/>
        </w:rPr>
        <w:t>Morcel:</w:t>
      </w:r>
    </w:p>
    <w:p w14:paraId="7E55AD3B" w14:textId="77777777" w:rsidR="00796B67" w:rsidRPr="00796B67" w:rsidRDefault="00796B67" w:rsidP="00796B67">
      <w:pPr>
        <w:pStyle w:val="NoSpacing"/>
        <w:rPr>
          <w:rFonts w:ascii="Georgia" w:hAnsi="Georgia"/>
        </w:rPr>
      </w:pPr>
      <w:r w:rsidRPr="00796B67">
        <w:rPr>
          <w:rFonts w:ascii="Georgia" w:hAnsi="Georgia"/>
        </w:rPr>
        <w:t>En welke oplossing worden daarvoor geïmplementeerd als ze worden geïmplementeerd? Of wordt het gewoon een beetje weggevegen?</w:t>
      </w:r>
    </w:p>
    <w:p w14:paraId="37E3A792" w14:textId="77777777" w:rsidR="00796B67" w:rsidRPr="00796B67" w:rsidRDefault="00796B67" w:rsidP="00796B67">
      <w:pPr>
        <w:pStyle w:val="NoSpacing"/>
        <w:rPr>
          <w:rFonts w:ascii="Georgia" w:hAnsi="Georgia"/>
        </w:rPr>
      </w:pPr>
    </w:p>
    <w:p w14:paraId="33A05EB0" w14:textId="77777777" w:rsidR="00796B67" w:rsidRPr="00796B67" w:rsidRDefault="00796B67" w:rsidP="00796B67">
      <w:pPr>
        <w:pStyle w:val="NoSpacing"/>
        <w:rPr>
          <w:rFonts w:ascii="Georgia" w:hAnsi="Georgia"/>
        </w:rPr>
      </w:pPr>
      <w:r w:rsidRPr="00796B67">
        <w:rPr>
          <w:rFonts w:ascii="Georgia" w:hAnsi="Georgia"/>
        </w:rPr>
        <w:t>Wesley:</w:t>
      </w:r>
    </w:p>
    <w:p w14:paraId="2A5D46D4" w14:textId="77777777" w:rsidR="00796B67" w:rsidRPr="00796B67" w:rsidRDefault="00796B67" w:rsidP="00796B67">
      <w:pPr>
        <w:pStyle w:val="NoSpacing"/>
        <w:rPr>
          <w:rFonts w:ascii="Georgia" w:hAnsi="Georgia"/>
        </w:rPr>
      </w:pPr>
      <w:r w:rsidRPr="00796B67">
        <w:rPr>
          <w:rFonts w:ascii="Georgia" w:hAnsi="Georgia"/>
        </w:rPr>
        <w:t xml:space="preserve">Haha, vaak is het zo dat als het een keer fout gaat en alles komt boven water gaan ze het dicht proberen te timmeren als het dus eigenlijk al te laat is. Dat soort dingen zijn heel moeilijk om van te voren dicht te gaan zetten.  </w:t>
      </w:r>
    </w:p>
    <w:p w14:paraId="5772F207" w14:textId="77777777" w:rsidR="00796B67" w:rsidRPr="00796B67" w:rsidRDefault="00796B67" w:rsidP="00796B67">
      <w:pPr>
        <w:pStyle w:val="NoSpacing"/>
        <w:rPr>
          <w:rFonts w:ascii="Georgia" w:hAnsi="Georgia"/>
        </w:rPr>
      </w:pPr>
    </w:p>
    <w:p w14:paraId="6FBBED87" w14:textId="77777777" w:rsidR="00796B67" w:rsidRPr="00796B67" w:rsidRDefault="00796B67" w:rsidP="00796B67">
      <w:pPr>
        <w:pStyle w:val="NoSpacing"/>
        <w:rPr>
          <w:rFonts w:ascii="Georgia" w:hAnsi="Georgia"/>
        </w:rPr>
      </w:pPr>
      <w:r w:rsidRPr="00796B67">
        <w:rPr>
          <w:rFonts w:ascii="Georgia" w:hAnsi="Georgia"/>
        </w:rPr>
        <w:t xml:space="preserve">Morcel: </w:t>
      </w:r>
    </w:p>
    <w:p w14:paraId="17943EF8" w14:textId="77777777" w:rsidR="00796B67" w:rsidRPr="00796B67" w:rsidRDefault="00796B67" w:rsidP="00796B67">
      <w:pPr>
        <w:pStyle w:val="NoSpacing"/>
        <w:rPr>
          <w:rFonts w:ascii="Georgia" w:hAnsi="Georgia"/>
        </w:rPr>
      </w:pPr>
      <w:r w:rsidRPr="00796B67">
        <w:rPr>
          <w:rFonts w:ascii="Georgia" w:hAnsi="Georgia"/>
        </w:rPr>
        <w:t>Dat is zeker waar</w:t>
      </w:r>
    </w:p>
    <w:p w14:paraId="2D406B5D" w14:textId="77777777" w:rsidR="00796B67" w:rsidRPr="00796B67" w:rsidRDefault="00796B67" w:rsidP="00796B67">
      <w:pPr>
        <w:pStyle w:val="NoSpacing"/>
        <w:rPr>
          <w:rFonts w:ascii="Georgia" w:hAnsi="Georgia"/>
        </w:rPr>
      </w:pPr>
    </w:p>
    <w:p w14:paraId="1B639C43" w14:textId="77777777" w:rsidR="00796B67" w:rsidRPr="00796B67" w:rsidRDefault="00796B67" w:rsidP="00796B67">
      <w:pPr>
        <w:pStyle w:val="NoSpacing"/>
        <w:rPr>
          <w:rFonts w:ascii="Georgia" w:hAnsi="Georgia"/>
        </w:rPr>
      </w:pPr>
      <w:r w:rsidRPr="00796B67">
        <w:rPr>
          <w:rFonts w:ascii="Georgia" w:hAnsi="Georgia"/>
        </w:rPr>
        <w:t>Wesley:</w:t>
      </w:r>
    </w:p>
    <w:p w14:paraId="576E8922" w14:textId="77777777" w:rsidR="00796B67" w:rsidRPr="00796B67" w:rsidRDefault="00796B67" w:rsidP="00796B67">
      <w:pPr>
        <w:pStyle w:val="NoSpacing"/>
        <w:rPr>
          <w:rFonts w:ascii="Georgia" w:hAnsi="Georgia"/>
        </w:rPr>
      </w:pPr>
      <w:r w:rsidRPr="00796B67">
        <w:rPr>
          <w:rFonts w:ascii="Georgia" w:hAnsi="Georgia"/>
        </w:rPr>
        <w:t xml:space="preserve">De meeste fouten gebeuren naar mijn mening door systemen niet te gaan patchen, verouderede systemen. Dan hoor je in het nieuws opeens, als je securitynl bijvoorbeeld volgt, hoor je in een keer dat er een nieuwe vulnirability is gevonden in een bepaalde software. De hele wereld gaat dan vervolgens dat proberen te scannen en kijken waar dat lek inderdaad zit en er dan massaal op gaan aanvallen. Dan kan je daar heel snel een netwerk mee platgooien als ze hun zaken niet op orde hebben. </w:t>
      </w:r>
    </w:p>
    <w:p w14:paraId="468FD28A" w14:textId="77777777" w:rsidR="00796B67" w:rsidRPr="00796B67" w:rsidRDefault="00796B67" w:rsidP="00796B67">
      <w:pPr>
        <w:pStyle w:val="NoSpacing"/>
        <w:rPr>
          <w:rFonts w:ascii="Georgia" w:hAnsi="Georgia"/>
        </w:rPr>
      </w:pPr>
    </w:p>
    <w:p w14:paraId="168CD546" w14:textId="77777777" w:rsidR="00796B67" w:rsidRPr="00796B67" w:rsidRDefault="00796B67" w:rsidP="00796B67">
      <w:pPr>
        <w:pStyle w:val="NoSpacing"/>
        <w:rPr>
          <w:rFonts w:ascii="Georgia" w:hAnsi="Georgia"/>
        </w:rPr>
      </w:pPr>
      <w:r w:rsidRPr="00796B67">
        <w:rPr>
          <w:rFonts w:ascii="Georgia" w:hAnsi="Georgia"/>
        </w:rPr>
        <w:lastRenderedPageBreak/>
        <w:t>Morcel:</w:t>
      </w:r>
    </w:p>
    <w:p w14:paraId="33DE8971" w14:textId="77777777" w:rsidR="00796B67" w:rsidRPr="00796B67" w:rsidRDefault="00796B67" w:rsidP="00796B67">
      <w:pPr>
        <w:pStyle w:val="NoSpacing"/>
        <w:rPr>
          <w:rFonts w:ascii="Georgia" w:hAnsi="Georgia"/>
        </w:rPr>
      </w:pPr>
      <w:r w:rsidRPr="00796B67">
        <w:rPr>
          <w:rFonts w:ascii="Georgia" w:hAnsi="Georgia"/>
        </w:rPr>
        <w:t xml:space="preserve">Ja, is het dan ook gelijk… Vindt je het dan ook moeilijk om proactief te handelen met netwerk security? Je bent natuurlijk altijd een stapje achter. </w:t>
      </w:r>
    </w:p>
    <w:p w14:paraId="7B4B7190" w14:textId="77777777" w:rsidR="00796B67" w:rsidRPr="00796B67" w:rsidRDefault="00796B67" w:rsidP="00796B67">
      <w:pPr>
        <w:pStyle w:val="NoSpacing"/>
        <w:rPr>
          <w:rFonts w:ascii="Georgia" w:hAnsi="Georgia"/>
        </w:rPr>
      </w:pPr>
    </w:p>
    <w:p w14:paraId="1850A663" w14:textId="77777777" w:rsidR="00796B67" w:rsidRPr="00796B67" w:rsidRDefault="00796B67" w:rsidP="00796B67">
      <w:pPr>
        <w:pStyle w:val="NoSpacing"/>
        <w:rPr>
          <w:rFonts w:ascii="Georgia" w:hAnsi="Georgia"/>
        </w:rPr>
      </w:pPr>
      <w:r w:rsidRPr="00796B67">
        <w:rPr>
          <w:rFonts w:ascii="Georgia" w:hAnsi="Georgia"/>
        </w:rPr>
        <w:t>Wesley 09:48</w:t>
      </w:r>
    </w:p>
    <w:p w14:paraId="690BEE37" w14:textId="77777777" w:rsidR="00796B67" w:rsidRPr="00796B67" w:rsidRDefault="00796B67" w:rsidP="00796B67">
      <w:pPr>
        <w:pStyle w:val="NoSpacing"/>
        <w:rPr>
          <w:rFonts w:ascii="Georgia" w:hAnsi="Georgia"/>
        </w:rPr>
      </w:pPr>
      <w:r w:rsidRPr="00796B67">
        <w:rPr>
          <w:rFonts w:ascii="Georgia" w:hAnsi="Georgia"/>
        </w:rPr>
        <w:t xml:space="preserve">Jazeker, haha. We hadden laatst op mijn werk heel veel microtik routers staan, zo’n 1500 en zoals ik eerder ook al zei is het slordig opgebouwd maar wel enorm gegroeid. Ze hebben bijvoorbeeld geen centrale update server. Nou wat gebeurde er, paar weken geleden was er een kwetsbaarheid gevonden, in een microtik router os versie waarbij bepaalde managementport; WinBox  benaderbaar was en je er gebruikersnamen en wachtwoorden uit kon slopen. Dat was in een aantal software versies. Nou wij hadden ik denk wel meer dan 1000 routers, waarvan sommige aan het internet hingen, die hadden die verkeerde software versies. Wij hadden dan geen centrale software server dus wij konden alles 1 voor 1 updaten. Dan denk je toch van; Goh, hier had misschien wel eerder over nagedacht moeten worden. Maar goed dan gebeurt zo iets en wij zijn nu bezig met het implementeren van een centrale patch server voor de volgende keer als er weer een brakke software is. </w:t>
      </w:r>
    </w:p>
    <w:p w14:paraId="09BEB469" w14:textId="77777777" w:rsidR="00796B67" w:rsidRPr="00796B67" w:rsidRDefault="00796B67" w:rsidP="00796B67">
      <w:pPr>
        <w:pStyle w:val="NoSpacing"/>
        <w:rPr>
          <w:rFonts w:ascii="Georgia" w:hAnsi="Georgia"/>
        </w:rPr>
      </w:pPr>
    </w:p>
    <w:p w14:paraId="741BE05B" w14:textId="77777777" w:rsidR="00796B67" w:rsidRPr="00796B67" w:rsidRDefault="00796B67" w:rsidP="00796B67">
      <w:pPr>
        <w:pStyle w:val="NoSpacing"/>
        <w:rPr>
          <w:rFonts w:ascii="Georgia" w:hAnsi="Georgia"/>
        </w:rPr>
      </w:pPr>
      <w:r w:rsidRPr="00796B67">
        <w:rPr>
          <w:rFonts w:ascii="Georgia" w:hAnsi="Georgia"/>
        </w:rPr>
        <w:t>Morcel:</w:t>
      </w:r>
    </w:p>
    <w:p w14:paraId="6C7AF672" w14:textId="77777777" w:rsidR="00796B67" w:rsidRPr="00796B67" w:rsidRDefault="00796B67" w:rsidP="00796B67">
      <w:pPr>
        <w:pStyle w:val="NoSpacing"/>
        <w:rPr>
          <w:rFonts w:ascii="Georgia" w:hAnsi="Georgia"/>
        </w:rPr>
      </w:pPr>
      <w:r w:rsidRPr="00796B67">
        <w:rPr>
          <w:rFonts w:ascii="Georgia" w:hAnsi="Georgia"/>
        </w:rPr>
        <w:t>En hoe waren jullie hierachter gekomen?</w:t>
      </w:r>
    </w:p>
    <w:p w14:paraId="444D6920" w14:textId="77777777" w:rsidR="00796B67" w:rsidRPr="00796B67" w:rsidRDefault="00796B67" w:rsidP="00796B67">
      <w:pPr>
        <w:pStyle w:val="NoSpacing"/>
        <w:rPr>
          <w:rFonts w:ascii="Georgia" w:hAnsi="Georgia"/>
        </w:rPr>
      </w:pPr>
    </w:p>
    <w:p w14:paraId="68C6D840" w14:textId="77777777" w:rsidR="00796B67" w:rsidRPr="00796B67" w:rsidRDefault="00796B67" w:rsidP="00796B67">
      <w:pPr>
        <w:pStyle w:val="NoSpacing"/>
        <w:rPr>
          <w:rFonts w:ascii="Georgia" w:hAnsi="Georgia"/>
        </w:rPr>
      </w:pPr>
      <w:r w:rsidRPr="00796B67">
        <w:rPr>
          <w:rFonts w:ascii="Georgia" w:hAnsi="Georgia"/>
        </w:rPr>
        <w:t>Wesley: 11:05</w:t>
      </w:r>
    </w:p>
    <w:p w14:paraId="2F62F11C" w14:textId="77777777" w:rsidR="00796B67" w:rsidRPr="00796B67" w:rsidRDefault="00796B67" w:rsidP="00796B67">
      <w:pPr>
        <w:pStyle w:val="NoSpacing"/>
        <w:rPr>
          <w:rFonts w:ascii="Georgia" w:hAnsi="Georgia"/>
        </w:rPr>
      </w:pPr>
      <w:r w:rsidRPr="00796B67">
        <w:rPr>
          <w:rFonts w:ascii="Georgia" w:hAnsi="Georgia"/>
        </w:rPr>
        <w:t>Door de forums van microtik te volgen, dus nog voordat het in het nieuws kwam. Je hebt vaak wel sites zoals securityNL, die wachten een paar dagen voordat ze het erop zetten om beheerder nog even de kans te geven te gaan patchen voordat het naar het publiek wordt gegooid. Want zodra het naar het publiek wordt gegooid gaat iedereen natuurlijk proberen om er misbruik van te maken.</w:t>
      </w:r>
    </w:p>
    <w:p w14:paraId="01C87B32" w14:textId="77777777" w:rsidR="00796B67" w:rsidRPr="00796B67" w:rsidRDefault="00796B67" w:rsidP="00796B67">
      <w:pPr>
        <w:pStyle w:val="NoSpacing"/>
        <w:rPr>
          <w:rFonts w:ascii="Georgia" w:hAnsi="Georgia"/>
        </w:rPr>
      </w:pPr>
    </w:p>
    <w:p w14:paraId="032ACD3D" w14:textId="77777777" w:rsidR="00796B67" w:rsidRPr="00796B67" w:rsidRDefault="00796B67" w:rsidP="00796B67">
      <w:pPr>
        <w:pStyle w:val="NoSpacing"/>
        <w:rPr>
          <w:rFonts w:ascii="Georgia" w:hAnsi="Georgia"/>
        </w:rPr>
      </w:pPr>
      <w:r w:rsidRPr="00796B67">
        <w:rPr>
          <w:rFonts w:ascii="Georgia" w:hAnsi="Georgia"/>
        </w:rPr>
        <w:t>Morcel: 11:29</w:t>
      </w:r>
    </w:p>
    <w:p w14:paraId="1C1046C0" w14:textId="77777777" w:rsidR="00796B67" w:rsidRPr="00796B67" w:rsidRDefault="00796B67" w:rsidP="00796B67">
      <w:pPr>
        <w:pStyle w:val="NoSpacing"/>
        <w:rPr>
          <w:rFonts w:ascii="Georgia" w:hAnsi="Georgia"/>
        </w:rPr>
      </w:pPr>
      <w:r w:rsidRPr="00796B67">
        <w:rPr>
          <w:rFonts w:ascii="Georgia" w:hAnsi="Georgia"/>
        </w:rPr>
        <w:t>Merk je dat ook?</w:t>
      </w:r>
    </w:p>
    <w:p w14:paraId="3776F6F5" w14:textId="77777777" w:rsidR="00796B67" w:rsidRPr="00796B67" w:rsidRDefault="00796B67" w:rsidP="00796B67">
      <w:pPr>
        <w:pStyle w:val="NoSpacing"/>
        <w:rPr>
          <w:rFonts w:ascii="Georgia" w:hAnsi="Georgia"/>
        </w:rPr>
      </w:pPr>
    </w:p>
    <w:p w14:paraId="69ECE493" w14:textId="77777777" w:rsidR="00796B67" w:rsidRPr="00796B67" w:rsidRDefault="00796B67" w:rsidP="00796B67">
      <w:pPr>
        <w:pStyle w:val="NoSpacing"/>
        <w:rPr>
          <w:rFonts w:ascii="Georgia" w:hAnsi="Georgia"/>
        </w:rPr>
      </w:pPr>
      <w:r w:rsidRPr="00796B67">
        <w:rPr>
          <w:rFonts w:ascii="Georgia" w:hAnsi="Georgia"/>
        </w:rPr>
        <w:t>Wesley:</w:t>
      </w:r>
    </w:p>
    <w:p w14:paraId="4009D7DC" w14:textId="77777777" w:rsidR="00796B67" w:rsidRPr="00796B67" w:rsidRDefault="00796B67" w:rsidP="00796B67">
      <w:pPr>
        <w:pStyle w:val="NoSpacing"/>
        <w:rPr>
          <w:rFonts w:ascii="Georgia" w:hAnsi="Georgia"/>
        </w:rPr>
      </w:pPr>
      <w:r w:rsidRPr="00796B67">
        <w:rPr>
          <w:rFonts w:ascii="Georgia" w:hAnsi="Georgia"/>
        </w:rPr>
        <w:t>Ja, zeker.</w:t>
      </w:r>
    </w:p>
    <w:p w14:paraId="54AAE172" w14:textId="77777777" w:rsidR="00796B67" w:rsidRPr="00796B67" w:rsidRDefault="00796B67" w:rsidP="00796B67">
      <w:pPr>
        <w:pStyle w:val="NoSpacing"/>
        <w:rPr>
          <w:rFonts w:ascii="Georgia" w:hAnsi="Georgia"/>
        </w:rPr>
      </w:pPr>
    </w:p>
    <w:p w14:paraId="3A97BA0A" w14:textId="77777777" w:rsidR="00796B67" w:rsidRPr="00796B67" w:rsidRDefault="00796B67" w:rsidP="00796B67">
      <w:pPr>
        <w:pStyle w:val="NoSpacing"/>
        <w:rPr>
          <w:rFonts w:ascii="Georgia" w:hAnsi="Georgia"/>
        </w:rPr>
      </w:pPr>
      <w:r w:rsidRPr="00796B67">
        <w:rPr>
          <w:rFonts w:ascii="Georgia" w:hAnsi="Georgia"/>
        </w:rPr>
        <w:t>Morcel:</w:t>
      </w:r>
    </w:p>
    <w:p w14:paraId="69C8F37D" w14:textId="77777777" w:rsidR="00796B67" w:rsidRPr="00796B67" w:rsidRDefault="00796B67" w:rsidP="00796B67">
      <w:pPr>
        <w:pStyle w:val="NoSpacing"/>
        <w:rPr>
          <w:rFonts w:ascii="Georgia" w:hAnsi="Georgia"/>
        </w:rPr>
      </w:pPr>
      <w:r w:rsidRPr="00796B67">
        <w:rPr>
          <w:rFonts w:ascii="Georgia" w:hAnsi="Georgia"/>
        </w:rPr>
        <w:t>Zie je dan ook veel meer traffic?</w:t>
      </w:r>
    </w:p>
    <w:p w14:paraId="5D31E4CA" w14:textId="77777777" w:rsidR="00796B67" w:rsidRPr="00796B67" w:rsidRDefault="00796B67" w:rsidP="00796B67">
      <w:pPr>
        <w:pStyle w:val="NoSpacing"/>
        <w:rPr>
          <w:rFonts w:ascii="Georgia" w:hAnsi="Georgia"/>
        </w:rPr>
      </w:pPr>
    </w:p>
    <w:p w14:paraId="5E23062D" w14:textId="77777777" w:rsidR="00796B67" w:rsidRPr="00796B67" w:rsidRDefault="00796B67" w:rsidP="00796B67">
      <w:pPr>
        <w:pStyle w:val="NoSpacing"/>
        <w:rPr>
          <w:rFonts w:ascii="Georgia" w:hAnsi="Georgia"/>
        </w:rPr>
      </w:pPr>
      <w:r w:rsidRPr="00796B67">
        <w:rPr>
          <w:rFonts w:ascii="Georgia" w:hAnsi="Georgia"/>
        </w:rPr>
        <w:t>Wesley:</w:t>
      </w:r>
    </w:p>
    <w:p w14:paraId="00B0E2AA" w14:textId="77777777" w:rsidR="00796B67" w:rsidRPr="00796B67" w:rsidRDefault="00796B67" w:rsidP="00796B67">
      <w:pPr>
        <w:pStyle w:val="NoSpacing"/>
        <w:rPr>
          <w:rFonts w:ascii="Georgia" w:hAnsi="Georgia"/>
        </w:rPr>
      </w:pPr>
      <w:r w:rsidRPr="00796B67">
        <w:rPr>
          <w:rFonts w:ascii="Georgia" w:hAnsi="Georgia"/>
        </w:rPr>
        <w:t>Veel meer traffic op bepaalde poorten zie je overal naartoe gaan, ja.</w:t>
      </w:r>
    </w:p>
    <w:p w14:paraId="1CF43FF8" w14:textId="77777777" w:rsidR="00796B67" w:rsidRPr="00796B67" w:rsidRDefault="00796B67" w:rsidP="00796B67">
      <w:pPr>
        <w:pStyle w:val="NoSpacing"/>
        <w:rPr>
          <w:rFonts w:ascii="Georgia" w:hAnsi="Georgia"/>
        </w:rPr>
      </w:pPr>
    </w:p>
    <w:p w14:paraId="6146C703" w14:textId="77777777" w:rsidR="00796B67" w:rsidRPr="00796B67" w:rsidRDefault="00796B67" w:rsidP="00796B67">
      <w:pPr>
        <w:pStyle w:val="NoSpacing"/>
        <w:rPr>
          <w:rFonts w:ascii="Georgia" w:hAnsi="Georgia"/>
        </w:rPr>
      </w:pPr>
      <w:r w:rsidRPr="00796B67">
        <w:rPr>
          <w:rFonts w:ascii="Georgia" w:hAnsi="Georgia"/>
        </w:rPr>
        <w:t>Morcel:</w:t>
      </w:r>
    </w:p>
    <w:p w14:paraId="734DB316" w14:textId="77777777" w:rsidR="00796B67" w:rsidRPr="00796B67" w:rsidRDefault="00796B67" w:rsidP="00796B67">
      <w:pPr>
        <w:pStyle w:val="NoSpacing"/>
        <w:rPr>
          <w:rFonts w:ascii="Georgia" w:hAnsi="Georgia"/>
        </w:rPr>
      </w:pPr>
      <w:r w:rsidRPr="00796B67">
        <w:rPr>
          <w:rFonts w:ascii="Georgia" w:hAnsi="Georgia"/>
        </w:rPr>
        <w:t xml:space="preserve">Haha, dat is wel grappig </w:t>
      </w:r>
    </w:p>
    <w:p w14:paraId="06DC5838" w14:textId="77777777" w:rsidR="00796B67" w:rsidRPr="00796B67" w:rsidRDefault="00796B67" w:rsidP="00796B67">
      <w:pPr>
        <w:pStyle w:val="NoSpacing"/>
        <w:rPr>
          <w:rFonts w:ascii="Georgia" w:hAnsi="Georgia"/>
        </w:rPr>
      </w:pPr>
    </w:p>
    <w:p w14:paraId="4E310E52" w14:textId="77777777" w:rsidR="00796B67" w:rsidRPr="00796B67" w:rsidRDefault="00796B67" w:rsidP="00796B67">
      <w:pPr>
        <w:pStyle w:val="NoSpacing"/>
        <w:rPr>
          <w:rFonts w:ascii="Georgia" w:hAnsi="Georgia"/>
        </w:rPr>
      </w:pPr>
      <w:r w:rsidRPr="00796B67">
        <w:rPr>
          <w:rFonts w:ascii="Georgia" w:hAnsi="Georgia"/>
        </w:rPr>
        <w:t>Wesley:</w:t>
      </w:r>
    </w:p>
    <w:p w14:paraId="4AFF3F8C" w14:textId="77777777" w:rsidR="00796B67" w:rsidRPr="00796B67" w:rsidRDefault="00796B67" w:rsidP="00796B67">
      <w:pPr>
        <w:pStyle w:val="NoSpacing"/>
        <w:rPr>
          <w:rFonts w:ascii="Georgia" w:hAnsi="Georgia"/>
        </w:rPr>
      </w:pPr>
      <w:r w:rsidRPr="00796B67">
        <w:rPr>
          <w:rFonts w:ascii="Georgia" w:hAnsi="Georgia"/>
        </w:rPr>
        <w:t xml:space="preserve">Hehehe ja dat is zeker wel grappig. </w:t>
      </w:r>
    </w:p>
    <w:p w14:paraId="3D35BCF2" w14:textId="77777777" w:rsidR="00796B67" w:rsidRPr="00796B67" w:rsidRDefault="00796B67" w:rsidP="00796B67">
      <w:pPr>
        <w:pStyle w:val="NoSpacing"/>
        <w:rPr>
          <w:rFonts w:ascii="Georgia" w:hAnsi="Georgia"/>
        </w:rPr>
      </w:pPr>
    </w:p>
    <w:p w14:paraId="519E56A5" w14:textId="77777777" w:rsidR="00796B67" w:rsidRPr="00796B67" w:rsidRDefault="00796B67" w:rsidP="00796B67">
      <w:pPr>
        <w:pStyle w:val="NoSpacing"/>
        <w:rPr>
          <w:rFonts w:ascii="Georgia" w:hAnsi="Georgia"/>
        </w:rPr>
      </w:pPr>
      <w:r w:rsidRPr="00796B67">
        <w:rPr>
          <w:rFonts w:ascii="Georgia" w:hAnsi="Georgia"/>
        </w:rPr>
        <w:t>Morcel:</w:t>
      </w:r>
    </w:p>
    <w:p w14:paraId="426EE3C3" w14:textId="77777777" w:rsidR="00796B67" w:rsidRPr="00796B67" w:rsidRDefault="00796B67" w:rsidP="00796B67">
      <w:pPr>
        <w:pStyle w:val="NoSpacing"/>
        <w:rPr>
          <w:rFonts w:ascii="Georgia" w:hAnsi="Georgia"/>
        </w:rPr>
      </w:pPr>
      <w:r w:rsidRPr="00796B67">
        <w:rPr>
          <w:rFonts w:ascii="Georgia" w:hAnsi="Georgia"/>
        </w:rPr>
        <w:t>Ik neem aan dat je ze allemaal wel kan blocken. Of ze kan tegenhouden. Komt er ook weleens wat tussen?</w:t>
      </w:r>
    </w:p>
    <w:p w14:paraId="3324984A" w14:textId="77777777" w:rsidR="00796B67" w:rsidRPr="00796B67" w:rsidRDefault="00796B67" w:rsidP="00796B67">
      <w:pPr>
        <w:pStyle w:val="NoSpacing"/>
        <w:rPr>
          <w:rFonts w:ascii="Georgia" w:hAnsi="Georgia"/>
        </w:rPr>
      </w:pPr>
    </w:p>
    <w:p w14:paraId="1DF330AB" w14:textId="77777777" w:rsidR="00796B67" w:rsidRPr="00796B67" w:rsidRDefault="00796B67" w:rsidP="00796B67">
      <w:pPr>
        <w:pStyle w:val="NoSpacing"/>
        <w:rPr>
          <w:rFonts w:ascii="Georgia" w:hAnsi="Georgia"/>
        </w:rPr>
      </w:pPr>
      <w:r w:rsidRPr="00796B67">
        <w:rPr>
          <w:rFonts w:ascii="Georgia" w:hAnsi="Georgia"/>
        </w:rPr>
        <w:t>Wesley:</w:t>
      </w:r>
    </w:p>
    <w:p w14:paraId="159EC52C" w14:textId="77777777" w:rsidR="00796B67" w:rsidRPr="00796B67" w:rsidRDefault="00796B67" w:rsidP="00796B67">
      <w:pPr>
        <w:pStyle w:val="NoSpacing"/>
        <w:rPr>
          <w:rFonts w:ascii="Georgia" w:hAnsi="Georgia"/>
        </w:rPr>
      </w:pPr>
      <w:r w:rsidRPr="00796B67">
        <w:rPr>
          <w:rFonts w:ascii="Georgia" w:hAnsi="Georgia"/>
        </w:rPr>
        <w:t xml:space="preserve">Het probleem heel vaak bij dat soort dingen is; Je kan het wel tegenhouden maar je moet ook verkeer ook wel toe kunnen laten dat wel ernaartoe hoort te gaan. </w:t>
      </w:r>
    </w:p>
    <w:p w14:paraId="06FEF38B" w14:textId="77777777" w:rsidR="00796B67" w:rsidRPr="00796B67" w:rsidRDefault="00796B67" w:rsidP="00796B67">
      <w:pPr>
        <w:pStyle w:val="NoSpacing"/>
        <w:rPr>
          <w:rFonts w:ascii="Georgia" w:hAnsi="Georgia"/>
        </w:rPr>
      </w:pPr>
    </w:p>
    <w:p w14:paraId="7DD1C4B4" w14:textId="77777777" w:rsidR="00796B67" w:rsidRPr="00796B67" w:rsidRDefault="00796B67" w:rsidP="00796B67">
      <w:pPr>
        <w:pStyle w:val="NoSpacing"/>
        <w:rPr>
          <w:rFonts w:ascii="Georgia" w:hAnsi="Georgia"/>
        </w:rPr>
      </w:pPr>
      <w:r w:rsidRPr="00796B67">
        <w:rPr>
          <w:rFonts w:ascii="Georgia" w:hAnsi="Georgia"/>
        </w:rPr>
        <w:t>Morcel:</w:t>
      </w:r>
    </w:p>
    <w:p w14:paraId="737429D8" w14:textId="77777777" w:rsidR="00796B67" w:rsidRPr="00796B67" w:rsidRDefault="00796B67" w:rsidP="00796B67">
      <w:pPr>
        <w:pStyle w:val="NoSpacing"/>
        <w:rPr>
          <w:rFonts w:ascii="Georgia" w:hAnsi="Georgia"/>
        </w:rPr>
      </w:pPr>
      <w:r w:rsidRPr="00796B67">
        <w:rPr>
          <w:rFonts w:ascii="Georgia" w:hAnsi="Georgia"/>
        </w:rPr>
        <w:t>Ja</w:t>
      </w:r>
    </w:p>
    <w:p w14:paraId="4A76386E" w14:textId="77777777" w:rsidR="00796B67" w:rsidRPr="00796B67" w:rsidRDefault="00796B67" w:rsidP="00796B67">
      <w:pPr>
        <w:pStyle w:val="NoSpacing"/>
        <w:rPr>
          <w:rFonts w:ascii="Georgia" w:hAnsi="Georgia"/>
        </w:rPr>
      </w:pPr>
    </w:p>
    <w:p w14:paraId="345FC2A2" w14:textId="77777777" w:rsidR="00796B67" w:rsidRPr="00796B67" w:rsidRDefault="00796B67" w:rsidP="00796B67">
      <w:pPr>
        <w:pStyle w:val="NoSpacing"/>
        <w:rPr>
          <w:rFonts w:ascii="Georgia" w:hAnsi="Georgia"/>
        </w:rPr>
      </w:pPr>
      <w:r w:rsidRPr="00796B67">
        <w:rPr>
          <w:rFonts w:ascii="Georgia" w:hAnsi="Georgia"/>
        </w:rPr>
        <w:lastRenderedPageBreak/>
        <w:t>Wesley:</w:t>
      </w:r>
    </w:p>
    <w:p w14:paraId="58BA7F31" w14:textId="77777777" w:rsidR="00796B67" w:rsidRPr="00796B67" w:rsidRDefault="00796B67" w:rsidP="00796B67">
      <w:pPr>
        <w:pStyle w:val="NoSpacing"/>
        <w:rPr>
          <w:rFonts w:ascii="Georgia" w:hAnsi="Georgia"/>
        </w:rPr>
      </w:pPr>
      <w:r w:rsidRPr="00796B67">
        <w:rPr>
          <w:rFonts w:ascii="Georgia" w:hAnsi="Georgia"/>
        </w:rPr>
        <w:t xml:space="preserve">En dat is wel heel lastig, voornamelijk als je netwerken hebt dat je door het hele land heen hebt zitten. </w:t>
      </w:r>
    </w:p>
    <w:p w14:paraId="05AE5970" w14:textId="77777777" w:rsidR="00796B67" w:rsidRPr="00796B67" w:rsidRDefault="00796B67" w:rsidP="00796B67">
      <w:pPr>
        <w:pStyle w:val="NoSpacing"/>
        <w:rPr>
          <w:rFonts w:ascii="Georgia" w:hAnsi="Georgia"/>
        </w:rPr>
      </w:pPr>
    </w:p>
    <w:p w14:paraId="0CA9E0FA" w14:textId="77777777" w:rsidR="00796B67" w:rsidRPr="00796B67" w:rsidRDefault="00796B67" w:rsidP="00796B67">
      <w:pPr>
        <w:pStyle w:val="NoSpacing"/>
        <w:rPr>
          <w:rFonts w:ascii="Georgia" w:hAnsi="Georgia"/>
        </w:rPr>
      </w:pPr>
      <w:r w:rsidRPr="00796B67">
        <w:rPr>
          <w:rFonts w:ascii="Georgia" w:hAnsi="Georgia"/>
        </w:rPr>
        <w:t>Morcel:</w:t>
      </w:r>
    </w:p>
    <w:p w14:paraId="6C288EA4" w14:textId="77777777" w:rsidR="00796B67" w:rsidRPr="00796B67" w:rsidRDefault="00796B67" w:rsidP="00796B67">
      <w:pPr>
        <w:pStyle w:val="NoSpacing"/>
        <w:rPr>
          <w:rFonts w:ascii="Georgia" w:hAnsi="Georgia"/>
        </w:rPr>
      </w:pPr>
      <w:r w:rsidRPr="00796B67">
        <w:rPr>
          <w:rFonts w:ascii="Georgia" w:hAnsi="Georgia"/>
        </w:rPr>
        <w:t>En hoe filter je dan tussen slecht en goed?</w:t>
      </w:r>
    </w:p>
    <w:p w14:paraId="6AF50FC7" w14:textId="77777777" w:rsidR="00796B67" w:rsidRPr="00796B67" w:rsidRDefault="00796B67" w:rsidP="00796B67">
      <w:pPr>
        <w:pStyle w:val="NoSpacing"/>
        <w:rPr>
          <w:rFonts w:ascii="Georgia" w:hAnsi="Georgia"/>
        </w:rPr>
      </w:pPr>
    </w:p>
    <w:p w14:paraId="566B3C34" w14:textId="77777777" w:rsidR="00796B67" w:rsidRPr="00796B67" w:rsidRDefault="00796B67" w:rsidP="00796B67">
      <w:pPr>
        <w:pStyle w:val="NoSpacing"/>
        <w:rPr>
          <w:rFonts w:ascii="Georgia" w:hAnsi="Georgia"/>
        </w:rPr>
      </w:pPr>
      <w:r w:rsidRPr="00796B67">
        <w:rPr>
          <w:rFonts w:ascii="Georgia" w:hAnsi="Georgia"/>
        </w:rPr>
        <w:t>Wesley:</w:t>
      </w:r>
    </w:p>
    <w:p w14:paraId="6AF17AEB" w14:textId="77777777" w:rsidR="00796B67" w:rsidRPr="00796B67" w:rsidRDefault="00796B67" w:rsidP="00796B67">
      <w:pPr>
        <w:pStyle w:val="NoSpacing"/>
        <w:rPr>
          <w:rFonts w:ascii="Georgia" w:hAnsi="Georgia"/>
        </w:rPr>
      </w:pPr>
      <w:r w:rsidRPr="00796B67">
        <w:rPr>
          <w:rFonts w:ascii="Georgia" w:hAnsi="Georgia"/>
        </w:rPr>
        <w:t xml:space="preserve">Uuhm, Ja dan moet je het goed hebben opgezet. Dan moet je VPN overal hebben geïmplementeerd. Maar dit is niet overal het geval dus sommige system hingen nog aan het netwerk dat wel kwetsbaar was en dan maar hopen dat ze niet gehit worden. En je in dat geval kon je de management poorten wel dicht gaan zetten en wanneer je erbij moest komen moest je iemand opbellen die het met de hand even open ging zetten. </w:t>
      </w:r>
    </w:p>
    <w:p w14:paraId="4D057604" w14:textId="77777777" w:rsidR="00796B67" w:rsidRPr="00796B67" w:rsidRDefault="00796B67" w:rsidP="00796B67">
      <w:pPr>
        <w:pStyle w:val="NoSpacing"/>
        <w:rPr>
          <w:rFonts w:ascii="Georgia" w:hAnsi="Georgia"/>
        </w:rPr>
      </w:pPr>
    </w:p>
    <w:p w14:paraId="658D5FFA" w14:textId="77777777" w:rsidR="00796B67" w:rsidRPr="00796B67" w:rsidRDefault="00796B67" w:rsidP="00796B67">
      <w:pPr>
        <w:pStyle w:val="NoSpacing"/>
        <w:rPr>
          <w:rFonts w:ascii="Georgia" w:hAnsi="Georgia"/>
        </w:rPr>
      </w:pPr>
      <w:r w:rsidRPr="00796B67">
        <w:rPr>
          <w:rFonts w:ascii="Georgia" w:hAnsi="Georgia"/>
        </w:rPr>
        <w:t>Morcel:</w:t>
      </w:r>
    </w:p>
    <w:p w14:paraId="7BA7E291" w14:textId="77777777" w:rsidR="00796B67" w:rsidRPr="00796B67" w:rsidRDefault="00796B67" w:rsidP="00796B67">
      <w:pPr>
        <w:pStyle w:val="NoSpacing"/>
        <w:rPr>
          <w:rFonts w:ascii="Georgia" w:hAnsi="Georgia"/>
        </w:rPr>
      </w:pPr>
      <w:r w:rsidRPr="00796B67">
        <w:rPr>
          <w:rFonts w:ascii="Georgia" w:hAnsi="Georgia"/>
        </w:rPr>
        <w:t>Ik had altijd het idee dat je wel kan onderscheiden wanneer iets kwaadaardig is en niet…</w:t>
      </w:r>
    </w:p>
    <w:p w14:paraId="72ABD254" w14:textId="77777777" w:rsidR="00796B67" w:rsidRPr="00796B67" w:rsidRDefault="00796B67" w:rsidP="00796B67">
      <w:pPr>
        <w:pStyle w:val="NoSpacing"/>
        <w:rPr>
          <w:rFonts w:ascii="Georgia" w:hAnsi="Georgia"/>
        </w:rPr>
      </w:pPr>
    </w:p>
    <w:p w14:paraId="44B0D1E2" w14:textId="77777777" w:rsidR="00796B67" w:rsidRPr="00796B67" w:rsidRDefault="00796B67" w:rsidP="00796B67">
      <w:pPr>
        <w:pStyle w:val="NoSpacing"/>
        <w:rPr>
          <w:rFonts w:ascii="Georgia" w:hAnsi="Georgia"/>
        </w:rPr>
      </w:pPr>
      <w:r w:rsidRPr="00796B67">
        <w:rPr>
          <w:rFonts w:ascii="Georgia" w:hAnsi="Georgia"/>
        </w:rPr>
        <w:t>Wesley:</w:t>
      </w:r>
    </w:p>
    <w:p w14:paraId="4E709E32" w14:textId="77777777" w:rsidR="00796B67" w:rsidRPr="00796B67" w:rsidRDefault="00796B67" w:rsidP="00796B67">
      <w:pPr>
        <w:pStyle w:val="NoSpacing"/>
        <w:rPr>
          <w:rFonts w:ascii="Georgia" w:hAnsi="Georgia"/>
        </w:rPr>
      </w:pPr>
      <w:r w:rsidRPr="00796B67">
        <w:rPr>
          <w:rFonts w:ascii="Georgia" w:hAnsi="Georgia"/>
        </w:rPr>
        <w:t>Het is moeilijk</w:t>
      </w:r>
    </w:p>
    <w:p w14:paraId="5171CEDC" w14:textId="77777777" w:rsidR="00796B67" w:rsidRPr="00796B67" w:rsidRDefault="00796B67" w:rsidP="00796B67">
      <w:pPr>
        <w:pStyle w:val="NoSpacing"/>
        <w:rPr>
          <w:rFonts w:ascii="Georgia" w:hAnsi="Georgia"/>
        </w:rPr>
      </w:pPr>
    </w:p>
    <w:p w14:paraId="1619C0F1" w14:textId="77777777" w:rsidR="00796B67" w:rsidRPr="00796B67" w:rsidRDefault="00796B67" w:rsidP="00796B67">
      <w:pPr>
        <w:pStyle w:val="NoSpacing"/>
        <w:rPr>
          <w:rFonts w:ascii="Georgia" w:hAnsi="Georgia"/>
        </w:rPr>
      </w:pPr>
      <w:r w:rsidRPr="00796B67">
        <w:rPr>
          <w:rFonts w:ascii="Georgia" w:hAnsi="Georgia"/>
        </w:rPr>
        <w:t>Morcel:</w:t>
      </w:r>
    </w:p>
    <w:p w14:paraId="750B8A0E" w14:textId="77777777" w:rsidR="00796B67" w:rsidRPr="00796B67" w:rsidRDefault="00796B67" w:rsidP="00796B67">
      <w:pPr>
        <w:pStyle w:val="NoSpacing"/>
        <w:rPr>
          <w:rFonts w:ascii="Georgia" w:hAnsi="Georgia"/>
        </w:rPr>
      </w:pPr>
      <w:r w:rsidRPr="00796B67">
        <w:rPr>
          <w:rFonts w:ascii="Georgia" w:hAnsi="Georgia"/>
        </w:rPr>
        <w:t>Maar dat is dus wel iets lastiger. Doe je dan ook deep traffic analysis of doe je dat niet? Kost dat teveel tijd?</w:t>
      </w:r>
    </w:p>
    <w:p w14:paraId="56BC373E" w14:textId="77777777" w:rsidR="00796B67" w:rsidRPr="00796B67" w:rsidRDefault="00796B67" w:rsidP="00796B67">
      <w:pPr>
        <w:pStyle w:val="NoSpacing"/>
        <w:rPr>
          <w:rFonts w:ascii="Georgia" w:hAnsi="Georgia"/>
        </w:rPr>
      </w:pPr>
    </w:p>
    <w:p w14:paraId="0DA01E9E" w14:textId="77777777" w:rsidR="00796B67" w:rsidRPr="00796B67" w:rsidRDefault="00796B67" w:rsidP="00796B67">
      <w:pPr>
        <w:pStyle w:val="NoSpacing"/>
        <w:rPr>
          <w:rFonts w:ascii="Georgia" w:hAnsi="Georgia"/>
        </w:rPr>
      </w:pPr>
      <w:r w:rsidRPr="00796B67">
        <w:rPr>
          <w:rFonts w:ascii="Georgia" w:hAnsi="Georgia"/>
        </w:rPr>
        <w:t>Wesley:</w:t>
      </w:r>
    </w:p>
    <w:p w14:paraId="52C345C0" w14:textId="77777777" w:rsidR="00796B67" w:rsidRPr="00796B67" w:rsidRDefault="00796B67" w:rsidP="00796B67">
      <w:pPr>
        <w:pStyle w:val="NoSpacing"/>
        <w:rPr>
          <w:rFonts w:ascii="Georgia" w:hAnsi="Georgia"/>
        </w:rPr>
      </w:pPr>
      <w:r w:rsidRPr="00796B67">
        <w:rPr>
          <w:rFonts w:ascii="Georgia" w:hAnsi="Georgia"/>
        </w:rPr>
        <w:t>Ja het kan wel, maar bij dit netwerk is dat niet echt mogelijk geweest. Bij saxion in het verleden kon dat wel. We hadden daar ook een next generation firewall ziten en daar kan je ook veel dieper in pakketjes pakken wat er nou aan de hand is en waar het vandaan komt, maar bij dit netwerk ij tedas is dat nog niet zo netjes geregeld maar dat komt er allemaal nog.</w:t>
      </w:r>
    </w:p>
    <w:p w14:paraId="2857B2FD" w14:textId="77777777" w:rsidR="00796B67" w:rsidRPr="00796B67" w:rsidRDefault="00796B67" w:rsidP="00796B67">
      <w:pPr>
        <w:pStyle w:val="NoSpacing"/>
        <w:rPr>
          <w:rFonts w:ascii="Georgia" w:hAnsi="Georgia"/>
        </w:rPr>
      </w:pPr>
    </w:p>
    <w:p w14:paraId="477A5E64" w14:textId="77777777" w:rsidR="00796B67" w:rsidRPr="00796B67" w:rsidRDefault="00796B67" w:rsidP="00796B67">
      <w:pPr>
        <w:pStyle w:val="NoSpacing"/>
        <w:rPr>
          <w:rFonts w:ascii="Georgia" w:hAnsi="Georgia"/>
        </w:rPr>
      </w:pPr>
      <w:r w:rsidRPr="00796B67">
        <w:rPr>
          <w:rFonts w:ascii="Georgia" w:hAnsi="Georgia"/>
        </w:rPr>
        <w:t>Morcel:</w:t>
      </w:r>
    </w:p>
    <w:p w14:paraId="3C83EAEF" w14:textId="77777777" w:rsidR="00796B67" w:rsidRPr="00796B67" w:rsidRDefault="00796B67" w:rsidP="00796B67">
      <w:pPr>
        <w:pStyle w:val="NoSpacing"/>
        <w:rPr>
          <w:rFonts w:ascii="Georgia" w:hAnsi="Georgia"/>
        </w:rPr>
      </w:pPr>
      <w:r w:rsidRPr="00796B67">
        <w:rPr>
          <w:rFonts w:ascii="Georgia" w:hAnsi="Georgia"/>
        </w:rPr>
        <w:t>Nou onze focus is dan op android telefoons zoals ik al zei. Merk je ook dat telefoons malicious packets doorsturen of..?</w:t>
      </w:r>
    </w:p>
    <w:p w14:paraId="2BD8AD0A" w14:textId="77777777" w:rsidR="00796B67" w:rsidRPr="00796B67" w:rsidRDefault="00796B67" w:rsidP="00796B67">
      <w:pPr>
        <w:pStyle w:val="NoSpacing"/>
        <w:rPr>
          <w:rFonts w:ascii="Georgia" w:hAnsi="Georgia"/>
        </w:rPr>
      </w:pPr>
    </w:p>
    <w:p w14:paraId="327326C9" w14:textId="77777777" w:rsidR="00796B67" w:rsidRPr="00796B67" w:rsidRDefault="00796B67" w:rsidP="00796B67">
      <w:pPr>
        <w:pStyle w:val="NoSpacing"/>
        <w:rPr>
          <w:rFonts w:ascii="Georgia" w:hAnsi="Georgia"/>
        </w:rPr>
      </w:pPr>
      <w:r w:rsidRPr="00796B67">
        <w:rPr>
          <w:rFonts w:ascii="Georgia" w:hAnsi="Georgia"/>
        </w:rPr>
        <w:t>Wesley:</w:t>
      </w:r>
    </w:p>
    <w:p w14:paraId="06A3B1CF" w14:textId="77777777" w:rsidR="00796B67" w:rsidRPr="00796B67" w:rsidRDefault="00796B67" w:rsidP="00796B67">
      <w:pPr>
        <w:pStyle w:val="NoSpacing"/>
        <w:rPr>
          <w:rFonts w:ascii="Georgia" w:hAnsi="Georgia"/>
        </w:rPr>
      </w:pPr>
      <w:r w:rsidRPr="00796B67">
        <w:rPr>
          <w:rFonts w:ascii="Georgia" w:hAnsi="Georgia"/>
        </w:rPr>
        <w:t>Telefoons kunnen wel heel veel nare dingen met zich mee brengen vooral met het concept tegenwoordig van Bring Your Own Device. Dat was bij Saxion ook een hot topic. Want je hebt al die studenten, deocenten en mensen  van overal. Die komen dan binnen en willen allemaal zo makkelijk mogelijk gebruik maken van het netwerk en wat kan hun het nou schelen wat voor beveiliging er allemaal achter zit, daar hebben ze toch geen verstand van. Het is dus weleens voorgekomen dat laptops of telefoons waar dan wel malicious software op zat dat dat problemen ging veroorzaken.</w:t>
      </w:r>
    </w:p>
    <w:p w14:paraId="50E8FBEF" w14:textId="77777777" w:rsidR="00796B67" w:rsidRPr="00796B67" w:rsidRDefault="00796B67" w:rsidP="00796B67">
      <w:pPr>
        <w:pStyle w:val="NoSpacing"/>
        <w:rPr>
          <w:rFonts w:ascii="Georgia" w:hAnsi="Georgia"/>
        </w:rPr>
      </w:pPr>
    </w:p>
    <w:p w14:paraId="1515E056" w14:textId="77777777" w:rsidR="00796B67" w:rsidRPr="00796B67" w:rsidRDefault="00796B67" w:rsidP="00796B67">
      <w:pPr>
        <w:pStyle w:val="NoSpacing"/>
        <w:rPr>
          <w:rFonts w:ascii="Georgia" w:hAnsi="Georgia"/>
        </w:rPr>
      </w:pPr>
      <w:r w:rsidRPr="00796B67">
        <w:rPr>
          <w:rFonts w:ascii="Georgia" w:hAnsi="Georgia"/>
        </w:rPr>
        <w:t>Morcel:</w:t>
      </w:r>
    </w:p>
    <w:p w14:paraId="034BF4EC" w14:textId="77777777" w:rsidR="00796B67" w:rsidRPr="00796B67" w:rsidRDefault="00796B67" w:rsidP="00796B67">
      <w:pPr>
        <w:pStyle w:val="NoSpacing"/>
        <w:rPr>
          <w:rFonts w:ascii="Georgia" w:hAnsi="Georgia"/>
        </w:rPr>
      </w:pPr>
      <w:r w:rsidRPr="00796B67">
        <w:rPr>
          <w:rFonts w:ascii="Georgia" w:hAnsi="Georgia"/>
        </w:rPr>
        <w:t>Zoals? Wat zie je dan?</w:t>
      </w:r>
    </w:p>
    <w:p w14:paraId="7BE6C67F" w14:textId="77777777" w:rsidR="006672E8" w:rsidRDefault="006672E8">
      <w:pPr>
        <w:rPr>
          <w:rFonts w:cstheme="minorBidi"/>
          <w:lang w:val="nl-NL"/>
        </w:rPr>
      </w:pPr>
      <w:r w:rsidRPr="00932FB4">
        <w:rPr>
          <w:lang w:val="nl-NL"/>
        </w:rPr>
        <w:br w:type="page"/>
      </w:r>
    </w:p>
    <w:p w14:paraId="13FFC59F" w14:textId="6926430A" w:rsidR="00796B67" w:rsidRPr="00796B67" w:rsidRDefault="00796B67" w:rsidP="00796B67">
      <w:pPr>
        <w:pStyle w:val="NoSpacing"/>
        <w:rPr>
          <w:rFonts w:ascii="Georgia" w:hAnsi="Georgia"/>
        </w:rPr>
      </w:pPr>
      <w:r w:rsidRPr="00796B67">
        <w:rPr>
          <w:rFonts w:ascii="Georgia" w:hAnsi="Georgia"/>
        </w:rPr>
        <w:lastRenderedPageBreak/>
        <w:t>Wesley:</w:t>
      </w:r>
    </w:p>
    <w:p w14:paraId="564D2DF8" w14:textId="77777777" w:rsidR="00796B67" w:rsidRPr="00796B67" w:rsidRDefault="00796B67" w:rsidP="00796B67">
      <w:pPr>
        <w:pStyle w:val="NoSpacing"/>
        <w:rPr>
          <w:rFonts w:ascii="Georgia" w:hAnsi="Georgia"/>
        </w:rPr>
      </w:pPr>
      <w:r w:rsidRPr="00796B67">
        <w:rPr>
          <w:rFonts w:ascii="Georgia" w:hAnsi="Georgia"/>
        </w:rPr>
        <w:t xml:space="preserve">Grotendeels werdt het al wel tegengehouden. Op het moment dat ze het netwerk op wilden komen werdt het al afgekaatst. Maar het gebeurde wel eens dat mensen op het netwerk zelf zaten en op een verkeerd mailtje klikten waardoor inderdaad bestanden geencrypt werden. </w:t>
      </w:r>
    </w:p>
    <w:p w14:paraId="69E95F54" w14:textId="77777777" w:rsidR="00796B67" w:rsidRPr="00796B67" w:rsidRDefault="00796B67" w:rsidP="00796B67">
      <w:pPr>
        <w:pStyle w:val="NoSpacing"/>
        <w:rPr>
          <w:rFonts w:ascii="Georgia" w:hAnsi="Georgia"/>
        </w:rPr>
      </w:pPr>
      <w:r w:rsidRPr="00796B67">
        <w:rPr>
          <w:rFonts w:ascii="Georgia" w:hAnsi="Georgia"/>
        </w:rPr>
        <w:t xml:space="preserve">Bijvoorbeeld ik vertelde je toen ook nog van die collega, die was niet zo heel erg snugger. Die werkte bij de eerste-lijn support en we hadden toen heel erg last van phishing mailtjes, ransomware. Maar zijn zoontjes deed een of andere ICT Opleiding MBO 2 of 3. En zei; Hey Pap, ik heb hier software gevonden die bestanden kan decrypten zonder probleem. </w:t>
      </w:r>
    </w:p>
    <w:p w14:paraId="38FB0A5C" w14:textId="77777777" w:rsidR="00796B67" w:rsidRPr="00796B67" w:rsidRDefault="00796B67" w:rsidP="00796B67">
      <w:pPr>
        <w:pStyle w:val="NoSpacing"/>
        <w:rPr>
          <w:rFonts w:ascii="Georgia" w:hAnsi="Georgia"/>
        </w:rPr>
      </w:pPr>
      <w:r w:rsidRPr="00796B67">
        <w:rPr>
          <w:rFonts w:ascii="Georgia" w:hAnsi="Georgia"/>
        </w:rPr>
        <w:t>Hij had natuurlijk het licht uitgevonden want daar hadden wij nog nooit aan gedacht om bestanden gewoon te decrypten, probleem opgelost toch?!</w:t>
      </w:r>
    </w:p>
    <w:p w14:paraId="11C93408" w14:textId="77777777" w:rsidR="00796B67" w:rsidRPr="00796B67" w:rsidRDefault="00796B67" w:rsidP="00796B67">
      <w:pPr>
        <w:pStyle w:val="NoSpacing"/>
        <w:rPr>
          <w:rFonts w:ascii="Georgia" w:hAnsi="Georgia"/>
        </w:rPr>
      </w:pPr>
      <w:r w:rsidRPr="00796B67">
        <w:rPr>
          <w:rFonts w:ascii="Georgia" w:hAnsi="Georgia"/>
        </w:rPr>
        <w:t xml:space="preserve">Dus hij zegt tegen z’n zoontje: stuur maar naar mij toe, ooh dat kan niet via de mail? Doe maar via wetransfer. </w:t>
      </w:r>
    </w:p>
    <w:p w14:paraId="6EDDCAC1" w14:textId="77777777" w:rsidR="00796B67" w:rsidRPr="00796B67" w:rsidRDefault="00796B67" w:rsidP="00796B67">
      <w:pPr>
        <w:pStyle w:val="NoSpacing"/>
        <w:rPr>
          <w:rFonts w:ascii="Georgia" w:hAnsi="Georgia"/>
        </w:rPr>
      </w:pPr>
      <w:r w:rsidRPr="00796B67">
        <w:rPr>
          <w:rFonts w:ascii="Georgia" w:hAnsi="Georgia"/>
        </w:rPr>
        <w:t xml:space="preserve">Nou hij heeft die troep op z’n laptop gezet, op z’n werk waar hij dus ook meer toegang had omdat hij bij support werkte en toen werd een groot deel van het netwerk plotseling geencrypt. Rara hoe kan dat. </w:t>
      </w:r>
    </w:p>
    <w:p w14:paraId="4DB842A0" w14:textId="77777777" w:rsidR="00796B67" w:rsidRPr="00796B67" w:rsidRDefault="00796B67" w:rsidP="00796B67">
      <w:pPr>
        <w:pStyle w:val="NoSpacing"/>
        <w:rPr>
          <w:rFonts w:ascii="Georgia" w:hAnsi="Georgia"/>
        </w:rPr>
      </w:pPr>
    </w:p>
    <w:p w14:paraId="30E0DF59" w14:textId="77777777" w:rsidR="00796B67" w:rsidRPr="00796B67" w:rsidRDefault="00796B67" w:rsidP="00796B67">
      <w:pPr>
        <w:pStyle w:val="NoSpacing"/>
        <w:rPr>
          <w:rFonts w:ascii="Georgia" w:hAnsi="Georgia"/>
        </w:rPr>
      </w:pPr>
      <w:r w:rsidRPr="00796B67">
        <w:rPr>
          <w:rFonts w:ascii="Georgia" w:hAnsi="Georgia"/>
        </w:rPr>
        <w:t xml:space="preserve">Morcel: 15:44 </w:t>
      </w:r>
    </w:p>
    <w:p w14:paraId="3DE53066" w14:textId="77777777" w:rsidR="00796B67" w:rsidRPr="00796B67" w:rsidRDefault="00796B67" w:rsidP="00796B67">
      <w:pPr>
        <w:pStyle w:val="NoSpacing"/>
        <w:rPr>
          <w:rFonts w:ascii="Georgia" w:hAnsi="Georgia"/>
        </w:rPr>
      </w:pPr>
      <w:r w:rsidRPr="00796B67">
        <w:rPr>
          <w:rFonts w:ascii="Georgia" w:hAnsi="Georgia"/>
        </w:rPr>
        <w:t>Was dat een werk laptop of z’n eigen laptop?</w:t>
      </w:r>
    </w:p>
    <w:p w14:paraId="1C7E9572" w14:textId="77777777" w:rsidR="00796B67" w:rsidRPr="00796B67" w:rsidRDefault="00796B67" w:rsidP="00796B67">
      <w:pPr>
        <w:pStyle w:val="NoSpacing"/>
        <w:rPr>
          <w:rFonts w:ascii="Georgia" w:hAnsi="Georgia"/>
        </w:rPr>
      </w:pPr>
    </w:p>
    <w:p w14:paraId="3F37E877" w14:textId="77777777" w:rsidR="00796B67" w:rsidRPr="00796B67" w:rsidRDefault="00796B67" w:rsidP="00796B67">
      <w:pPr>
        <w:pStyle w:val="NoSpacing"/>
        <w:rPr>
          <w:rFonts w:ascii="Georgia" w:hAnsi="Georgia"/>
        </w:rPr>
      </w:pPr>
      <w:r w:rsidRPr="00796B67">
        <w:rPr>
          <w:rFonts w:ascii="Georgia" w:hAnsi="Georgia"/>
        </w:rPr>
        <w:t>Wesley:</w:t>
      </w:r>
    </w:p>
    <w:p w14:paraId="5EDE03F5" w14:textId="77777777" w:rsidR="00796B67" w:rsidRPr="00796B67" w:rsidRDefault="00796B67" w:rsidP="00796B67">
      <w:pPr>
        <w:pStyle w:val="NoSpacing"/>
        <w:rPr>
          <w:rFonts w:ascii="Georgia" w:hAnsi="Georgia"/>
        </w:rPr>
      </w:pPr>
      <w:r w:rsidRPr="00796B67">
        <w:rPr>
          <w:rFonts w:ascii="Georgia" w:hAnsi="Georgia"/>
        </w:rPr>
        <w:t xml:space="preserve">Z’n werk laptop. </w:t>
      </w:r>
    </w:p>
    <w:p w14:paraId="064AA8F8" w14:textId="77777777" w:rsidR="00796B67" w:rsidRPr="00796B67" w:rsidRDefault="00796B67" w:rsidP="00796B67">
      <w:pPr>
        <w:pStyle w:val="NoSpacing"/>
        <w:rPr>
          <w:rFonts w:ascii="Georgia" w:hAnsi="Georgia"/>
        </w:rPr>
      </w:pPr>
    </w:p>
    <w:p w14:paraId="7940F933" w14:textId="77777777" w:rsidR="00796B67" w:rsidRPr="00796B67" w:rsidRDefault="00796B67" w:rsidP="00796B67">
      <w:pPr>
        <w:pStyle w:val="NoSpacing"/>
        <w:rPr>
          <w:rFonts w:ascii="Georgia" w:hAnsi="Georgia"/>
        </w:rPr>
      </w:pPr>
      <w:r w:rsidRPr="00796B67">
        <w:rPr>
          <w:rFonts w:ascii="Georgia" w:hAnsi="Georgia"/>
        </w:rPr>
        <w:t>Morcel:</w:t>
      </w:r>
    </w:p>
    <w:p w14:paraId="4CA501D4" w14:textId="77777777" w:rsidR="00796B67" w:rsidRPr="00796B67" w:rsidRDefault="00796B67" w:rsidP="00796B67">
      <w:pPr>
        <w:pStyle w:val="NoSpacing"/>
        <w:rPr>
          <w:rFonts w:ascii="Georgia" w:hAnsi="Georgia"/>
        </w:rPr>
      </w:pPr>
      <w:r w:rsidRPr="00796B67">
        <w:rPr>
          <w:rFonts w:ascii="Georgia" w:hAnsi="Georgia"/>
        </w:rPr>
        <w:t>Dat is helemaal fijn. En toen lag alles plat?</w:t>
      </w:r>
    </w:p>
    <w:p w14:paraId="7143F5DC" w14:textId="77777777" w:rsidR="00796B67" w:rsidRPr="00796B67" w:rsidRDefault="00796B67" w:rsidP="00796B67">
      <w:pPr>
        <w:pStyle w:val="NoSpacing"/>
        <w:rPr>
          <w:rFonts w:ascii="Georgia" w:hAnsi="Georgia"/>
        </w:rPr>
      </w:pPr>
    </w:p>
    <w:p w14:paraId="573BDC93" w14:textId="77777777" w:rsidR="00796B67" w:rsidRPr="00796B67" w:rsidRDefault="00796B67" w:rsidP="00796B67">
      <w:pPr>
        <w:pStyle w:val="NoSpacing"/>
        <w:rPr>
          <w:rFonts w:ascii="Georgia" w:hAnsi="Georgia"/>
        </w:rPr>
      </w:pPr>
      <w:r w:rsidRPr="00796B67">
        <w:rPr>
          <w:rFonts w:ascii="Georgia" w:hAnsi="Georgia"/>
        </w:rPr>
        <w:t>Wesley:</w:t>
      </w:r>
    </w:p>
    <w:p w14:paraId="2E89E3B9" w14:textId="77777777" w:rsidR="00796B67" w:rsidRPr="00796B67" w:rsidRDefault="00796B67" w:rsidP="00796B67">
      <w:pPr>
        <w:pStyle w:val="NoSpacing"/>
        <w:rPr>
          <w:rFonts w:ascii="Georgia" w:hAnsi="Georgia"/>
        </w:rPr>
      </w:pPr>
      <w:r w:rsidRPr="00796B67">
        <w:rPr>
          <w:rFonts w:ascii="Georgia" w:hAnsi="Georgia"/>
        </w:rPr>
        <w:t xml:space="preserve">Toen moesten we een back-up uitrollen. </w:t>
      </w:r>
    </w:p>
    <w:p w14:paraId="7AF1EE65" w14:textId="77777777" w:rsidR="00796B67" w:rsidRPr="00796B67" w:rsidRDefault="00796B67" w:rsidP="00796B67">
      <w:pPr>
        <w:pStyle w:val="NoSpacing"/>
        <w:rPr>
          <w:rFonts w:ascii="Georgia" w:hAnsi="Georgia"/>
        </w:rPr>
      </w:pPr>
    </w:p>
    <w:p w14:paraId="2E538FC1" w14:textId="77777777" w:rsidR="00796B67" w:rsidRPr="00796B67" w:rsidRDefault="00796B67" w:rsidP="00796B67">
      <w:pPr>
        <w:pStyle w:val="NoSpacing"/>
        <w:rPr>
          <w:rFonts w:ascii="Georgia" w:hAnsi="Georgia"/>
        </w:rPr>
      </w:pPr>
      <w:r w:rsidRPr="00796B67">
        <w:rPr>
          <w:rFonts w:ascii="Georgia" w:hAnsi="Georgia"/>
        </w:rPr>
        <w:t>Morcel:</w:t>
      </w:r>
    </w:p>
    <w:p w14:paraId="56BEAAB7" w14:textId="77777777" w:rsidR="00796B67" w:rsidRPr="00796B67" w:rsidRDefault="00796B67" w:rsidP="00796B67">
      <w:pPr>
        <w:pStyle w:val="NoSpacing"/>
        <w:rPr>
          <w:rFonts w:ascii="Georgia" w:hAnsi="Georgia"/>
        </w:rPr>
      </w:pPr>
      <w:r w:rsidRPr="00796B67">
        <w:rPr>
          <w:rFonts w:ascii="Georgia" w:hAnsi="Georgia"/>
        </w:rPr>
        <w:t>En dat kost natuurlijk tijd en tijd is geld.</w:t>
      </w:r>
    </w:p>
    <w:p w14:paraId="6BA812E2" w14:textId="77777777" w:rsidR="00796B67" w:rsidRPr="00796B67" w:rsidRDefault="00796B67" w:rsidP="00796B67">
      <w:pPr>
        <w:pStyle w:val="NoSpacing"/>
        <w:rPr>
          <w:rFonts w:ascii="Georgia" w:hAnsi="Georgia"/>
        </w:rPr>
      </w:pPr>
      <w:r w:rsidRPr="00796B67">
        <w:rPr>
          <w:rFonts w:ascii="Georgia" w:hAnsi="Georgia"/>
        </w:rPr>
        <w:t xml:space="preserve">  </w:t>
      </w:r>
    </w:p>
    <w:p w14:paraId="29E9513A" w14:textId="77777777" w:rsidR="00796B67" w:rsidRPr="00796B67" w:rsidRDefault="00796B67" w:rsidP="00796B67">
      <w:pPr>
        <w:pStyle w:val="NoSpacing"/>
        <w:rPr>
          <w:rFonts w:ascii="Georgia" w:hAnsi="Georgia"/>
        </w:rPr>
      </w:pPr>
      <w:r w:rsidRPr="00796B67">
        <w:rPr>
          <w:rFonts w:ascii="Georgia" w:hAnsi="Georgia"/>
        </w:rPr>
        <w:t>Wesley:</w:t>
      </w:r>
    </w:p>
    <w:p w14:paraId="76DDF1E9" w14:textId="77777777" w:rsidR="00796B67" w:rsidRPr="00796B67" w:rsidRDefault="00796B67" w:rsidP="00796B67">
      <w:pPr>
        <w:pStyle w:val="NoSpacing"/>
        <w:rPr>
          <w:rFonts w:ascii="Georgia" w:hAnsi="Georgia"/>
        </w:rPr>
      </w:pPr>
      <w:r w:rsidRPr="00796B67">
        <w:rPr>
          <w:rFonts w:ascii="Georgia" w:hAnsi="Georgia"/>
        </w:rPr>
        <w:t xml:space="preserve">Ja, tijd en geld. Je moet ook bij dat soort verhalen ook met ransomware rekening mee gaan houden van hoeveel bestanden er geraakt zijn en hoeveel werk uren daarin zitten. Is het, het dan wel waard om alles terug te gaan zetten in plaats van het bedrag te betalen. </w:t>
      </w:r>
    </w:p>
    <w:p w14:paraId="3B9681AA" w14:textId="77777777" w:rsidR="00796B67" w:rsidRPr="00796B67" w:rsidRDefault="00796B67" w:rsidP="00796B67">
      <w:pPr>
        <w:pStyle w:val="NoSpacing"/>
        <w:rPr>
          <w:rFonts w:ascii="Georgia" w:hAnsi="Georgia"/>
        </w:rPr>
      </w:pPr>
    </w:p>
    <w:p w14:paraId="17F920B7" w14:textId="77777777" w:rsidR="00796B67" w:rsidRPr="00796B67" w:rsidRDefault="00796B67" w:rsidP="00796B67">
      <w:pPr>
        <w:pStyle w:val="NoSpacing"/>
        <w:rPr>
          <w:rFonts w:ascii="Georgia" w:hAnsi="Georgia"/>
        </w:rPr>
      </w:pPr>
      <w:r w:rsidRPr="00796B67">
        <w:rPr>
          <w:rFonts w:ascii="Georgia" w:hAnsi="Georgia"/>
        </w:rPr>
        <w:t>Morcel:</w:t>
      </w:r>
    </w:p>
    <w:p w14:paraId="4B68CAAC" w14:textId="77777777" w:rsidR="00796B67" w:rsidRPr="00796B67" w:rsidRDefault="00796B67" w:rsidP="00796B67">
      <w:pPr>
        <w:pStyle w:val="NoSpacing"/>
        <w:rPr>
          <w:rFonts w:ascii="Georgia" w:hAnsi="Georgia"/>
        </w:rPr>
      </w:pPr>
      <w:r w:rsidRPr="00796B67">
        <w:rPr>
          <w:rFonts w:ascii="Georgia" w:hAnsi="Georgia"/>
        </w:rPr>
        <w:t>Hebben jullie dat toen ook gedaan?</w:t>
      </w:r>
    </w:p>
    <w:p w14:paraId="0E33F92F" w14:textId="77777777" w:rsidR="00796B67" w:rsidRPr="00796B67" w:rsidRDefault="00796B67" w:rsidP="00796B67">
      <w:pPr>
        <w:pStyle w:val="NoSpacing"/>
        <w:rPr>
          <w:rFonts w:ascii="Georgia" w:hAnsi="Georgia"/>
        </w:rPr>
      </w:pPr>
    </w:p>
    <w:p w14:paraId="7AEB4B99" w14:textId="77777777" w:rsidR="00796B67" w:rsidRPr="00796B67" w:rsidRDefault="00796B67" w:rsidP="00796B67">
      <w:pPr>
        <w:pStyle w:val="NoSpacing"/>
        <w:rPr>
          <w:rFonts w:ascii="Georgia" w:hAnsi="Georgia"/>
        </w:rPr>
      </w:pPr>
      <w:r w:rsidRPr="00796B67">
        <w:rPr>
          <w:rFonts w:ascii="Georgia" w:hAnsi="Georgia"/>
        </w:rPr>
        <w:t>Wesley:</w:t>
      </w:r>
    </w:p>
    <w:p w14:paraId="2FC03062" w14:textId="77777777" w:rsidR="00796B67" w:rsidRPr="00796B67" w:rsidRDefault="00796B67" w:rsidP="00796B67">
      <w:pPr>
        <w:pStyle w:val="NoSpacing"/>
        <w:rPr>
          <w:rFonts w:ascii="Georgia" w:hAnsi="Georgia"/>
        </w:rPr>
      </w:pPr>
      <w:r w:rsidRPr="00796B67">
        <w:rPr>
          <w:rFonts w:ascii="Georgia" w:hAnsi="Georgia"/>
        </w:rPr>
        <w:t xml:space="preserve">Nee, dat hebben wij toen niet gedaan maar dat gebeurt soms wel. Daar houden de developers van die ransomware rekening mee. Hoeveel zou dat ongeveer gaan kosten (om het terug te zetten) en daar handen ze dan een prijskaartje aan zodat bedrijven gaan overwegen om te betalen. </w:t>
      </w:r>
    </w:p>
    <w:p w14:paraId="7B0CE68E" w14:textId="77777777" w:rsidR="00796B67" w:rsidRPr="00796B67" w:rsidRDefault="00796B67" w:rsidP="00796B67">
      <w:pPr>
        <w:pStyle w:val="NoSpacing"/>
        <w:rPr>
          <w:rFonts w:ascii="Georgia" w:hAnsi="Georgia"/>
        </w:rPr>
      </w:pPr>
    </w:p>
    <w:p w14:paraId="38F5D650" w14:textId="77777777" w:rsidR="00796B67" w:rsidRPr="00796B67" w:rsidRDefault="00796B67" w:rsidP="00796B67">
      <w:pPr>
        <w:pStyle w:val="NoSpacing"/>
        <w:rPr>
          <w:rFonts w:ascii="Georgia" w:hAnsi="Georgia"/>
        </w:rPr>
      </w:pPr>
      <w:r w:rsidRPr="00796B67">
        <w:rPr>
          <w:rFonts w:ascii="Georgia" w:hAnsi="Georgia"/>
        </w:rPr>
        <w:t xml:space="preserve">Morcel: </w:t>
      </w:r>
    </w:p>
    <w:p w14:paraId="4A2B974D" w14:textId="77777777" w:rsidR="00796B67" w:rsidRPr="00796B67" w:rsidRDefault="00796B67" w:rsidP="00796B67">
      <w:pPr>
        <w:pStyle w:val="NoSpacing"/>
        <w:rPr>
          <w:rFonts w:ascii="Georgia" w:hAnsi="Georgia"/>
        </w:rPr>
      </w:pPr>
      <w:r w:rsidRPr="00796B67">
        <w:rPr>
          <w:rFonts w:ascii="Georgia" w:hAnsi="Georgia"/>
        </w:rPr>
        <w:t>Mits je de garantie hebt dat het wordt gedecrypt natuurlijk.</w:t>
      </w:r>
    </w:p>
    <w:p w14:paraId="05582F75" w14:textId="77777777" w:rsidR="00796B67" w:rsidRPr="00796B67" w:rsidRDefault="00796B67" w:rsidP="00796B67">
      <w:pPr>
        <w:pStyle w:val="NoSpacing"/>
        <w:rPr>
          <w:rFonts w:ascii="Georgia" w:hAnsi="Georgia"/>
        </w:rPr>
      </w:pPr>
    </w:p>
    <w:p w14:paraId="23213DC0" w14:textId="77777777" w:rsidR="00796B67" w:rsidRPr="00796B67" w:rsidRDefault="00796B67" w:rsidP="00796B67">
      <w:pPr>
        <w:pStyle w:val="NoSpacing"/>
        <w:rPr>
          <w:rFonts w:ascii="Georgia" w:hAnsi="Georgia"/>
        </w:rPr>
      </w:pPr>
      <w:r w:rsidRPr="00796B67">
        <w:rPr>
          <w:rFonts w:ascii="Georgia" w:hAnsi="Georgia"/>
        </w:rPr>
        <w:t>Wesley: 16:32</w:t>
      </w:r>
    </w:p>
    <w:p w14:paraId="4D4AA29A" w14:textId="77777777" w:rsidR="00796B67" w:rsidRPr="00796B67" w:rsidRDefault="00796B67" w:rsidP="00796B67">
      <w:pPr>
        <w:pStyle w:val="NoSpacing"/>
        <w:rPr>
          <w:rFonts w:ascii="Georgia" w:hAnsi="Georgia"/>
        </w:rPr>
      </w:pPr>
      <w:r w:rsidRPr="00796B67">
        <w:rPr>
          <w:rFonts w:ascii="Georgia" w:hAnsi="Georgia"/>
        </w:rPr>
        <w:t xml:space="preserve">Ja, maar dat gebeurd over het algemeen wel. </w:t>
      </w:r>
    </w:p>
    <w:p w14:paraId="434CBC18" w14:textId="77777777" w:rsidR="00796B67" w:rsidRPr="00796B67" w:rsidRDefault="00796B67" w:rsidP="00796B67">
      <w:pPr>
        <w:pStyle w:val="NoSpacing"/>
        <w:rPr>
          <w:rFonts w:ascii="Georgia" w:hAnsi="Georgia"/>
        </w:rPr>
      </w:pPr>
    </w:p>
    <w:p w14:paraId="71D8CFDD" w14:textId="77777777" w:rsidR="00796B67" w:rsidRPr="00796B67" w:rsidRDefault="00796B67" w:rsidP="00796B67">
      <w:pPr>
        <w:pStyle w:val="NoSpacing"/>
        <w:rPr>
          <w:rFonts w:ascii="Georgia" w:hAnsi="Georgia"/>
        </w:rPr>
      </w:pPr>
      <w:r w:rsidRPr="00796B67">
        <w:rPr>
          <w:rFonts w:ascii="Georgia" w:hAnsi="Georgia"/>
        </w:rPr>
        <w:t>Morcel:</w:t>
      </w:r>
    </w:p>
    <w:p w14:paraId="25AB47C0" w14:textId="77777777" w:rsidR="00796B67" w:rsidRPr="00796B67" w:rsidRDefault="00796B67" w:rsidP="00796B67">
      <w:pPr>
        <w:pStyle w:val="NoSpacing"/>
        <w:rPr>
          <w:rFonts w:ascii="Georgia" w:hAnsi="Georgia"/>
        </w:rPr>
      </w:pPr>
      <w:r w:rsidRPr="00796B67">
        <w:rPr>
          <w:rFonts w:ascii="Georgia" w:hAnsi="Georgia"/>
        </w:rPr>
        <w:t>Daar verdienen ze dan wel flink geld aan.</w:t>
      </w:r>
    </w:p>
    <w:p w14:paraId="36EC4AF8" w14:textId="77777777" w:rsidR="00796B67" w:rsidRPr="00796B67" w:rsidRDefault="00796B67" w:rsidP="00796B67">
      <w:pPr>
        <w:pStyle w:val="NoSpacing"/>
        <w:rPr>
          <w:rFonts w:ascii="Georgia" w:hAnsi="Georgia"/>
        </w:rPr>
      </w:pPr>
      <w:r w:rsidRPr="00796B67">
        <w:rPr>
          <w:rFonts w:ascii="Georgia" w:hAnsi="Georgia"/>
        </w:rPr>
        <w:t>Wesley:</w:t>
      </w:r>
    </w:p>
    <w:p w14:paraId="2204EB1B" w14:textId="77777777" w:rsidR="00796B67" w:rsidRPr="00796B67" w:rsidRDefault="00796B67" w:rsidP="00796B67">
      <w:pPr>
        <w:pStyle w:val="NoSpacing"/>
        <w:rPr>
          <w:rFonts w:ascii="Georgia" w:hAnsi="Georgia"/>
        </w:rPr>
      </w:pPr>
      <w:r w:rsidRPr="00796B67">
        <w:rPr>
          <w:rFonts w:ascii="Georgia" w:hAnsi="Georgia"/>
        </w:rPr>
        <w:t>Ja zeker, dat is een mooi stukje software haha.</w:t>
      </w:r>
    </w:p>
    <w:p w14:paraId="31BC2A93" w14:textId="77777777" w:rsidR="00796B67" w:rsidRPr="00796B67" w:rsidRDefault="00796B67" w:rsidP="00796B67">
      <w:pPr>
        <w:pStyle w:val="NoSpacing"/>
        <w:rPr>
          <w:rFonts w:ascii="Georgia" w:hAnsi="Georgia"/>
        </w:rPr>
      </w:pPr>
    </w:p>
    <w:p w14:paraId="1ABA12FC" w14:textId="77777777" w:rsidR="00796B67" w:rsidRPr="00796B67" w:rsidRDefault="00796B67" w:rsidP="00796B67">
      <w:pPr>
        <w:pStyle w:val="NoSpacing"/>
        <w:rPr>
          <w:rFonts w:ascii="Georgia" w:hAnsi="Georgia"/>
        </w:rPr>
      </w:pPr>
      <w:r w:rsidRPr="00796B67">
        <w:rPr>
          <w:rFonts w:ascii="Georgia" w:hAnsi="Georgia"/>
        </w:rPr>
        <w:lastRenderedPageBreak/>
        <w:t xml:space="preserve">Morcel: </w:t>
      </w:r>
    </w:p>
    <w:p w14:paraId="6F770F42" w14:textId="77777777" w:rsidR="00796B67" w:rsidRPr="00796B67" w:rsidRDefault="00796B67" w:rsidP="00796B67">
      <w:pPr>
        <w:pStyle w:val="NoSpacing"/>
        <w:rPr>
          <w:rFonts w:ascii="Georgia" w:hAnsi="Georgia"/>
        </w:rPr>
      </w:pPr>
      <w:r w:rsidRPr="00796B67">
        <w:rPr>
          <w:rFonts w:ascii="Georgia" w:hAnsi="Georgia"/>
        </w:rPr>
        <w:t>En het voorbeeld waar je het net over had. Hoe heb je ervoor gezeorgd dat het niet verder ging spreiden over het netwerk? Heb je he direct geblocked? Heb je het afgesloten?</w:t>
      </w:r>
    </w:p>
    <w:p w14:paraId="45913C48" w14:textId="77777777" w:rsidR="00796B67" w:rsidRPr="00796B67" w:rsidRDefault="00796B67" w:rsidP="00796B67">
      <w:pPr>
        <w:pStyle w:val="NoSpacing"/>
        <w:rPr>
          <w:rFonts w:ascii="Georgia" w:hAnsi="Georgia"/>
        </w:rPr>
      </w:pPr>
    </w:p>
    <w:p w14:paraId="07FBFD04" w14:textId="77777777" w:rsidR="006672E8" w:rsidRDefault="006672E8">
      <w:pPr>
        <w:rPr>
          <w:rFonts w:cstheme="minorBidi"/>
          <w:lang w:val="nl-NL"/>
        </w:rPr>
      </w:pPr>
      <w:r w:rsidRPr="00932FB4">
        <w:rPr>
          <w:lang w:val="nl-NL"/>
        </w:rPr>
        <w:br w:type="page"/>
      </w:r>
    </w:p>
    <w:p w14:paraId="6FC25FCF" w14:textId="626CEE39" w:rsidR="00796B67" w:rsidRPr="00796B67" w:rsidRDefault="00796B67" w:rsidP="00796B67">
      <w:pPr>
        <w:pStyle w:val="NoSpacing"/>
        <w:rPr>
          <w:rFonts w:ascii="Georgia" w:hAnsi="Georgia"/>
        </w:rPr>
      </w:pPr>
      <w:r w:rsidRPr="00796B67">
        <w:rPr>
          <w:rFonts w:ascii="Georgia" w:hAnsi="Georgia"/>
        </w:rPr>
        <w:lastRenderedPageBreak/>
        <w:t>Wesley:</w:t>
      </w:r>
    </w:p>
    <w:p w14:paraId="0EE2773F" w14:textId="77777777" w:rsidR="00796B67" w:rsidRPr="00796B67" w:rsidRDefault="00796B67" w:rsidP="00796B67">
      <w:pPr>
        <w:pStyle w:val="NoSpacing"/>
        <w:rPr>
          <w:rFonts w:ascii="Georgia" w:hAnsi="Georgia"/>
        </w:rPr>
      </w:pPr>
      <w:r w:rsidRPr="00796B67">
        <w:rPr>
          <w:rFonts w:ascii="Georgia" w:hAnsi="Georgia"/>
        </w:rPr>
        <w:t xml:space="preserve">Het is bijna niet te blocken. Ik heb gewoon alle medewerkers gevraagd, dat was toen ook een projectje van mij, als zij mailtjes van… Ze hebben eerst ook cursussen awareness training gehad; wanneer lijkt het inderdaad op een nepmailtje wanneer is het een phishing mailtjes en dat soort dingetjes. </w:t>
      </w:r>
    </w:p>
    <w:p w14:paraId="210566DC" w14:textId="77777777" w:rsidR="00796B67" w:rsidRPr="00796B67" w:rsidRDefault="00796B67" w:rsidP="00796B67">
      <w:pPr>
        <w:pStyle w:val="NoSpacing"/>
        <w:rPr>
          <w:rFonts w:ascii="Georgia" w:hAnsi="Georgia"/>
        </w:rPr>
      </w:pPr>
      <w:r w:rsidRPr="00796B67">
        <w:rPr>
          <w:rFonts w:ascii="Georgia" w:hAnsi="Georgia"/>
        </w:rPr>
        <w:t xml:space="preserve">Als ze zo’n soort mailtje kregen, vroeg ik of ze het wouden doorsturen naar support en dat zou dan naar mij doorgestuurd worden. </w:t>
      </w:r>
    </w:p>
    <w:p w14:paraId="6747B786" w14:textId="77777777" w:rsidR="00796B67" w:rsidRPr="00796B67" w:rsidRDefault="00796B67" w:rsidP="00796B67">
      <w:pPr>
        <w:pStyle w:val="NoSpacing"/>
        <w:rPr>
          <w:rFonts w:ascii="Georgia" w:hAnsi="Georgia"/>
        </w:rPr>
      </w:pPr>
      <w:r w:rsidRPr="00796B67">
        <w:rPr>
          <w:rFonts w:ascii="Georgia" w:hAnsi="Georgia"/>
        </w:rPr>
        <w:t xml:space="preserve">Ik ga dan in het mailtje kijken wat voor website erachter hangt als je op het linkje zou klikken en die websites heb ik allemaal op een blacklist gezet, die IP adressen. </w:t>
      </w:r>
    </w:p>
    <w:p w14:paraId="455872F6" w14:textId="77777777" w:rsidR="00796B67" w:rsidRPr="00796B67" w:rsidRDefault="00796B67" w:rsidP="00796B67">
      <w:pPr>
        <w:pStyle w:val="NoSpacing"/>
        <w:rPr>
          <w:rFonts w:ascii="Georgia" w:hAnsi="Georgia"/>
        </w:rPr>
      </w:pPr>
    </w:p>
    <w:p w14:paraId="6D3F14B1" w14:textId="77777777" w:rsidR="00796B67" w:rsidRPr="00796B67" w:rsidRDefault="00796B67" w:rsidP="00796B67">
      <w:pPr>
        <w:pStyle w:val="NoSpacing"/>
        <w:rPr>
          <w:rFonts w:ascii="Georgia" w:hAnsi="Georgia"/>
        </w:rPr>
      </w:pPr>
      <w:r w:rsidRPr="00796B67">
        <w:rPr>
          <w:rFonts w:ascii="Georgia" w:hAnsi="Georgia"/>
        </w:rPr>
        <w:t>Morcel:</w:t>
      </w:r>
    </w:p>
    <w:p w14:paraId="2809B586" w14:textId="77777777" w:rsidR="00796B67" w:rsidRPr="00796B67" w:rsidRDefault="00796B67" w:rsidP="00796B67">
      <w:pPr>
        <w:pStyle w:val="NoSpacing"/>
        <w:rPr>
          <w:rFonts w:ascii="Georgia" w:hAnsi="Georgia"/>
        </w:rPr>
      </w:pPr>
      <w:r w:rsidRPr="00796B67">
        <w:rPr>
          <w:rFonts w:ascii="Georgia" w:hAnsi="Georgia"/>
        </w:rPr>
        <w:t>Handmatig?</w:t>
      </w:r>
    </w:p>
    <w:p w14:paraId="1785ACD3" w14:textId="77777777" w:rsidR="00796B67" w:rsidRPr="00796B67" w:rsidRDefault="00796B67" w:rsidP="00796B67">
      <w:pPr>
        <w:pStyle w:val="NoSpacing"/>
        <w:rPr>
          <w:rFonts w:ascii="Georgia" w:hAnsi="Georgia"/>
        </w:rPr>
      </w:pPr>
    </w:p>
    <w:p w14:paraId="7E43D7A4" w14:textId="77777777" w:rsidR="00796B67" w:rsidRPr="00796B67" w:rsidRDefault="00796B67" w:rsidP="00796B67">
      <w:pPr>
        <w:pStyle w:val="NoSpacing"/>
        <w:rPr>
          <w:rFonts w:ascii="Georgia" w:hAnsi="Georgia"/>
        </w:rPr>
      </w:pPr>
      <w:r w:rsidRPr="00796B67">
        <w:rPr>
          <w:rFonts w:ascii="Georgia" w:hAnsi="Georgia"/>
        </w:rPr>
        <w:t>Wesley: 17:38</w:t>
      </w:r>
    </w:p>
    <w:p w14:paraId="0BB4A93D" w14:textId="77777777" w:rsidR="00796B67" w:rsidRPr="00796B67" w:rsidRDefault="00796B67" w:rsidP="00796B67">
      <w:pPr>
        <w:pStyle w:val="NoSpacing"/>
        <w:rPr>
          <w:rFonts w:ascii="Georgia" w:hAnsi="Georgia"/>
        </w:rPr>
      </w:pPr>
      <w:r w:rsidRPr="00796B67">
        <w:rPr>
          <w:rFonts w:ascii="Georgia" w:hAnsi="Georgia"/>
        </w:rPr>
        <w:t xml:space="preserve">Dat werd op een gegeven moment een mooie lijst toen dacht ik van; Goh er zullen vast wel andere mensen zijn die dat ook doen. Dus ik heb op internet gezocht naar hele lijsten van IP adressen waarvan men dacht inderdaad dat het daarvan daar kwam, dus die heb ik er allemaal bij in gegooid en op een gegeven moment na een aantal maanden kreeg ik dan weer een mailtje: Deze is ook malicious. Als ik er dan op klikte gebeurde er niks omdat het toch allemaal al geblocked was. Dus het hielp uiteindelijk wel heel veel maar dat heeft gewoon tijd nodig en dat moet je blijven bijhouden en dat is gewoon niet handig. </w:t>
      </w:r>
    </w:p>
    <w:p w14:paraId="2CCD49FA" w14:textId="77777777" w:rsidR="00796B67" w:rsidRPr="00796B67" w:rsidRDefault="00796B67" w:rsidP="00796B67">
      <w:pPr>
        <w:pStyle w:val="NoSpacing"/>
        <w:rPr>
          <w:rFonts w:ascii="Georgia" w:hAnsi="Georgia"/>
        </w:rPr>
      </w:pPr>
    </w:p>
    <w:p w14:paraId="5A9BB3DE" w14:textId="77777777" w:rsidR="00796B67" w:rsidRPr="00796B67" w:rsidRDefault="00796B67" w:rsidP="00796B67">
      <w:pPr>
        <w:pStyle w:val="NoSpacing"/>
        <w:rPr>
          <w:rFonts w:ascii="Georgia" w:hAnsi="Georgia"/>
        </w:rPr>
      </w:pPr>
      <w:r w:rsidRPr="00796B67">
        <w:rPr>
          <w:rFonts w:ascii="Georgia" w:hAnsi="Georgia"/>
        </w:rPr>
        <w:t>Morcel:</w:t>
      </w:r>
    </w:p>
    <w:p w14:paraId="22502065" w14:textId="77777777" w:rsidR="00796B67" w:rsidRPr="00796B67" w:rsidRDefault="00796B67" w:rsidP="00796B67">
      <w:pPr>
        <w:pStyle w:val="NoSpacing"/>
        <w:rPr>
          <w:rFonts w:ascii="Georgia" w:hAnsi="Georgia"/>
        </w:rPr>
      </w:pPr>
      <w:r w:rsidRPr="00796B67">
        <w:rPr>
          <w:rFonts w:ascii="Georgia" w:hAnsi="Georgia"/>
        </w:rPr>
        <w:t>En stel je voor dat zoiets automatisch zou zijn?</w:t>
      </w:r>
    </w:p>
    <w:p w14:paraId="76F786E0" w14:textId="77777777" w:rsidR="00796B67" w:rsidRPr="00796B67" w:rsidRDefault="00796B67" w:rsidP="00796B67">
      <w:pPr>
        <w:pStyle w:val="NoSpacing"/>
        <w:rPr>
          <w:rFonts w:ascii="Georgia" w:hAnsi="Georgia"/>
        </w:rPr>
      </w:pPr>
    </w:p>
    <w:p w14:paraId="10FE2475" w14:textId="77777777" w:rsidR="00796B67" w:rsidRPr="00796B67" w:rsidRDefault="00796B67" w:rsidP="00796B67">
      <w:pPr>
        <w:pStyle w:val="NoSpacing"/>
        <w:rPr>
          <w:rFonts w:ascii="Georgia" w:hAnsi="Georgia"/>
        </w:rPr>
      </w:pPr>
      <w:r w:rsidRPr="00796B67">
        <w:rPr>
          <w:rFonts w:ascii="Georgia" w:hAnsi="Georgia"/>
        </w:rPr>
        <w:t>Wesley: 18:07</w:t>
      </w:r>
    </w:p>
    <w:p w14:paraId="00C95155" w14:textId="77777777" w:rsidR="00796B67" w:rsidRPr="00796B67" w:rsidRDefault="00796B67" w:rsidP="00796B67">
      <w:pPr>
        <w:pStyle w:val="NoSpacing"/>
        <w:rPr>
          <w:rFonts w:ascii="Georgia" w:hAnsi="Georgia"/>
        </w:rPr>
      </w:pPr>
      <w:r w:rsidRPr="00796B67">
        <w:rPr>
          <w:rFonts w:ascii="Georgia" w:hAnsi="Georgia"/>
        </w:rPr>
        <w:t>Daar waren wel oplossingen voor en hebben we naar gekeken. Toen dachten we dat gaan we kopen maar, dat is uiteindelijk niet gedaan vanwege beleid en bla bla bla. Mensen zagen het nut er niet van in.</w:t>
      </w:r>
    </w:p>
    <w:p w14:paraId="4641DF87" w14:textId="77777777" w:rsidR="00796B67" w:rsidRPr="00796B67" w:rsidRDefault="00796B67" w:rsidP="00796B67">
      <w:pPr>
        <w:pStyle w:val="NoSpacing"/>
        <w:rPr>
          <w:rFonts w:ascii="Georgia" w:hAnsi="Georgia"/>
        </w:rPr>
      </w:pPr>
    </w:p>
    <w:p w14:paraId="682919FB" w14:textId="77777777" w:rsidR="00796B67" w:rsidRPr="00796B67" w:rsidRDefault="00796B67" w:rsidP="00796B67">
      <w:pPr>
        <w:pStyle w:val="NoSpacing"/>
        <w:rPr>
          <w:rFonts w:ascii="Georgia" w:hAnsi="Georgia"/>
        </w:rPr>
      </w:pPr>
      <w:r w:rsidRPr="00796B67">
        <w:rPr>
          <w:rFonts w:ascii="Georgia" w:hAnsi="Georgia"/>
        </w:rPr>
        <w:t xml:space="preserve">Morcel: </w:t>
      </w:r>
    </w:p>
    <w:p w14:paraId="0BD6929F" w14:textId="77777777" w:rsidR="00796B67" w:rsidRPr="00796B67" w:rsidRDefault="00796B67" w:rsidP="00796B67">
      <w:pPr>
        <w:pStyle w:val="NoSpacing"/>
        <w:rPr>
          <w:rFonts w:ascii="Georgia" w:hAnsi="Georgia"/>
        </w:rPr>
      </w:pPr>
      <w:r w:rsidRPr="00796B67">
        <w:rPr>
          <w:rFonts w:ascii="Georgia" w:hAnsi="Georgia"/>
        </w:rPr>
        <w:t xml:space="preserve">Bureaucratie. </w:t>
      </w:r>
    </w:p>
    <w:p w14:paraId="41C38879" w14:textId="77777777" w:rsidR="00796B67" w:rsidRPr="00796B67" w:rsidRDefault="00796B67" w:rsidP="00796B67">
      <w:pPr>
        <w:pStyle w:val="NoSpacing"/>
        <w:rPr>
          <w:rFonts w:ascii="Georgia" w:hAnsi="Georgia"/>
        </w:rPr>
      </w:pPr>
    </w:p>
    <w:p w14:paraId="055751F8" w14:textId="77777777" w:rsidR="00796B67" w:rsidRPr="00796B67" w:rsidRDefault="00796B67" w:rsidP="00796B67">
      <w:pPr>
        <w:pStyle w:val="NoSpacing"/>
        <w:rPr>
          <w:rFonts w:ascii="Georgia" w:hAnsi="Georgia"/>
        </w:rPr>
      </w:pPr>
      <w:r w:rsidRPr="00796B67">
        <w:rPr>
          <w:rFonts w:ascii="Georgia" w:hAnsi="Georgia"/>
        </w:rPr>
        <w:t>Wesley:</w:t>
      </w:r>
    </w:p>
    <w:p w14:paraId="01F03991" w14:textId="77777777" w:rsidR="00796B67" w:rsidRPr="00796B67" w:rsidRDefault="00796B67" w:rsidP="00796B67">
      <w:pPr>
        <w:pStyle w:val="NoSpacing"/>
        <w:rPr>
          <w:rFonts w:ascii="Georgia" w:hAnsi="Georgia"/>
        </w:rPr>
      </w:pPr>
      <w:r w:rsidRPr="00796B67">
        <w:rPr>
          <w:rFonts w:ascii="Georgia" w:hAnsi="Georgia"/>
        </w:rPr>
        <w:t>Want het was maar een paar keer fout gegaan.</w:t>
      </w:r>
    </w:p>
    <w:p w14:paraId="77DD1211" w14:textId="77777777" w:rsidR="00796B67" w:rsidRPr="00796B67" w:rsidRDefault="00796B67" w:rsidP="00796B67">
      <w:pPr>
        <w:pStyle w:val="NoSpacing"/>
        <w:rPr>
          <w:rFonts w:ascii="Georgia" w:hAnsi="Georgia"/>
        </w:rPr>
      </w:pPr>
    </w:p>
    <w:p w14:paraId="770AFE53" w14:textId="77777777" w:rsidR="00796B67" w:rsidRPr="00796B67" w:rsidRDefault="00796B67" w:rsidP="00796B67">
      <w:pPr>
        <w:pStyle w:val="NoSpacing"/>
        <w:rPr>
          <w:rFonts w:ascii="Georgia" w:hAnsi="Georgia"/>
        </w:rPr>
      </w:pPr>
      <w:r w:rsidRPr="00796B67">
        <w:rPr>
          <w:rFonts w:ascii="Georgia" w:hAnsi="Georgia"/>
        </w:rPr>
        <w:t>Morcel:</w:t>
      </w:r>
    </w:p>
    <w:p w14:paraId="7BCBB980" w14:textId="77777777" w:rsidR="00796B67" w:rsidRPr="00796B67" w:rsidRDefault="00796B67" w:rsidP="00796B67">
      <w:pPr>
        <w:pStyle w:val="NoSpacing"/>
        <w:rPr>
          <w:rFonts w:ascii="Georgia" w:hAnsi="Georgia"/>
        </w:rPr>
      </w:pPr>
      <w:r w:rsidRPr="00796B67">
        <w:rPr>
          <w:rFonts w:ascii="Georgia" w:hAnsi="Georgia"/>
        </w:rPr>
        <w:t>Maar een paar keer, totdat het in een keer goed fout gaat natuurlijk.</w:t>
      </w:r>
    </w:p>
    <w:p w14:paraId="51984D5F" w14:textId="77777777" w:rsidR="00796B67" w:rsidRPr="00796B67" w:rsidRDefault="00796B67" w:rsidP="00796B67">
      <w:pPr>
        <w:pStyle w:val="NoSpacing"/>
        <w:rPr>
          <w:rFonts w:ascii="Georgia" w:hAnsi="Georgia"/>
        </w:rPr>
      </w:pPr>
    </w:p>
    <w:p w14:paraId="5ADD28AD" w14:textId="77777777" w:rsidR="00796B67" w:rsidRPr="00796B67" w:rsidRDefault="00796B67" w:rsidP="00796B67">
      <w:pPr>
        <w:pStyle w:val="NoSpacing"/>
        <w:rPr>
          <w:rFonts w:ascii="Georgia" w:hAnsi="Georgia"/>
        </w:rPr>
      </w:pPr>
      <w:r w:rsidRPr="00796B67">
        <w:rPr>
          <w:rFonts w:ascii="Georgia" w:hAnsi="Georgia"/>
        </w:rPr>
        <w:t>Wesley:</w:t>
      </w:r>
    </w:p>
    <w:p w14:paraId="716E55A7" w14:textId="77777777" w:rsidR="00796B67" w:rsidRPr="00796B67" w:rsidRDefault="00796B67" w:rsidP="00796B67">
      <w:pPr>
        <w:pStyle w:val="NoSpacing"/>
        <w:rPr>
          <w:rFonts w:ascii="Georgia" w:hAnsi="Georgia"/>
        </w:rPr>
      </w:pPr>
      <w:r w:rsidRPr="00796B67">
        <w:rPr>
          <w:rFonts w:ascii="Georgia" w:hAnsi="Georgia"/>
        </w:rPr>
        <w:t xml:space="preserve">Maar ja mensen kijken natuurlijk alleen maar hoe vaak is het fout gegaan maar niet hoe vaak het is goed gegaan. </w:t>
      </w:r>
    </w:p>
    <w:p w14:paraId="30D8DB95" w14:textId="77777777" w:rsidR="00796B67" w:rsidRPr="00796B67" w:rsidRDefault="00796B67" w:rsidP="00796B67">
      <w:pPr>
        <w:pStyle w:val="NoSpacing"/>
        <w:rPr>
          <w:rFonts w:ascii="Georgia" w:hAnsi="Georgia"/>
        </w:rPr>
      </w:pPr>
    </w:p>
    <w:p w14:paraId="0A6CBCF9" w14:textId="77777777" w:rsidR="00796B67" w:rsidRPr="00796B67" w:rsidRDefault="00796B67" w:rsidP="00796B67">
      <w:pPr>
        <w:pStyle w:val="NoSpacing"/>
        <w:rPr>
          <w:rFonts w:ascii="Georgia" w:hAnsi="Georgia"/>
        </w:rPr>
      </w:pPr>
      <w:r w:rsidRPr="00796B67">
        <w:rPr>
          <w:rFonts w:ascii="Georgia" w:hAnsi="Georgia"/>
        </w:rPr>
        <w:t>Morcel:</w:t>
      </w:r>
    </w:p>
    <w:p w14:paraId="089A47C5" w14:textId="77777777" w:rsidR="00796B67" w:rsidRPr="00796B67" w:rsidRDefault="00796B67" w:rsidP="00796B67">
      <w:pPr>
        <w:pStyle w:val="NoSpacing"/>
        <w:rPr>
          <w:rFonts w:ascii="Georgia" w:hAnsi="Georgia"/>
        </w:rPr>
      </w:pPr>
      <w:r w:rsidRPr="00796B67">
        <w:rPr>
          <w:rFonts w:ascii="Georgia" w:hAnsi="Georgia"/>
        </w:rPr>
        <w:t>Dat is ook wel een stuk moeilijker te meten natuurlijk</w:t>
      </w:r>
    </w:p>
    <w:p w14:paraId="21C00398" w14:textId="77777777" w:rsidR="00796B67" w:rsidRPr="00796B67" w:rsidRDefault="00796B67" w:rsidP="00796B67">
      <w:pPr>
        <w:pStyle w:val="NoSpacing"/>
        <w:rPr>
          <w:rFonts w:ascii="Georgia" w:hAnsi="Georgia"/>
        </w:rPr>
      </w:pPr>
    </w:p>
    <w:p w14:paraId="5E56AC71" w14:textId="77777777" w:rsidR="00796B67" w:rsidRPr="00796B67" w:rsidRDefault="00796B67" w:rsidP="00796B67">
      <w:pPr>
        <w:pStyle w:val="NoSpacing"/>
        <w:rPr>
          <w:rFonts w:ascii="Georgia" w:hAnsi="Georgia"/>
        </w:rPr>
      </w:pPr>
      <w:r w:rsidRPr="00796B67">
        <w:rPr>
          <w:rFonts w:ascii="Georgia" w:hAnsi="Georgia"/>
        </w:rPr>
        <w:t>Wesley:</w:t>
      </w:r>
    </w:p>
    <w:p w14:paraId="3E225D2B" w14:textId="77777777" w:rsidR="00796B67" w:rsidRPr="00796B67" w:rsidRDefault="00796B67" w:rsidP="00796B67">
      <w:pPr>
        <w:pStyle w:val="NoSpacing"/>
        <w:rPr>
          <w:rFonts w:ascii="Georgia" w:hAnsi="Georgia"/>
        </w:rPr>
      </w:pPr>
      <w:r w:rsidRPr="00796B67">
        <w:rPr>
          <w:rFonts w:ascii="Georgia" w:hAnsi="Georgia"/>
        </w:rPr>
        <w:t xml:space="preserve">Ja, Absoluut. </w:t>
      </w:r>
    </w:p>
    <w:p w14:paraId="475D0699" w14:textId="77777777" w:rsidR="00796B67" w:rsidRPr="00796B67" w:rsidRDefault="00796B67" w:rsidP="00796B67">
      <w:pPr>
        <w:pStyle w:val="NoSpacing"/>
        <w:rPr>
          <w:rFonts w:ascii="Georgia" w:hAnsi="Georgia"/>
        </w:rPr>
      </w:pPr>
    </w:p>
    <w:p w14:paraId="56D2FC77" w14:textId="77777777" w:rsidR="00796B67" w:rsidRPr="00796B67" w:rsidRDefault="00796B67" w:rsidP="00796B67">
      <w:pPr>
        <w:pStyle w:val="NoSpacing"/>
        <w:rPr>
          <w:rFonts w:ascii="Georgia" w:hAnsi="Georgia"/>
        </w:rPr>
      </w:pPr>
      <w:r w:rsidRPr="00796B67">
        <w:rPr>
          <w:rFonts w:ascii="Georgia" w:hAnsi="Georgia"/>
        </w:rPr>
        <w:t>Morcel:</w:t>
      </w:r>
    </w:p>
    <w:p w14:paraId="772C35BF" w14:textId="77777777" w:rsidR="00796B67" w:rsidRPr="00796B67" w:rsidRDefault="00796B67" w:rsidP="00796B67">
      <w:pPr>
        <w:pStyle w:val="NoSpacing"/>
        <w:rPr>
          <w:rFonts w:ascii="Georgia" w:hAnsi="Georgia"/>
        </w:rPr>
      </w:pPr>
      <w:r w:rsidRPr="00796B67">
        <w:rPr>
          <w:rFonts w:ascii="Georgia" w:hAnsi="Georgia"/>
        </w:rPr>
        <w:t>Je zei dat net dat als er iets binnenkomt op een telefoon dat het meeste malicous traffic werd afgekaatst. Hoe wordt dat afgekaatst, heb je een netwerk sniffer staan, firewall?</w:t>
      </w:r>
    </w:p>
    <w:p w14:paraId="7616DC64" w14:textId="77777777" w:rsidR="00796B67" w:rsidRPr="00796B67" w:rsidRDefault="00796B67" w:rsidP="00796B67">
      <w:pPr>
        <w:pStyle w:val="NoSpacing"/>
        <w:rPr>
          <w:rFonts w:ascii="Georgia" w:hAnsi="Georgia"/>
        </w:rPr>
      </w:pPr>
    </w:p>
    <w:p w14:paraId="75BCAE05" w14:textId="77777777" w:rsidR="006672E8" w:rsidRDefault="006672E8">
      <w:pPr>
        <w:rPr>
          <w:rFonts w:cstheme="minorBidi"/>
          <w:lang w:val="nl-NL"/>
        </w:rPr>
      </w:pPr>
      <w:r w:rsidRPr="00932FB4">
        <w:rPr>
          <w:lang w:val="nl-NL"/>
        </w:rPr>
        <w:br w:type="page"/>
      </w:r>
    </w:p>
    <w:p w14:paraId="6611D9D8" w14:textId="7E9358A5" w:rsidR="00796B67" w:rsidRPr="00796B67" w:rsidRDefault="00796B67" w:rsidP="00796B67">
      <w:pPr>
        <w:pStyle w:val="NoSpacing"/>
        <w:rPr>
          <w:rFonts w:ascii="Georgia" w:hAnsi="Georgia"/>
        </w:rPr>
      </w:pPr>
      <w:r w:rsidRPr="00796B67">
        <w:rPr>
          <w:rFonts w:ascii="Georgia" w:hAnsi="Georgia"/>
        </w:rPr>
        <w:lastRenderedPageBreak/>
        <w:t>Wesley:</w:t>
      </w:r>
    </w:p>
    <w:p w14:paraId="55DF1480" w14:textId="77777777" w:rsidR="00796B67" w:rsidRPr="00796B67" w:rsidRDefault="00796B67" w:rsidP="00796B67">
      <w:pPr>
        <w:pStyle w:val="NoSpacing"/>
        <w:rPr>
          <w:rFonts w:ascii="Georgia" w:hAnsi="Georgia"/>
        </w:rPr>
      </w:pPr>
      <w:r w:rsidRPr="00796B67">
        <w:rPr>
          <w:rFonts w:ascii="Georgia" w:hAnsi="Georgia"/>
        </w:rPr>
        <w:t xml:space="preserve">Dat was… Hoe heet dat ook al weer? Misschien weet jij dat nog wel, als je bij saxion in wou loggen op het netwerk werden sommige devices direct geblocked door een of andere service, maar daar ben ik de naam even van kwijt. Ik weet niet precies hoe dat werkte maar die keek als een soort virusscan op je device en op basis daarvan kreeg je dan wel of geen toegang tot het netwerk. </w:t>
      </w:r>
    </w:p>
    <w:p w14:paraId="6A2254F4" w14:textId="77777777" w:rsidR="00796B67" w:rsidRPr="00796B67" w:rsidRDefault="00796B67" w:rsidP="00796B67">
      <w:pPr>
        <w:pStyle w:val="NoSpacing"/>
        <w:rPr>
          <w:rFonts w:ascii="Georgia" w:hAnsi="Georgia"/>
        </w:rPr>
      </w:pPr>
    </w:p>
    <w:p w14:paraId="42220868" w14:textId="77777777" w:rsidR="00796B67" w:rsidRPr="00796B67" w:rsidRDefault="00796B67" w:rsidP="00796B67">
      <w:pPr>
        <w:pStyle w:val="NoSpacing"/>
        <w:rPr>
          <w:rFonts w:ascii="Georgia" w:hAnsi="Georgia"/>
        </w:rPr>
      </w:pPr>
      <w:r w:rsidRPr="00796B67">
        <w:rPr>
          <w:rFonts w:ascii="Georgia" w:hAnsi="Georgia"/>
        </w:rPr>
        <w:t>Morcel:</w:t>
      </w:r>
    </w:p>
    <w:p w14:paraId="2EA9499C" w14:textId="77777777" w:rsidR="00796B67" w:rsidRPr="00796B67" w:rsidRDefault="00796B67" w:rsidP="00796B67">
      <w:pPr>
        <w:pStyle w:val="NoSpacing"/>
        <w:rPr>
          <w:rFonts w:ascii="Georgia" w:hAnsi="Georgia"/>
        </w:rPr>
      </w:pPr>
      <w:r w:rsidRPr="00796B67">
        <w:rPr>
          <w:rFonts w:ascii="Georgia" w:hAnsi="Georgia"/>
        </w:rPr>
        <w:t>Dus hij kijkt meer naar je specifieke….</w:t>
      </w:r>
    </w:p>
    <w:p w14:paraId="2F79B89E" w14:textId="77777777" w:rsidR="00796B67" w:rsidRPr="00796B67" w:rsidRDefault="00796B67" w:rsidP="00796B67">
      <w:pPr>
        <w:pStyle w:val="NoSpacing"/>
        <w:rPr>
          <w:rFonts w:ascii="Georgia" w:hAnsi="Georgia"/>
        </w:rPr>
      </w:pPr>
    </w:p>
    <w:p w14:paraId="6BAC6228" w14:textId="77777777" w:rsidR="00796B67" w:rsidRPr="00796B67" w:rsidRDefault="00796B67" w:rsidP="00796B67">
      <w:pPr>
        <w:pStyle w:val="NoSpacing"/>
        <w:rPr>
          <w:rFonts w:ascii="Georgia" w:hAnsi="Georgia"/>
        </w:rPr>
      </w:pPr>
      <w:r w:rsidRPr="00796B67">
        <w:rPr>
          <w:rFonts w:ascii="Georgia" w:hAnsi="Georgia"/>
        </w:rPr>
        <w:t>Wesley:</w:t>
      </w:r>
    </w:p>
    <w:p w14:paraId="4F3E93CA" w14:textId="77777777" w:rsidR="00796B67" w:rsidRPr="00796B67" w:rsidRDefault="00796B67" w:rsidP="00796B67">
      <w:pPr>
        <w:pStyle w:val="NoSpacing"/>
        <w:rPr>
          <w:rFonts w:ascii="Georgia" w:hAnsi="Georgia"/>
        </w:rPr>
      </w:pPr>
      <w:r w:rsidRPr="00796B67">
        <w:rPr>
          <w:rFonts w:ascii="Georgia" w:hAnsi="Georgia"/>
        </w:rPr>
        <w:t>Gewoon lokale bestanden die erop staan</w:t>
      </w:r>
    </w:p>
    <w:p w14:paraId="2EB87E95" w14:textId="77777777" w:rsidR="00796B67" w:rsidRPr="00796B67" w:rsidRDefault="00796B67" w:rsidP="00796B67">
      <w:pPr>
        <w:pStyle w:val="NoSpacing"/>
        <w:rPr>
          <w:rFonts w:ascii="Georgia" w:hAnsi="Georgia"/>
        </w:rPr>
      </w:pPr>
    </w:p>
    <w:p w14:paraId="76DCD791" w14:textId="77777777" w:rsidR="00796B67" w:rsidRPr="00796B67" w:rsidRDefault="00796B67" w:rsidP="00796B67">
      <w:pPr>
        <w:pStyle w:val="NoSpacing"/>
        <w:rPr>
          <w:rFonts w:ascii="Georgia" w:hAnsi="Georgia"/>
        </w:rPr>
      </w:pPr>
      <w:r w:rsidRPr="00796B67">
        <w:rPr>
          <w:rFonts w:ascii="Georgia" w:hAnsi="Georgia"/>
        </w:rPr>
        <w:t>Morcel:</w:t>
      </w:r>
    </w:p>
    <w:p w14:paraId="1146D3C9" w14:textId="77777777" w:rsidR="00796B67" w:rsidRPr="00796B67" w:rsidRDefault="00796B67" w:rsidP="00796B67">
      <w:pPr>
        <w:pStyle w:val="NoSpacing"/>
        <w:rPr>
          <w:rFonts w:ascii="Georgia" w:hAnsi="Georgia"/>
        </w:rPr>
      </w:pPr>
      <w:r w:rsidRPr="00796B67">
        <w:rPr>
          <w:rFonts w:ascii="Georgia" w:hAnsi="Georgia"/>
        </w:rPr>
        <w:t>Hij kijkt niet naar je netwerk traffic of iets dergelijks?</w:t>
      </w:r>
    </w:p>
    <w:p w14:paraId="65376E1B" w14:textId="77777777" w:rsidR="00796B67" w:rsidRPr="00796B67" w:rsidRDefault="00796B67" w:rsidP="00796B67">
      <w:pPr>
        <w:pStyle w:val="NoSpacing"/>
        <w:rPr>
          <w:rFonts w:ascii="Georgia" w:hAnsi="Georgia"/>
        </w:rPr>
      </w:pPr>
    </w:p>
    <w:p w14:paraId="1A87E278" w14:textId="77777777" w:rsidR="00796B67" w:rsidRPr="00796B67" w:rsidRDefault="00796B67" w:rsidP="00796B67">
      <w:pPr>
        <w:pStyle w:val="NoSpacing"/>
        <w:rPr>
          <w:rFonts w:ascii="Georgia" w:hAnsi="Georgia"/>
        </w:rPr>
      </w:pPr>
      <w:r w:rsidRPr="00796B67">
        <w:rPr>
          <w:rFonts w:ascii="Georgia" w:hAnsi="Georgia"/>
        </w:rPr>
        <w:t>Wesley:</w:t>
      </w:r>
    </w:p>
    <w:p w14:paraId="6A07D535" w14:textId="77777777" w:rsidR="00796B67" w:rsidRPr="00796B67" w:rsidRDefault="00796B67" w:rsidP="00796B67">
      <w:pPr>
        <w:pStyle w:val="NoSpacing"/>
        <w:rPr>
          <w:rFonts w:ascii="Georgia" w:hAnsi="Georgia"/>
        </w:rPr>
      </w:pPr>
      <w:r w:rsidRPr="00796B67">
        <w:rPr>
          <w:rFonts w:ascii="Georgia" w:hAnsi="Georgia"/>
        </w:rPr>
        <w:t>Nee volgens mij niet maar dat weet ik niet 100% zeker</w:t>
      </w:r>
    </w:p>
    <w:p w14:paraId="498B3443" w14:textId="77777777" w:rsidR="00796B67" w:rsidRPr="00796B67" w:rsidRDefault="00796B67" w:rsidP="00796B67">
      <w:pPr>
        <w:pStyle w:val="NoSpacing"/>
        <w:rPr>
          <w:rFonts w:ascii="Georgia" w:hAnsi="Georgia"/>
        </w:rPr>
      </w:pPr>
    </w:p>
    <w:p w14:paraId="7C60B84A" w14:textId="77777777" w:rsidR="00796B67" w:rsidRPr="00796B67" w:rsidRDefault="00796B67" w:rsidP="00796B67">
      <w:pPr>
        <w:pStyle w:val="NoSpacing"/>
        <w:rPr>
          <w:rFonts w:ascii="Georgia" w:hAnsi="Georgia"/>
        </w:rPr>
      </w:pPr>
      <w:r w:rsidRPr="00796B67">
        <w:rPr>
          <w:rFonts w:ascii="Georgia" w:hAnsi="Georgia"/>
        </w:rPr>
        <w:t>Morcel:</w:t>
      </w:r>
    </w:p>
    <w:p w14:paraId="258AF9CD" w14:textId="31E418F6" w:rsidR="00796B67" w:rsidRPr="00796B67" w:rsidRDefault="00796B67" w:rsidP="00796B67">
      <w:pPr>
        <w:pStyle w:val="NoSpacing"/>
        <w:rPr>
          <w:rFonts w:ascii="Georgia" w:hAnsi="Georgia"/>
        </w:rPr>
      </w:pPr>
      <w:r w:rsidRPr="00796B67">
        <w:rPr>
          <w:rFonts w:ascii="Georgia" w:hAnsi="Georgia"/>
        </w:rPr>
        <w:t xml:space="preserve">Dat maakt niet uit. Wij willen dus dat </w:t>
      </w:r>
      <w:r w:rsidR="009F6C44">
        <w:rPr>
          <w:rFonts w:ascii="Georgia" w:hAnsi="Georgia"/>
        </w:rPr>
        <w:t>Honeypot</w:t>
      </w:r>
      <w:r w:rsidRPr="00796B67">
        <w:rPr>
          <w:rFonts w:ascii="Georgia" w:hAnsi="Georgia"/>
        </w:rPr>
        <w:t xml:space="preserve"> systeem gaan bouwen, we hebben een paar ideeën van hoe we dit kunnen implementeren. Ik zal ze even kort toelichten en dan kijken wat je ervan vindt. </w:t>
      </w:r>
    </w:p>
    <w:p w14:paraId="5F9DFE52" w14:textId="3D2CC667" w:rsidR="00796B67" w:rsidRPr="00796B67" w:rsidRDefault="00796B67" w:rsidP="00796B67">
      <w:pPr>
        <w:pStyle w:val="NoSpacing"/>
        <w:rPr>
          <w:rFonts w:ascii="Georgia" w:hAnsi="Georgia"/>
        </w:rPr>
      </w:pPr>
      <w:r w:rsidRPr="00796B67">
        <w:rPr>
          <w:rFonts w:ascii="Georgia" w:hAnsi="Georgia"/>
        </w:rPr>
        <w:t xml:space="preserve">We hebben het eerste idee, dat is eigenlijk een netwerk sniffer. Dus die zet ja aan het begin van je netwerk neer, dus die zit precies wat er naar binnen en buiten gaat. Hij kijkt hoe die traffic is en komt ie iets tegen dan kaatst ie het af en dat wouden we doen door middel van </w:t>
      </w:r>
      <w:r w:rsidR="00C62634">
        <w:rPr>
          <w:rFonts w:ascii="Georgia" w:hAnsi="Georgia"/>
        </w:rPr>
        <w:t>Machine Learning</w:t>
      </w:r>
      <w:r w:rsidRPr="00796B67">
        <w:rPr>
          <w:rFonts w:ascii="Georgia" w:hAnsi="Georgia"/>
        </w:rPr>
        <w:t xml:space="preserve">. </w:t>
      </w:r>
    </w:p>
    <w:p w14:paraId="4B326941" w14:textId="74F0AE85" w:rsidR="00796B67" w:rsidRPr="00796B67" w:rsidRDefault="00796B67" w:rsidP="00796B67">
      <w:pPr>
        <w:pStyle w:val="NoSpacing"/>
        <w:rPr>
          <w:rFonts w:ascii="Georgia" w:hAnsi="Georgia"/>
        </w:rPr>
      </w:pPr>
      <w:r w:rsidRPr="00796B67">
        <w:rPr>
          <w:rFonts w:ascii="Georgia" w:hAnsi="Georgia"/>
        </w:rPr>
        <w:t xml:space="preserve">Wat </w:t>
      </w:r>
      <w:r w:rsidR="00C62634">
        <w:rPr>
          <w:rFonts w:ascii="Georgia" w:hAnsi="Georgia"/>
        </w:rPr>
        <w:t>Machine Learning</w:t>
      </w:r>
      <w:r w:rsidRPr="00796B67">
        <w:rPr>
          <w:rFonts w:ascii="Georgia" w:hAnsi="Georgia"/>
        </w:rPr>
        <w:t xml:space="preserve"> inhoudt is dat je een machine of iets gaat trainen door middel  van AI. Dus als je bijvoorbeeld een machine hebt heb je Bees en Threes. Een drie en een bij. Die kan hij niet onderscheiden. Ik kan een drie schrijven in deze bank of ik kan hier een drie schrijven. Ze betekenen allebei hetzelfde maar dat snapt die machine niet. Als je hem genoeg samples geeft kan hij ze uiteindelijk wel onderscheiden. Als je de machine dus genoeg voorbeeld geeft kan hij uiteindelijk zelf nieuwe voorbeeld onderscheiden zonder dat wij hier iets voor hoeven te doen. </w:t>
      </w:r>
    </w:p>
    <w:p w14:paraId="67FCB7CE" w14:textId="77777777" w:rsidR="00796B67" w:rsidRPr="00796B67" w:rsidRDefault="00796B67" w:rsidP="00796B67">
      <w:pPr>
        <w:pStyle w:val="NoSpacing"/>
        <w:rPr>
          <w:rFonts w:ascii="Georgia" w:hAnsi="Georgia"/>
        </w:rPr>
      </w:pPr>
    </w:p>
    <w:p w14:paraId="652447D4" w14:textId="77777777" w:rsidR="00796B67" w:rsidRPr="00796B67" w:rsidRDefault="00796B67" w:rsidP="00796B67">
      <w:pPr>
        <w:pStyle w:val="NoSpacing"/>
        <w:rPr>
          <w:rFonts w:ascii="Georgia" w:hAnsi="Georgia"/>
        </w:rPr>
      </w:pPr>
      <w:r w:rsidRPr="00796B67">
        <w:rPr>
          <w:rFonts w:ascii="Georgia" w:hAnsi="Georgia"/>
        </w:rPr>
        <w:t>Wesley:</w:t>
      </w:r>
    </w:p>
    <w:p w14:paraId="3BE482BB" w14:textId="77777777" w:rsidR="00796B67" w:rsidRPr="00796B67" w:rsidRDefault="00796B67" w:rsidP="00796B67">
      <w:pPr>
        <w:pStyle w:val="NoSpacing"/>
        <w:rPr>
          <w:rFonts w:ascii="Georgia" w:hAnsi="Georgia"/>
        </w:rPr>
      </w:pPr>
      <w:r w:rsidRPr="00796B67">
        <w:rPr>
          <w:rFonts w:ascii="Georgia" w:hAnsi="Georgia"/>
        </w:rPr>
        <w:t>Ja, dat soort software is hartstikke mooi.</w:t>
      </w:r>
    </w:p>
    <w:p w14:paraId="48781D4B" w14:textId="77777777" w:rsidR="00796B67" w:rsidRPr="00796B67" w:rsidRDefault="00796B67" w:rsidP="00796B67">
      <w:pPr>
        <w:pStyle w:val="NoSpacing"/>
        <w:rPr>
          <w:rFonts w:ascii="Georgia" w:hAnsi="Georgia"/>
        </w:rPr>
      </w:pPr>
    </w:p>
    <w:p w14:paraId="4308AC86" w14:textId="77777777" w:rsidR="00796B67" w:rsidRPr="00796B67" w:rsidRDefault="00796B67" w:rsidP="00796B67">
      <w:pPr>
        <w:pStyle w:val="NoSpacing"/>
        <w:rPr>
          <w:rFonts w:ascii="Georgia" w:hAnsi="Georgia"/>
        </w:rPr>
      </w:pPr>
      <w:r w:rsidRPr="00796B67">
        <w:rPr>
          <w:rFonts w:ascii="Georgia" w:hAnsi="Georgia"/>
        </w:rPr>
        <w:t>Morcel:</w:t>
      </w:r>
    </w:p>
    <w:p w14:paraId="3ECF6832" w14:textId="77777777" w:rsidR="00796B67" w:rsidRPr="00796B67" w:rsidRDefault="00796B67" w:rsidP="00796B67">
      <w:pPr>
        <w:pStyle w:val="NoSpacing"/>
        <w:rPr>
          <w:rFonts w:ascii="Georgia" w:hAnsi="Georgia"/>
        </w:rPr>
      </w:pPr>
      <w:r w:rsidRPr="00796B67">
        <w:rPr>
          <w:rFonts w:ascii="Georgia" w:hAnsi="Georgia"/>
        </w:rPr>
        <w:t>Zou zoiets kunnen werken denk je?</w:t>
      </w:r>
    </w:p>
    <w:p w14:paraId="35DD2600" w14:textId="77777777" w:rsidR="00796B67" w:rsidRPr="00796B67" w:rsidRDefault="00796B67" w:rsidP="00796B67">
      <w:pPr>
        <w:pStyle w:val="NoSpacing"/>
        <w:rPr>
          <w:rFonts w:ascii="Georgia" w:hAnsi="Georgia"/>
        </w:rPr>
      </w:pPr>
    </w:p>
    <w:p w14:paraId="00078DB1" w14:textId="77777777" w:rsidR="00796B67" w:rsidRPr="00796B67" w:rsidRDefault="00796B67" w:rsidP="00796B67">
      <w:pPr>
        <w:pStyle w:val="NoSpacing"/>
        <w:rPr>
          <w:rFonts w:ascii="Georgia" w:hAnsi="Georgia"/>
        </w:rPr>
      </w:pPr>
      <w:r w:rsidRPr="00796B67">
        <w:rPr>
          <w:rFonts w:ascii="Georgia" w:hAnsi="Georgia"/>
        </w:rPr>
        <w:t>Wesley:</w:t>
      </w:r>
    </w:p>
    <w:p w14:paraId="3CD381EA" w14:textId="77777777" w:rsidR="00796B67" w:rsidRPr="00796B67" w:rsidRDefault="00796B67" w:rsidP="00796B67">
      <w:pPr>
        <w:pStyle w:val="NoSpacing"/>
        <w:rPr>
          <w:rFonts w:ascii="Georgia" w:hAnsi="Georgia"/>
        </w:rPr>
      </w:pPr>
      <w:r w:rsidRPr="00796B67">
        <w:rPr>
          <w:rFonts w:ascii="Georgia" w:hAnsi="Georgia"/>
        </w:rPr>
        <w:t xml:space="preserve">Ja, dat zou zeker kunnen werken. Het zijn ook wel services en pakketen waar men op het moment mee bezig is om neer te kunnen zetten maar dat soort dingen is gewoon heel lastig om te bouwen. </w:t>
      </w:r>
    </w:p>
    <w:p w14:paraId="192BB3D8" w14:textId="77777777" w:rsidR="00796B67" w:rsidRPr="00796B67" w:rsidRDefault="00796B67" w:rsidP="00796B67">
      <w:pPr>
        <w:pStyle w:val="NoSpacing"/>
        <w:rPr>
          <w:rFonts w:ascii="Georgia" w:hAnsi="Georgia"/>
        </w:rPr>
      </w:pPr>
    </w:p>
    <w:p w14:paraId="3C9F31AC" w14:textId="77777777" w:rsidR="00796B67" w:rsidRPr="00796B67" w:rsidRDefault="00796B67" w:rsidP="00796B67">
      <w:pPr>
        <w:rPr>
          <w:lang w:val="nl-NL"/>
        </w:rPr>
      </w:pPr>
      <w:r w:rsidRPr="00796B67">
        <w:rPr>
          <w:lang w:val="nl-NL"/>
        </w:rPr>
        <w:br w:type="page"/>
      </w:r>
    </w:p>
    <w:p w14:paraId="424162E9" w14:textId="77777777" w:rsidR="00796B67" w:rsidRPr="00796B67" w:rsidRDefault="00796B67" w:rsidP="00796B67">
      <w:pPr>
        <w:pStyle w:val="NoSpacing"/>
        <w:rPr>
          <w:rFonts w:ascii="Georgia" w:hAnsi="Georgia"/>
        </w:rPr>
      </w:pPr>
      <w:r w:rsidRPr="00796B67">
        <w:rPr>
          <w:rFonts w:ascii="Georgia" w:hAnsi="Georgia"/>
        </w:rPr>
        <w:lastRenderedPageBreak/>
        <w:t>Morcel:</w:t>
      </w:r>
    </w:p>
    <w:p w14:paraId="617C4CCC" w14:textId="77777777" w:rsidR="00796B67" w:rsidRPr="00796B67" w:rsidRDefault="00796B67" w:rsidP="00796B67">
      <w:pPr>
        <w:pStyle w:val="NoSpacing"/>
        <w:rPr>
          <w:rFonts w:ascii="Georgia" w:hAnsi="Georgia"/>
        </w:rPr>
      </w:pPr>
      <w:r w:rsidRPr="00796B67">
        <w:rPr>
          <w:rFonts w:ascii="Georgia" w:hAnsi="Georgia"/>
        </w:rPr>
        <w:t xml:space="preserve">Het enige… Nou ja probleem…. We kunnen het natuurlijk niet bouwen dit project maar het enige probleem wat we op dit moment kunnen voorzien is de hoeveelheid data dat we krijgen om te trainen. Want je hebt ontiegelijk veel data nodig om zoiets te kunnen trainen. Heel veel voorbeelden en uiteindelijk moet hij het zelf kunnen. Hij moet de data packets gaan bekijken, dat is het deep packet analyses waar ik het over had. </w:t>
      </w:r>
    </w:p>
    <w:p w14:paraId="789B2B3D" w14:textId="77777777" w:rsidR="00796B67" w:rsidRPr="00796B67" w:rsidRDefault="00796B67" w:rsidP="00796B67">
      <w:pPr>
        <w:pStyle w:val="NoSpacing"/>
        <w:rPr>
          <w:rFonts w:ascii="Georgia" w:hAnsi="Georgia"/>
        </w:rPr>
      </w:pPr>
      <w:r w:rsidRPr="00796B67">
        <w:rPr>
          <w:rFonts w:ascii="Georgia" w:hAnsi="Georgia"/>
        </w:rPr>
        <w:t>Je hebt tock ook altijd gewicht en lengte die met elkaar verbonden zijn, die hebben altijd iets met elkaar te maken.</w:t>
      </w:r>
    </w:p>
    <w:p w14:paraId="73D6AA09" w14:textId="77777777" w:rsidR="00796B67" w:rsidRPr="00796B67" w:rsidRDefault="00796B67" w:rsidP="00796B67">
      <w:pPr>
        <w:pStyle w:val="NoSpacing"/>
        <w:rPr>
          <w:rFonts w:ascii="Georgia" w:hAnsi="Georgia"/>
        </w:rPr>
      </w:pPr>
    </w:p>
    <w:p w14:paraId="0D46043F" w14:textId="77777777" w:rsidR="00796B67" w:rsidRPr="00796B67" w:rsidRDefault="00796B67" w:rsidP="00796B67">
      <w:pPr>
        <w:pStyle w:val="NoSpacing"/>
        <w:rPr>
          <w:rFonts w:ascii="Georgia" w:hAnsi="Georgia"/>
        </w:rPr>
      </w:pPr>
      <w:r w:rsidRPr="00796B67">
        <w:rPr>
          <w:rFonts w:ascii="Georgia" w:hAnsi="Georgia"/>
        </w:rPr>
        <w:t>Wesley:</w:t>
      </w:r>
    </w:p>
    <w:p w14:paraId="521DAACB" w14:textId="77777777" w:rsidR="00796B67" w:rsidRPr="00796B67" w:rsidRDefault="00796B67" w:rsidP="00796B67">
      <w:pPr>
        <w:pStyle w:val="NoSpacing"/>
        <w:rPr>
          <w:rFonts w:ascii="Georgia" w:hAnsi="Georgia"/>
        </w:rPr>
      </w:pPr>
      <w:r w:rsidRPr="00796B67">
        <w:rPr>
          <w:rFonts w:ascii="Georgia" w:hAnsi="Georgia"/>
        </w:rPr>
        <w:t>Ja, ja ja ik ken het wel ja.</w:t>
      </w:r>
    </w:p>
    <w:p w14:paraId="572E19A4" w14:textId="77777777" w:rsidR="00796B67" w:rsidRPr="00796B67" w:rsidRDefault="00796B67" w:rsidP="00796B67">
      <w:pPr>
        <w:pStyle w:val="NoSpacing"/>
        <w:rPr>
          <w:rFonts w:ascii="Georgia" w:hAnsi="Georgia"/>
        </w:rPr>
      </w:pPr>
    </w:p>
    <w:p w14:paraId="1E9A9800" w14:textId="77777777" w:rsidR="00796B67" w:rsidRPr="00796B67" w:rsidRDefault="00796B67" w:rsidP="00796B67">
      <w:pPr>
        <w:pStyle w:val="NoSpacing"/>
        <w:rPr>
          <w:rFonts w:ascii="Georgia" w:hAnsi="Georgia"/>
        </w:rPr>
      </w:pPr>
      <w:r w:rsidRPr="00796B67">
        <w:rPr>
          <w:rFonts w:ascii="Georgia" w:hAnsi="Georgia"/>
        </w:rPr>
        <w:t>Morcel:</w:t>
      </w:r>
    </w:p>
    <w:p w14:paraId="2BC5EF4C" w14:textId="77777777" w:rsidR="00796B67" w:rsidRPr="00796B67" w:rsidRDefault="00796B67" w:rsidP="00796B67">
      <w:pPr>
        <w:pStyle w:val="NoSpacing"/>
        <w:rPr>
          <w:rFonts w:ascii="Georgia" w:hAnsi="Georgia"/>
        </w:rPr>
      </w:pPr>
      <w:r w:rsidRPr="00796B67">
        <w:rPr>
          <w:rFonts w:ascii="Georgia" w:hAnsi="Georgia"/>
        </w:rPr>
        <w:t>Nou dat is dus het eerste idee, een netwerk sniffer. Die gaat kijken naar het netwerk en naar het algoritme om te kijken of er iets aan de hand is.</w:t>
      </w:r>
    </w:p>
    <w:p w14:paraId="637A1265" w14:textId="55990762" w:rsidR="00796B67" w:rsidRPr="00796B67" w:rsidRDefault="00796B67" w:rsidP="00796B67">
      <w:pPr>
        <w:pStyle w:val="NoSpacing"/>
        <w:rPr>
          <w:rFonts w:ascii="Georgia" w:hAnsi="Georgia"/>
        </w:rPr>
      </w:pPr>
      <w:r w:rsidRPr="00796B67">
        <w:rPr>
          <w:rFonts w:ascii="Georgia" w:hAnsi="Georgia"/>
        </w:rPr>
        <w:t>We hebben nog een idee alleen dit is iets meer uitgebreid en dat is een shadow</w:t>
      </w:r>
      <w:r w:rsidR="009F6C44">
        <w:rPr>
          <w:rFonts w:ascii="Georgia" w:hAnsi="Georgia"/>
        </w:rPr>
        <w:t>Honeypot</w:t>
      </w:r>
      <w:r w:rsidRPr="00796B67">
        <w:rPr>
          <w:rFonts w:ascii="Georgia" w:hAnsi="Georgia"/>
        </w:rPr>
        <w:t xml:space="preserve">. Ik weet niet of je dat kent. </w:t>
      </w:r>
    </w:p>
    <w:p w14:paraId="5D209A16" w14:textId="77777777" w:rsidR="00796B67" w:rsidRPr="00796B67" w:rsidRDefault="00796B67" w:rsidP="00796B67">
      <w:pPr>
        <w:pStyle w:val="NoSpacing"/>
        <w:rPr>
          <w:rFonts w:ascii="Georgia" w:hAnsi="Georgia"/>
        </w:rPr>
      </w:pPr>
    </w:p>
    <w:p w14:paraId="46C41F53" w14:textId="77777777" w:rsidR="00796B67" w:rsidRPr="00796B67" w:rsidRDefault="00796B67" w:rsidP="00796B67">
      <w:pPr>
        <w:pStyle w:val="NoSpacing"/>
        <w:rPr>
          <w:rFonts w:ascii="Georgia" w:hAnsi="Georgia"/>
        </w:rPr>
      </w:pPr>
      <w:r w:rsidRPr="00796B67">
        <w:rPr>
          <w:rFonts w:ascii="Georgia" w:hAnsi="Georgia"/>
        </w:rPr>
        <w:t>Wesley:</w:t>
      </w:r>
    </w:p>
    <w:p w14:paraId="6CF28B1E" w14:textId="77777777" w:rsidR="00796B67" w:rsidRPr="00796B67" w:rsidRDefault="00796B67" w:rsidP="00796B67">
      <w:pPr>
        <w:pStyle w:val="NoSpacing"/>
        <w:rPr>
          <w:rFonts w:ascii="Georgia" w:hAnsi="Georgia"/>
        </w:rPr>
      </w:pPr>
      <w:r w:rsidRPr="00796B67">
        <w:rPr>
          <w:rFonts w:ascii="Georgia" w:hAnsi="Georgia"/>
        </w:rPr>
        <w:t>Nee</w:t>
      </w:r>
    </w:p>
    <w:p w14:paraId="2FCFE12E" w14:textId="77777777" w:rsidR="00796B67" w:rsidRPr="00796B67" w:rsidRDefault="00796B67" w:rsidP="00796B67">
      <w:pPr>
        <w:pStyle w:val="NoSpacing"/>
        <w:rPr>
          <w:rFonts w:ascii="Georgia" w:hAnsi="Georgia"/>
        </w:rPr>
      </w:pPr>
    </w:p>
    <w:p w14:paraId="54FE6F1C" w14:textId="77777777" w:rsidR="00796B67" w:rsidRPr="00796B67" w:rsidRDefault="00796B67" w:rsidP="00796B67">
      <w:pPr>
        <w:pStyle w:val="NoSpacing"/>
        <w:rPr>
          <w:rFonts w:ascii="Georgia" w:hAnsi="Georgia"/>
        </w:rPr>
      </w:pPr>
      <w:r w:rsidRPr="00796B67">
        <w:rPr>
          <w:rFonts w:ascii="Georgia" w:hAnsi="Georgia"/>
        </w:rPr>
        <w:t>Morcel: 22:31</w:t>
      </w:r>
    </w:p>
    <w:p w14:paraId="3FF9775D" w14:textId="75978442" w:rsidR="00796B67" w:rsidRPr="00796B67" w:rsidRDefault="00796B67" w:rsidP="00796B67">
      <w:pPr>
        <w:pStyle w:val="NoSpacing"/>
        <w:rPr>
          <w:rFonts w:ascii="Georgia" w:hAnsi="Georgia"/>
        </w:rPr>
      </w:pPr>
      <w:r w:rsidRPr="00796B67">
        <w:rPr>
          <w:rFonts w:ascii="Georgia" w:hAnsi="Georgia"/>
        </w:rPr>
        <w:t xml:space="preserve">Je hebt je gewone </w:t>
      </w:r>
      <w:r w:rsidR="009F6C44">
        <w:rPr>
          <w:rFonts w:ascii="Georgia" w:hAnsi="Georgia"/>
        </w:rPr>
        <w:t>Honeypot</w:t>
      </w:r>
      <w:r w:rsidRPr="00796B67">
        <w:rPr>
          <w:rFonts w:ascii="Georgia" w:hAnsi="Georgia"/>
        </w:rPr>
        <w:t xml:space="preserve">, dat is een netwerk die zich probeert voor te doen als een normaal echt netwerk. Dan denkt de ransomware; ow dit is een echte omgeving hier kan ik op deployen. Als hij doorheeft van oke, dit klopt niet dan klapt hij dicht en doet ie niks. </w:t>
      </w:r>
    </w:p>
    <w:p w14:paraId="6064FDBB" w14:textId="04CC8CB5" w:rsidR="00796B67" w:rsidRPr="00796B67" w:rsidRDefault="00796B67" w:rsidP="00796B67">
      <w:pPr>
        <w:pStyle w:val="NoSpacing"/>
        <w:rPr>
          <w:rFonts w:ascii="Georgia" w:hAnsi="Georgia"/>
        </w:rPr>
      </w:pPr>
      <w:r w:rsidRPr="00796B67">
        <w:rPr>
          <w:rFonts w:ascii="Georgia" w:hAnsi="Georgia"/>
        </w:rPr>
        <w:t>Als je een shadow</w:t>
      </w:r>
      <w:r w:rsidR="009F6C44">
        <w:rPr>
          <w:rFonts w:ascii="Georgia" w:hAnsi="Georgia"/>
        </w:rPr>
        <w:t>Honeypot</w:t>
      </w:r>
      <w:r w:rsidRPr="00796B67">
        <w:rPr>
          <w:rFonts w:ascii="Georgia" w:hAnsi="Georgia"/>
        </w:rPr>
        <w:t xml:space="preserve"> hebt heb je je normale netwerk, alleen net daarvoor dus voordat je op het normale netwerk komt kom je op een soort nep netwerk. Maar die is precies hetzelfde ook qua behaviour enzo. Als er dan ransomware binnenkomt denk hij dat het een echt netwerk is en gaat ie van alles encrypten en dan kapt onze oplossing het af en wordt het daadwerkelijke netwerk niet aangetast. </w:t>
      </w:r>
    </w:p>
    <w:p w14:paraId="1D66CBB2" w14:textId="77777777" w:rsidR="00796B67" w:rsidRPr="00796B67" w:rsidRDefault="00796B67" w:rsidP="00796B67">
      <w:pPr>
        <w:pStyle w:val="NoSpacing"/>
        <w:rPr>
          <w:rFonts w:ascii="Georgia" w:hAnsi="Georgia"/>
        </w:rPr>
      </w:pPr>
      <w:r w:rsidRPr="00796B67">
        <w:rPr>
          <w:rFonts w:ascii="Georgia" w:hAnsi="Georgia"/>
        </w:rPr>
        <w:t>Dit is dus meer dan sniffen dit is echt proactief tegengaan.</w:t>
      </w:r>
    </w:p>
    <w:p w14:paraId="0BA14090" w14:textId="77777777" w:rsidR="00796B67" w:rsidRPr="00796B67" w:rsidRDefault="00796B67" w:rsidP="00796B67">
      <w:pPr>
        <w:pStyle w:val="NoSpacing"/>
        <w:rPr>
          <w:rFonts w:ascii="Georgia" w:hAnsi="Georgia"/>
        </w:rPr>
      </w:pPr>
      <w:r w:rsidRPr="00796B67">
        <w:rPr>
          <w:rFonts w:ascii="Georgia" w:hAnsi="Georgia"/>
        </w:rPr>
        <w:t>Dit zijn dus de twee oplossingen die we in gedachten hadden.</w:t>
      </w:r>
    </w:p>
    <w:p w14:paraId="44368012" w14:textId="77777777" w:rsidR="00796B67" w:rsidRPr="00796B67" w:rsidRDefault="00796B67" w:rsidP="00796B67">
      <w:pPr>
        <w:pStyle w:val="NoSpacing"/>
        <w:rPr>
          <w:rFonts w:ascii="Georgia" w:hAnsi="Georgia"/>
        </w:rPr>
      </w:pPr>
    </w:p>
    <w:p w14:paraId="79DC0F5F" w14:textId="77777777" w:rsidR="00796B67" w:rsidRPr="00796B67" w:rsidRDefault="00796B67" w:rsidP="00796B67">
      <w:pPr>
        <w:pStyle w:val="NoSpacing"/>
        <w:rPr>
          <w:rFonts w:ascii="Georgia" w:hAnsi="Georgia"/>
        </w:rPr>
      </w:pPr>
      <w:r w:rsidRPr="00796B67">
        <w:rPr>
          <w:rFonts w:ascii="Georgia" w:hAnsi="Georgia"/>
        </w:rPr>
        <w:t>Wesley:</w:t>
      </w:r>
    </w:p>
    <w:p w14:paraId="0A46B1BE" w14:textId="1B7C7723" w:rsidR="00796B67" w:rsidRPr="00796B67" w:rsidRDefault="00796B67" w:rsidP="00796B67">
      <w:pPr>
        <w:pStyle w:val="NoSpacing"/>
        <w:rPr>
          <w:rFonts w:ascii="Georgia" w:hAnsi="Georgia"/>
        </w:rPr>
      </w:pPr>
      <w:r w:rsidRPr="00796B67">
        <w:rPr>
          <w:rFonts w:ascii="Georgia" w:hAnsi="Georgia"/>
        </w:rPr>
        <w:t xml:space="preserve">Maar dat verkeer dat dan.. Je ziet al het verkeer van een IP-adres vandaan komen die die actie op die </w:t>
      </w:r>
      <w:r w:rsidR="009F6C44">
        <w:rPr>
          <w:rFonts w:ascii="Georgia" w:hAnsi="Georgia"/>
        </w:rPr>
        <w:t>Honeypot</w:t>
      </w:r>
      <w:r w:rsidRPr="00796B67">
        <w:rPr>
          <w:rFonts w:ascii="Georgia" w:hAnsi="Georgia"/>
        </w:rPr>
        <w:t xml:space="preserve"> doet. Wat doe je daar vervolgens mee? Zet je die op een blacklist of,,?</w:t>
      </w:r>
    </w:p>
    <w:p w14:paraId="551D6DCF" w14:textId="77777777" w:rsidR="00796B67" w:rsidRPr="00796B67" w:rsidRDefault="00796B67" w:rsidP="00796B67">
      <w:pPr>
        <w:pStyle w:val="NoSpacing"/>
        <w:rPr>
          <w:rFonts w:ascii="Georgia" w:hAnsi="Georgia"/>
        </w:rPr>
      </w:pPr>
    </w:p>
    <w:p w14:paraId="650A8958" w14:textId="77777777" w:rsidR="00796B67" w:rsidRPr="00796B67" w:rsidRDefault="00796B67" w:rsidP="00796B67">
      <w:pPr>
        <w:pStyle w:val="NoSpacing"/>
        <w:rPr>
          <w:rFonts w:ascii="Georgia" w:hAnsi="Georgia"/>
        </w:rPr>
      </w:pPr>
      <w:r w:rsidRPr="00796B67">
        <w:rPr>
          <w:rFonts w:ascii="Georgia" w:hAnsi="Georgia"/>
        </w:rPr>
        <w:t>Morcel:</w:t>
      </w:r>
    </w:p>
    <w:p w14:paraId="6043EB6E" w14:textId="77777777" w:rsidR="00796B67" w:rsidRPr="00796B67" w:rsidRDefault="00796B67" w:rsidP="00796B67">
      <w:pPr>
        <w:pStyle w:val="NoSpacing"/>
        <w:rPr>
          <w:rFonts w:ascii="Georgia" w:hAnsi="Georgia"/>
        </w:rPr>
      </w:pPr>
      <w:r w:rsidRPr="00796B67">
        <w:rPr>
          <w:rFonts w:ascii="Georgia" w:hAnsi="Georgia"/>
        </w:rPr>
        <w:t xml:space="preserve">Daar is dat algoritme dus voor, daar wordt het in opgeslagen en hij leert terwijl hij bezig is. </w:t>
      </w:r>
    </w:p>
    <w:p w14:paraId="28ABBB78" w14:textId="77777777" w:rsidR="00796B67" w:rsidRPr="00796B67" w:rsidRDefault="00796B67" w:rsidP="00796B67">
      <w:pPr>
        <w:pStyle w:val="NoSpacing"/>
        <w:rPr>
          <w:rFonts w:ascii="Georgia" w:hAnsi="Georgia"/>
        </w:rPr>
      </w:pPr>
      <w:r w:rsidRPr="00796B67">
        <w:rPr>
          <w:rFonts w:ascii="Georgia" w:hAnsi="Georgia"/>
        </w:rPr>
        <w:t>Nu zijn we op het moment met een GUI ontwerp bezig en ik weet dat je heel erg van de command line houdt…</w:t>
      </w:r>
    </w:p>
    <w:p w14:paraId="5F43C2A2" w14:textId="77777777" w:rsidR="00796B67" w:rsidRPr="00796B67" w:rsidRDefault="00796B67" w:rsidP="00796B67">
      <w:pPr>
        <w:pStyle w:val="NoSpacing"/>
        <w:rPr>
          <w:rFonts w:ascii="Georgia" w:hAnsi="Georgia"/>
        </w:rPr>
      </w:pPr>
    </w:p>
    <w:p w14:paraId="458EAB1A" w14:textId="77777777" w:rsidR="00796B67" w:rsidRPr="00796B67" w:rsidRDefault="00796B67" w:rsidP="00796B67">
      <w:pPr>
        <w:pStyle w:val="NoSpacing"/>
        <w:rPr>
          <w:rFonts w:ascii="Georgia" w:hAnsi="Georgia"/>
        </w:rPr>
      </w:pPr>
      <w:r w:rsidRPr="00796B67">
        <w:rPr>
          <w:rFonts w:ascii="Georgia" w:hAnsi="Georgia"/>
        </w:rPr>
        <w:t>Wesley:</w:t>
      </w:r>
    </w:p>
    <w:p w14:paraId="0D46CDA7" w14:textId="77777777" w:rsidR="00796B67" w:rsidRPr="00796B67" w:rsidRDefault="00796B67" w:rsidP="00796B67">
      <w:pPr>
        <w:pStyle w:val="NoSpacing"/>
        <w:rPr>
          <w:rFonts w:ascii="Georgia" w:hAnsi="Georgia"/>
        </w:rPr>
      </w:pPr>
      <w:r w:rsidRPr="00796B67">
        <w:rPr>
          <w:rFonts w:ascii="Georgia" w:hAnsi="Georgia"/>
        </w:rPr>
        <w:t xml:space="preserve">Nou ik werk nu met microtik en dat is ook allemaal GUI gebaseerd en dat werkt gewoon logisch. In het verleden heb ik met GUI’s gewerkt en dat is gewoon compleet onlogisch en dan was het gewoon kut maar als het werkt is het zeker fijn. </w:t>
      </w:r>
    </w:p>
    <w:p w14:paraId="704C44E6" w14:textId="77777777" w:rsidR="00796B67" w:rsidRPr="00796B67" w:rsidRDefault="00796B67" w:rsidP="00796B67">
      <w:pPr>
        <w:pStyle w:val="NoSpacing"/>
        <w:rPr>
          <w:rFonts w:ascii="Georgia" w:hAnsi="Georgia"/>
        </w:rPr>
      </w:pPr>
    </w:p>
    <w:p w14:paraId="38FC2577" w14:textId="77777777" w:rsidR="00796B67" w:rsidRPr="00796B67" w:rsidRDefault="00796B67" w:rsidP="00796B67">
      <w:pPr>
        <w:pStyle w:val="NoSpacing"/>
        <w:rPr>
          <w:rFonts w:ascii="Georgia" w:hAnsi="Georgia"/>
        </w:rPr>
      </w:pPr>
      <w:r w:rsidRPr="00796B67">
        <w:rPr>
          <w:rFonts w:ascii="Georgia" w:hAnsi="Georgia"/>
        </w:rPr>
        <w:t>Morcel:</w:t>
      </w:r>
    </w:p>
    <w:p w14:paraId="3C360E16" w14:textId="5EA0455F" w:rsidR="00796B67" w:rsidRPr="00796B67" w:rsidRDefault="00796B67" w:rsidP="00796B67">
      <w:pPr>
        <w:pStyle w:val="NoSpacing"/>
        <w:rPr>
          <w:rFonts w:ascii="Georgia" w:hAnsi="Georgia"/>
        </w:rPr>
      </w:pPr>
      <w:r w:rsidRPr="00796B67">
        <w:rPr>
          <w:rFonts w:ascii="Georgia" w:hAnsi="Georgia"/>
        </w:rPr>
        <w:t xml:space="preserve">Ik heb hier een plaatje van een shadow </w:t>
      </w:r>
      <w:r w:rsidR="009F6C44">
        <w:rPr>
          <w:rFonts w:ascii="Georgia" w:hAnsi="Georgia"/>
        </w:rPr>
        <w:t>Honeypot</w:t>
      </w:r>
      <w:r w:rsidRPr="00796B67">
        <w:rPr>
          <w:rFonts w:ascii="Georgia" w:hAnsi="Georgia"/>
        </w:rPr>
        <w:t>. Hier heb je internet en daarna zitten al je services.</w:t>
      </w:r>
    </w:p>
    <w:p w14:paraId="00C74341" w14:textId="77777777" w:rsidR="00796B67" w:rsidRPr="00796B67" w:rsidRDefault="00796B67" w:rsidP="00796B67">
      <w:pPr>
        <w:pStyle w:val="NoSpacing"/>
        <w:rPr>
          <w:rFonts w:ascii="Georgia" w:hAnsi="Georgia"/>
        </w:rPr>
      </w:pPr>
    </w:p>
    <w:p w14:paraId="776BBF3F" w14:textId="77777777" w:rsidR="00796B67" w:rsidRPr="00796B67" w:rsidRDefault="00796B67" w:rsidP="00796B67">
      <w:pPr>
        <w:pStyle w:val="NoSpacing"/>
        <w:rPr>
          <w:rFonts w:ascii="Georgia" w:hAnsi="Georgia"/>
        </w:rPr>
      </w:pPr>
      <w:r w:rsidRPr="00796B67">
        <w:rPr>
          <w:rFonts w:ascii="Georgia" w:hAnsi="Georgia"/>
        </w:rPr>
        <w:t>Wesley:</w:t>
      </w:r>
    </w:p>
    <w:p w14:paraId="7B94BB49" w14:textId="77777777" w:rsidR="00796B67" w:rsidRPr="00796B67" w:rsidRDefault="00796B67" w:rsidP="00796B67">
      <w:pPr>
        <w:pStyle w:val="NoSpacing"/>
        <w:rPr>
          <w:rFonts w:ascii="Georgia" w:hAnsi="Georgia"/>
        </w:rPr>
      </w:pPr>
      <w:r w:rsidRPr="00796B67">
        <w:rPr>
          <w:rFonts w:ascii="Georgia" w:hAnsi="Georgia"/>
        </w:rPr>
        <w:t>Ow dat is een cisco template</w:t>
      </w:r>
    </w:p>
    <w:p w14:paraId="56F7E184" w14:textId="77777777" w:rsidR="006672E8" w:rsidRDefault="006672E8">
      <w:pPr>
        <w:rPr>
          <w:rFonts w:cstheme="minorBidi"/>
          <w:lang w:val="nl-NL"/>
        </w:rPr>
      </w:pPr>
      <w:r w:rsidRPr="00932FB4">
        <w:rPr>
          <w:lang w:val="nl-NL"/>
        </w:rPr>
        <w:br w:type="page"/>
      </w:r>
    </w:p>
    <w:p w14:paraId="13E1DE60" w14:textId="49081AC5" w:rsidR="00796B67" w:rsidRPr="00796B67" w:rsidRDefault="00796B67" w:rsidP="00796B67">
      <w:pPr>
        <w:pStyle w:val="NoSpacing"/>
        <w:rPr>
          <w:rFonts w:ascii="Georgia" w:hAnsi="Georgia"/>
        </w:rPr>
      </w:pPr>
      <w:r w:rsidRPr="00796B67">
        <w:rPr>
          <w:rFonts w:ascii="Georgia" w:hAnsi="Georgia"/>
        </w:rPr>
        <w:lastRenderedPageBreak/>
        <w:t>Morcel:</w:t>
      </w:r>
    </w:p>
    <w:p w14:paraId="5B1CD048" w14:textId="6DDB9551" w:rsidR="00796B67" w:rsidRPr="00796B67" w:rsidRDefault="00796B67" w:rsidP="00796B67">
      <w:pPr>
        <w:pStyle w:val="NoSpacing"/>
        <w:rPr>
          <w:rFonts w:ascii="Georgia" w:hAnsi="Georgia"/>
        </w:rPr>
      </w:pPr>
      <w:r w:rsidRPr="00796B67">
        <w:rPr>
          <w:rFonts w:ascii="Georgia" w:hAnsi="Georgia"/>
        </w:rPr>
        <w:t xml:space="preserve">Ja, dat klopt haha. Dan heb je dus voor je echte netwerk je Shadow </w:t>
      </w:r>
      <w:r w:rsidR="009F6C44">
        <w:rPr>
          <w:rFonts w:ascii="Georgia" w:hAnsi="Georgia"/>
        </w:rPr>
        <w:t>Honeypot</w:t>
      </w:r>
      <w:r w:rsidRPr="00796B67">
        <w:rPr>
          <w:rFonts w:ascii="Georgia" w:hAnsi="Georgia"/>
        </w:rPr>
        <w:t xml:space="preserve"> zitten en die is exact hetzelfde als je daadwerkelijke netwerk. Dus voordat het naar je daadwerkelijke netwerk gaat komt het eerst in de </w:t>
      </w:r>
      <w:r w:rsidR="009F6C44">
        <w:rPr>
          <w:rFonts w:ascii="Georgia" w:hAnsi="Georgia"/>
        </w:rPr>
        <w:t>Honeypot</w:t>
      </w:r>
      <w:r w:rsidRPr="00796B67">
        <w:rPr>
          <w:rFonts w:ascii="Georgia" w:hAnsi="Georgia"/>
        </w:rPr>
        <w:t xml:space="preserve">, als daarin allemaal gekke dingen gebeuren komt het niet binnen in het echte netwerk.  </w:t>
      </w:r>
    </w:p>
    <w:p w14:paraId="7B6F37F7" w14:textId="77777777" w:rsidR="00796B67" w:rsidRPr="00796B67" w:rsidRDefault="00796B67" w:rsidP="00796B67">
      <w:pPr>
        <w:pStyle w:val="NoSpacing"/>
        <w:rPr>
          <w:rFonts w:ascii="Georgia" w:hAnsi="Georgia"/>
        </w:rPr>
      </w:pPr>
    </w:p>
    <w:p w14:paraId="74C2E874" w14:textId="77777777" w:rsidR="00796B67" w:rsidRPr="00796B67" w:rsidRDefault="00796B67" w:rsidP="00796B67">
      <w:pPr>
        <w:pStyle w:val="NoSpacing"/>
        <w:rPr>
          <w:rFonts w:ascii="Georgia" w:hAnsi="Georgia"/>
        </w:rPr>
      </w:pPr>
      <w:r w:rsidRPr="00796B67">
        <w:rPr>
          <w:rFonts w:ascii="Georgia" w:hAnsi="Georgia"/>
        </w:rPr>
        <w:t>Wesley:</w:t>
      </w:r>
    </w:p>
    <w:p w14:paraId="745C8F5E" w14:textId="77777777" w:rsidR="00796B67" w:rsidRPr="00796B67" w:rsidRDefault="00796B67" w:rsidP="00796B67">
      <w:pPr>
        <w:pStyle w:val="NoSpacing"/>
        <w:rPr>
          <w:rFonts w:ascii="Georgia" w:hAnsi="Georgia"/>
        </w:rPr>
      </w:pPr>
      <w:r w:rsidRPr="00796B67">
        <w:rPr>
          <w:rFonts w:ascii="Georgia" w:hAnsi="Georgia"/>
        </w:rPr>
        <w:t>Moet ik dat dan zien als een soort sandbox waarin het daadwerkelijk wordt uitgeveord om er achter te komen of het malicious is of niet?</w:t>
      </w:r>
    </w:p>
    <w:p w14:paraId="1DF4F246" w14:textId="77777777" w:rsidR="00796B67" w:rsidRPr="00796B67" w:rsidRDefault="00796B67" w:rsidP="00796B67">
      <w:pPr>
        <w:pStyle w:val="NoSpacing"/>
        <w:rPr>
          <w:rFonts w:ascii="Georgia" w:hAnsi="Georgia"/>
        </w:rPr>
      </w:pPr>
    </w:p>
    <w:p w14:paraId="58FF3B46" w14:textId="77777777" w:rsidR="00796B67" w:rsidRPr="00796B67" w:rsidRDefault="00796B67" w:rsidP="00796B67">
      <w:pPr>
        <w:pStyle w:val="NoSpacing"/>
        <w:rPr>
          <w:rFonts w:ascii="Georgia" w:hAnsi="Georgia"/>
        </w:rPr>
      </w:pPr>
      <w:r w:rsidRPr="00796B67">
        <w:rPr>
          <w:rFonts w:ascii="Georgia" w:hAnsi="Georgia"/>
        </w:rPr>
        <w:t>Morcel:</w:t>
      </w:r>
    </w:p>
    <w:p w14:paraId="5291D015" w14:textId="77777777" w:rsidR="00796B67" w:rsidRPr="00796B67" w:rsidRDefault="00796B67" w:rsidP="00796B67">
      <w:pPr>
        <w:pStyle w:val="NoSpacing"/>
        <w:rPr>
          <w:rFonts w:ascii="Georgia" w:hAnsi="Georgia"/>
        </w:rPr>
      </w:pPr>
      <w:r w:rsidRPr="00796B67">
        <w:rPr>
          <w:rFonts w:ascii="Georgia" w:hAnsi="Georgia"/>
        </w:rPr>
        <w:t>Ja</w:t>
      </w:r>
    </w:p>
    <w:p w14:paraId="3EE8A5CC" w14:textId="77777777" w:rsidR="00796B67" w:rsidRPr="00796B67" w:rsidRDefault="00796B67" w:rsidP="00796B67">
      <w:pPr>
        <w:pStyle w:val="NoSpacing"/>
        <w:rPr>
          <w:rFonts w:ascii="Georgia" w:hAnsi="Georgia"/>
        </w:rPr>
      </w:pPr>
    </w:p>
    <w:p w14:paraId="7E2D59B9" w14:textId="77777777" w:rsidR="00796B67" w:rsidRPr="00796B67" w:rsidRDefault="00796B67" w:rsidP="00796B67">
      <w:pPr>
        <w:pStyle w:val="NoSpacing"/>
        <w:rPr>
          <w:rFonts w:ascii="Georgia" w:hAnsi="Georgia"/>
        </w:rPr>
      </w:pPr>
      <w:r w:rsidRPr="00796B67">
        <w:rPr>
          <w:rFonts w:ascii="Georgia" w:hAnsi="Georgia"/>
        </w:rPr>
        <w:t>Wesley:</w:t>
      </w:r>
    </w:p>
    <w:p w14:paraId="2CD80D83" w14:textId="77777777" w:rsidR="00796B67" w:rsidRPr="00796B67" w:rsidRDefault="00796B67" w:rsidP="00796B67">
      <w:pPr>
        <w:pStyle w:val="NoSpacing"/>
        <w:rPr>
          <w:rFonts w:ascii="Georgia" w:hAnsi="Georgia"/>
        </w:rPr>
      </w:pPr>
      <w:r w:rsidRPr="00796B67">
        <w:rPr>
          <w:rFonts w:ascii="Georgia" w:hAnsi="Georgia"/>
        </w:rPr>
        <w:t>En op die manier leert hij dan?</w:t>
      </w:r>
    </w:p>
    <w:p w14:paraId="778B2571" w14:textId="77777777" w:rsidR="00796B67" w:rsidRPr="00796B67" w:rsidRDefault="00796B67" w:rsidP="00796B67">
      <w:pPr>
        <w:pStyle w:val="NoSpacing"/>
        <w:rPr>
          <w:rFonts w:ascii="Georgia" w:hAnsi="Georgia"/>
        </w:rPr>
      </w:pPr>
    </w:p>
    <w:p w14:paraId="30284B80" w14:textId="77777777" w:rsidR="00796B67" w:rsidRPr="00796B67" w:rsidRDefault="00796B67" w:rsidP="00796B67">
      <w:pPr>
        <w:pStyle w:val="NoSpacing"/>
        <w:rPr>
          <w:rFonts w:ascii="Georgia" w:hAnsi="Georgia"/>
        </w:rPr>
      </w:pPr>
      <w:r w:rsidRPr="00796B67">
        <w:rPr>
          <w:rFonts w:ascii="Georgia" w:hAnsi="Georgia"/>
        </w:rPr>
        <w:t>Morcel:</w:t>
      </w:r>
    </w:p>
    <w:p w14:paraId="14E53343" w14:textId="77777777" w:rsidR="00796B67" w:rsidRPr="00796B67" w:rsidRDefault="00796B67" w:rsidP="00796B67">
      <w:pPr>
        <w:pStyle w:val="NoSpacing"/>
        <w:rPr>
          <w:rFonts w:ascii="Georgia" w:hAnsi="Georgia"/>
        </w:rPr>
      </w:pPr>
      <w:r w:rsidRPr="00796B67">
        <w:rPr>
          <w:rFonts w:ascii="Georgia" w:hAnsi="Georgia"/>
        </w:rPr>
        <w:t>Ja, op die manier zier hij dan dat het malicious is en dan gaat ie daar onderzoek op doen</w:t>
      </w:r>
    </w:p>
    <w:p w14:paraId="37EC48F0" w14:textId="77777777" w:rsidR="00796B67" w:rsidRPr="00796B67" w:rsidRDefault="00796B67" w:rsidP="00796B67">
      <w:pPr>
        <w:pStyle w:val="NoSpacing"/>
        <w:rPr>
          <w:rFonts w:ascii="Georgia" w:hAnsi="Georgia"/>
        </w:rPr>
      </w:pPr>
    </w:p>
    <w:p w14:paraId="7EB6F07B" w14:textId="77777777" w:rsidR="00796B67" w:rsidRPr="00796B67" w:rsidRDefault="00796B67" w:rsidP="00796B67">
      <w:pPr>
        <w:pStyle w:val="NoSpacing"/>
        <w:rPr>
          <w:rFonts w:ascii="Georgia" w:hAnsi="Georgia"/>
        </w:rPr>
      </w:pPr>
      <w:r w:rsidRPr="00796B67">
        <w:rPr>
          <w:rFonts w:ascii="Georgia" w:hAnsi="Georgia"/>
        </w:rPr>
        <w:t>Wesley:</w:t>
      </w:r>
    </w:p>
    <w:p w14:paraId="4B34A1F5" w14:textId="77777777" w:rsidR="00796B67" w:rsidRPr="00796B67" w:rsidRDefault="00796B67" w:rsidP="00796B67">
      <w:pPr>
        <w:pStyle w:val="NoSpacing"/>
        <w:rPr>
          <w:rFonts w:ascii="Georgia" w:hAnsi="Georgia"/>
        </w:rPr>
      </w:pPr>
      <w:r w:rsidRPr="00796B67">
        <w:rPr>
          <w:rFonts w:ascii="Georgia" w:hAnsi="Georgia"/>
        </w:rPr>
        <w:t xml:space="preserve">En als hij het zeker weet gooit hij dat vervolgens naar de firewall aan de externe kant en dan gaat hij het vanaf daar blokkeren? </w:t>
      </w:r>
    </w:p>
    <w:p w14:paraId="3D3616D6" w14:textId="77777777" w:rsidR="00796B67" w:rsidRPr="00796B67" w:rsidRDefault="00796B67" w:rsidP="00796B67">
      <w:pPr>
        <w:pStyle w:val="NoSpacing"/>
        <w:rPr>
          <w:rFonts w:ascii="Georgia" w:hAnsi="Georgia"/>
        </w:rPr>
      </w:pPr>
    </w:p>
    <w:p w14:paraId="5F16D99F" w14:textId="77777777" w:rsidR="00796B67" w:rsidRPr="00796B67" w:rsidRDefault="00796B67" w:rsidP="00796B67">
      <w:pPr>
        <w:pStyle w:val="NoSpacing"/>
        <w:rPr>
          <w:rFonts w:ascii="Georgia" w:hAnsi="Georgia"/>
        </w:rPr>
      </w:pPr>
      <w:r w:rsidRPr="00796B67">
        <w:rPr>
          <w:rFonts w:ascii="Georgia" w:hAnsi="Georgia"/>
        </w:rPr>
        <w:t>Morcel:</w:t>
      </w:r>
    </w:p>
    <w:p w14:paraId="0AA7865A" w14:textId="77777777" w:rsidR="00796B67" w:rsidRPr="00796B67" w:rsidRDefault="00796B67" w:rsidP="00796B67">
      <w:pPr>
        <w:pStyle w:val="NoSpacing"/>
        <w:rPr>
          <w:rFonts w:ascii="Georgia" w:hAnsi="Georgia"/>
        </w:rPr>
      </w:pPr>
      <w:r w:rsidRPr="00796B67">
        <w:rPr>
          <w:rFonts w:ascii="Georgia" w:hAnsi="Georgia"/>
        </w:rPr>
        <w:t>Ja, dat is de bedoeling.</w:t>
      </w:r>
    </w:p>
    <w:p w14:paraId="57D9D926" w14:textId="77777777" w:rsidR="00796B67" w:rsidRPr="00796B67" w:rsidRDefault="00796B67" w:rsidP="00796B67">
      <w:pPr>
        <w:pStyle w:val="NoSpacing"/>
        <w:rPr>
          <w:rFonts w:ascii="Georgia" w:hAnsi="Georgia"/>
        </w:rPr>
      </w:pPr>
    </w:p>
    <w:p w14:paraId="5B6C7852" w14:textId="77777777" w:rsidR="00796B67" w:rsidRPr="00796B67" w:rsidRDefault="00796B67" w:rsidP="00796B67">
      <w:pPr>
        <w:pStyle w:val="NoSpacing"/>
        <w:rPr>
          <w:rFonts w:ascii="Georgia" w:hAnsi="Georgia"/>
        </w:rPr>
      </w:pPr>
      <w:r w:rsidRPr="00796B67">
        <w:rPr>
          <w:rFonts w:ascii="Georgia" w:hAnsi="Georgia"/>
        </w:rPr>
        <w:t>Wesley:</w:t>
      </w:r>
    </w:p>
    <w:p w14:paraId="6B50C2BE" w14:textId="77777777" w:rsidR="00796B67" w:rsidRPr="00796B67" w:rsidRDefault="00796B67" w:rsidP="00796B67">
      <w:pPr>
        <w:pStyle w:val="NoSpacing"/>
        <w:rPr>
          <w:rFonts w:ascii="Georgia" w:hAnsi="Georgia"/>
        </w:rPr>
      </w:pPr>
      <w:r w:rsidRPr="00796B67">
        <w:rPr>
          <w:rFonts w:ascii="Georgia" w:hAnsi="Georgia"/>
        </w:rPr>
        <w:t>Dat is wel mooi, dat zou cool zijn. Het zou super handig zijn als dit bestaat.</w:t>
      </w:r>
    </w:p>
    <w:p w14:paraId="144BF4E1" w14:textId="77777777" w:rsidR="00796B67" w:rsidRPr="00796B67" w:rsidRDefault="00796B67" w:rsidP="00796B67">
      <w:pPr>
        <w:pStyle w:val="NoSpacing"/>
        <w:rPr>
          <w:rFonts w:ascii="Georgia" w:hAnsi="Georgia"/>
        </w:rPr>
      </w:pPr>
    </w:p>
    <w:p w14:paraId="40FE06F9" w14:textId="77777777" w:rsidR="00796B67" w:rsidRPr="00796B67" w:rsidRDefault="00796B67" w:rsidP="00796B67">
      <w:pPr>
        <w:pStyle w:val="NoSpacing"/>
        <w:rPr>
          <w:rFonts w:ascii="Georgia" w:hAnsi="Georgia"/>
        </w:rPr>
      </w:pPr>
      <w:r w:rsidRPr="00796B67">
        <w:rPr>
          <w:rFonts w:ascii="Georgia" w:hAnsi="Georgia"/>
        </w:rPr>
        <w:t>Morcel:</w:t>
      </w:r>
    </w:p>
    <w:p w14:paraId="6C5E50E0" w14:textId="77777777" w:rsidR="00796B67" w:rsidRPr="00796B67" w:rsidRDefault="00796B67" w:rsidP="00796B67">
      <w:pPr>
        <w:pStyle w:val="NoSpacing"/>
        <w:rPr>
          <w:rFonts w:ascii="Georgia" w:hAnsi="Georgia"/>
        </w:rPr>
      </w:pPr>
      <w:r w:rsidRPr="00796B67">
        <w:rPr>
          <w:rFonts w:ascii="Georgia" w:hAnsi="Georgia"/>
        </w:rPr>
        <w:t>Stel je hebt zo’n systeem, en dit is natuurlijk heel lastig om te bedenken, maar wat zou je in je dashboard willen zien?</w:t>
      </w:r>
    </w:p>
    <w:p w14:paraId="79519A15" w14:textId="77777777" w:rsidR="00796B67" w:rsidRPr="00796B67" w:rsidRDefault="00796B67" w:rsidP="00796B67">
      <w:pPr>
        <w:pStyle w:val="NoSpacing"/>
        <w:rPr>
          <w:rFonts w:ascii="Georgia" w:hAnsi="Georgia"/>
        </w:rPr>
      </w:pPr>
    </w:p>
    <w:p w14:paraId="4A910972" w14:textId="77777777" w:rsidR="00796B67" w:rsidRPr="00796B67" w:rsidRDefault="00796B67" w:rsidP="00796B67">
      <w:pPr>
        <w:pStyle w:val="NoSpacing"/>
        <w:rPr>
          <w:rFonts w:ascii="Georgia" w:hAnsi="Georgia"/>
        </w:rPr>
      </w:pPr>
      <w:r w:rsidRPr="00796B67">
        <w:rPr>
          <w:rFonts w:ascii="Georgia" w:hAnsi="Georgia"/>
        </w:rPr>
        <w:t>Wesley:</w:t>
      </w:r>
    </w:p>
    <w:p w14:paraId="392430F5" w14:textId="77777777" w:rsidR="00796B67" w:rsidRPr="00796B67" w:rsidRDefault="00796B67" w:rsidP="00796B67">
      <w:pPr>
        <w:pStyle w:val="NoSpacing"/>
        <w:rPr>
          <w:rFonts w:ascii="Georgia" w:hAnsi="Georgia"/>
        </w:rPr>
      </w:pPr>
      <w:r w:rsidRPr="00796B67">
        <w:rPr>
          <w:rFonts w:ascii="Georgia" w:hAnsi="Georgia"/>
        </w:rPr>
        <w:t xml:space="preserve">Voornamelijk als er malicious pakketen binnen komen dat we kunnen zien waar het vandaan komt wat het probeert uit te voeren, wat het doet inderdaad, dat hij dat in het vervolg gaat blokkeren en proactief tegen gaat houden vanaf de andere kant. </w:t>
      </w:r>
    </w:p>
    <w:p w14:paraId="3C76F8FA" w14:textId="77777777" w:rsidR="00796B67" w:rsidRPr="00796B67" w:rsidRDefault="00796B67" w:rsidP="00796B67">
      <w:pPr>
        <w:pStyle w:val="NoSpacing"/>
        <w:rPr>
          <w:rFonts w:ascii="Georgia" w:hAnsi="Georgia"/>
        </w:rPr>
      </w:pPr>
      <w:r w:rsidRPr="00796B67">
        <w:rPr>
          <w:rFonts w:ascii="Georgia" w:hAnsi="Georgia"/>
        </w:rPr>
        <w:t xml:space="preserve">En dat je daarna ook echt verschil gaat zien in load op je firewalls. </w:t>
      </w:r>
    </w:p>
    <w:p w14:paraId="3B3A5DB8" w14:textId="77777777" w:rsidR="00796B67" w:rsidRPr="00796B67" w:rsidRDefault="00796B67" w:rsidP="00796B67">
      <w:pPr>
        <w:pStyle w:val="NoSpacing"/>
        <w:rPr>
          <w:rFonts w:ascii="Georgia" w:hAnsi="Georgia"/>
        </w:rPr>
      </w:pPr>
    </w:p>
    <w:p w14:paraId="492A3FF3" w14:textId="77777777" w:rsidR="00796B67" w:rsidRPr="00796B67" w:rsidRDefault="00796B67" w:rsidP="00796B67">
      <w:pPr>
        <w:pStyle w:val="NoSpacing"/>
        <w:rPr>
          <w:rFonts w:ascii="Georgia" w:hAnsi="Georgia"/>
        </w:rPr>
      </w:pPr>
      <w:r w:rsidRPr="00796B67">
        <w:rPr>
          <w:rFonts w:ascii="Georgia" w:hAnsi="Georgia"/>
        </w:rPr>
        <w:t>Morcel:</w:t>
      </w:r>
    </w:p>
    <w:p w14:paraId="74E41A87" w14:textId="77777777" w:rsidR="00796B67" w:rsidRPr="00796B67" w:rsidRDefault="00796B67" w:rsidP="00796B67">
      <w:pPr>
        <w:pStyle w:val="NoSpacing"/>
        <w:rPr>
          <w:rFonts w:ascii="Georgia" w:hAnsi="Georgia"/>
        </w:rPr>
      </w:pPr>
      <w:r w:rsidRPr="00796B67">
        <w:rPr>
          <w:rFonts w:ascii="Georgia" w:hAnsi="Georgia"/>
        </w:rPr>
        <w:t xml:space="preserve">Denk je dat zo’n systeem veel onderhoud nodig heeft? </w:t>
      </w:r>
    </w:p>
    <w:p w14:paraId="6DDA914B" w14:textId="77777777" w:rsidR="00796B67" w:rsidRPr="00796B67" w:rsidRDefault="00796B67" w:rsidP="00796B67">
      <w:pPr>
        <w:pStyle w:val="NoSpacing"/>
        <w:rPr>
          <w:rFonts w:ascii="Georgia" w:hAnsi="Georgia"/>
        </w:rPr>
      </w:pPr>
    </w:p>
    <w:p w14:paraId="7504EBF2" w14:textId="77777777" w:rsidR="00796B67" w:rsidRPr="00796B67" w:rsidRDefault="00796B67" w:rsidP="00796B67">
      <w:pPr>
        <w:pStyle w:val="NoSpacing"/>
        <w:rPr>
          <w:rFonts w:ascii="Georgia" w:hAnsi="Georgia"/>
        </w:rPr>
      </w:pPr>
      <w:r w:rsidRPr="00796B67">
        <w:rPr>
          <w:rFonts w:ascii="Georgia" w:hAnsi="Georgia"/>
        </w:rPr>
        <w:t>Wesley:</w:t>
      </w:r>
    </w:p>
    <w:p w14:paraId="58DC8CF0" w14:textId="77777777" w:rsidR="00796B67" w:rsidRPr="00796B67" w:rsidRDefault="00796B67" w:rsidP="00796B67">
      <w:pPr>
        <w:pStyle w:val="NoSpacing"/>
        <w:rPr>
          <w:rFonts w:ascii="Georgia" w:hAnsi="Georgia"/>
        </w:rPr>
      </w:pPr>
      <w:r w:rsidRPr="00796B67">
        <w:rPr>
          <w:rFonts w:ascii="Georgia" w:hAnsi="Georgia"/>
        </w:rPr>
        <w:t xml:space="preserve">Het zal een service zijn die je in principe naast je beveiliging neer zet, ik denk niet dat het heel veel nodig heeft, het zal vast wel keiharde hardware nodig hebben.  </w:t>
      </w:r>
    </w:p>
    <w:p w14:paraId="2017ADEE" w14:textId="77777777" w:rsidR="00796B67" w:rsidRPr="00796B67" w:rsidRDefault="00796B67" w:rsidP="00796B67">
      <w:pPr>
        <w:pStyle w:val="NoSpacing"/>
        <w:rPr>
          <w:rFonts w:ascii="Georgia" w:hAnsi="Georgia"/>
        </w:rPr>
      </w:pPr>
    </w:p>
    <w:p w14:paraId="477835AA" w14:textId="77777777" w:rsidR="00796B67" w:rsidRPr="00796B67" w:rsidRDefault="00796B67" w:rsidP="00796B67">
      <w:pPr>
        <w:pStyle w:val="NoSpacing"/>
        <w:rPr>
          <w:rFonts w:ascii="Georgia" w:hAnsi="Georgia"/>
        </w:rPr>
      </w:pPr>
      <w:r w:rsidRPr="00796B67">
        <w:rPr>
          <w:rFonts w:ascii="Georgia" w:hAnsi="Georgia"/>
        </w:rPr>
        <w:t>Morcel:</w:t>
      </w:r>
    </w:p>
    <w:p w14:paraId="69AF890E" w14:textId="77777777" w:rsidR="00796B67" w:rsidRPr="00796B67" w:rsidRDefault="00796B67" w:rsidP="00796B67">
      <w:pPr>
        <w:pStyle w:val="NoSpacing"/>
        <w:rPr>
          <w:rFonts w:ascii="Georgia" w:hAnsi="Georgia"/>
        </w:rPr>
      </w:pPr>
      <w:r w:rsidRPr="00796B67">
        <w:rPr>
          <w:rFonts w:ascii="Georgia" w:hAnsi="Georgia"/>
        </w:rPr>
        <w:t>Hoe groter je netwerk hoe meer powerful de oplossing moet zijn</w:t>
      </w:r>
    </w:p>
    <w:p w14:paraId="0E29D72C" w14:textId="77777777" w:rsidR="00796B67" w:rsidRPr="00796B67" w:rsidRDefault="00796B67" w:rsidP="00796B67">
      <w:pPr>
        <w:pStyle w:val="NoSpacing"/>
        <w:rPr>
          <w:rFonts w:ascii="Georgia" w:hAnsi="Georgia"/>
        </w:rPr>
      </w:pPr>
    </w:p>
    <w:p w14:paraId="76307AD6" w14:textId="77777777" w:rsidR="00796B67" w:rsidRPr="00796B67" w:rsidRDefault="00796B67" w:rsidP="00796B67">
      <w:pPr>
        <w:pStyle w:val="NoSpacing"/>
        <w:rPr>
          <w:rFonts w:ascii="Georgia" w:hAnsi="Georgia"/>
        </w:rPr>
      </w:pPr>
      <w:r w:rsidRPr="00796B67">
        <w:rPr>
          <w:rFonts w:ascii="Georgia" w:hAnsi="Georgia"/>
        </w:rPr>
        <w:t>Wesley:</w:t>
      </w:r>
    </w:p>
    <w:p w14:paraId="3CE56B5D" w14:textId="77777777" w:rsidR="00796B67" w:rsidRPr="00796B67" w:rsidRDefault="00796B67" w:rsidP="00796B67">
      <w:pPr>
        <w:pStyle w:val="NoSpacing"/>
        <w:rPr>
          <w:rFonts w:ascii="Georgia" w:hAnsi="Georgia"/>
        </w:rPr>
      </w:pPr>
      <w:r w:rsidRPr="00796B67">
        <w:rPr>
          <w:rFonts w:ascii="Georgia" w:hAnsi="Georgia"/>
        </w:rPr>
        <w:t>Gaan jullie dan als uiteindelijk toekomstplan een hardware oplossing zijn of zal het een softwarepakket zijn die je op je VM’s zal installeren?</w:t>
      </w:r>
    </w:p>
    <w:p w14:paraId="48549FEF" w14:textId="77777777" w:rsidR="00796B67" w:rsidRPr="00796B67" w:rsidRDefault="00796B67" w:rsidP="00796B67">
      <w:pPr>
        <w:pStyle w:val="NoSpacing"/>
        <w:rPr>
          <w:rFonts w:ascii="Georgia" w:hAnsi="Georgia"/>
        </w:rPr>
      </w:pPr>
    </w:p>
    <w:p w14:paraId="24C5883C" w14:textId="77777777" w:rsidR="006672E8" w:rsidRDefault="006672E8">
      <w:pPr>
        <w:rPr>
          <w:rFonts w:cstheme="minorBidi"/>
          <w:lang w:val="nl-NL"/>
        </w:rPr>
      </w:pPr>
      <w:r w:rsidRPr="00932FB4">
        <w:rPr>
          <w:lang w:val="nl-NL"/>
        </w:rPr>
        <w:br w:type="page"/>
      </w:r>
    </w:p>
    <w:p w14:paraId="718862CC" w14:textId="2651A221" w:rsidR="00796B67" w:rsidRPr="00796B67" w:rsidRDefault="00796B67" w:rsidP="00796B67">
      <w:pPr>
        <w:pStyle w:val="NoSpacing"/>
        <w:rPr>
          <w:rFonts w:ascii="Georgia" w:hAnsi="Georgia"/>
        </w:rPr>
      </w:pPr>
      <w:r w:rsidRPr="00796B67">
        <w:rPr>
          <w:rFonts w:ascii="Georgia" w:hAnsi="Georgia"/>
        </w:rPr>
        <w:lastRenderedPageBreak/>
        <w:t>Morcel:</w:t>
      </w:r>
    </w:p>
    <w:p w14:paraId="1843172F" w14:textId="77777777" w:rsidR="00796B67" w:rsidRPr="00796B67" w:rsidRDefault="00796B67" w:rsidP="00796B67">
      <w:pPr>
        <w:pStyle w:val="NoSpacing"/>
        <w:rPr>
          <w:rFonts w:ascii="Georgia" w:hAnsi="Georgia"/>
        </w:rPr>
      </w:pPr>
      <w:r w:rsidRPr="00796B67">
        <w:rPr>
          <w:rFonts w:ascii="Georgia" w:hAnsi="Georgia"/>
        </w:rPr>
        <w:t xml:space="preserve">We hebben dit ook overlegd met Valentin in Spanje en hij zei dat bedrijven er een hekel aan hebben als je met een server aan komt zetten van 3 bij 3 en een hele server kast moet hebben en dit en dat. </w:t>
      </w:r>
    </w:p>
    <w:p w14:paraId="60DD2F47" w14:textId="77777777" w:rsidR="00796B67" w:rsidRPr="00796B67" w:rsidRDefault="00796B67" w:rsidP="00796B67">
      <w:pPr>
        <w:pStyle w:val="NoSpacing"/>
        <w:rPr>
          <w:rFonts w:ascii="Georgia" w:hAnsi="Georgia"/>
        </w:rPr>
      </w:pPr>
    </w:p>
    <w:p w14:paraId="206BA264" w14:textId="77777777" w:rsidR="00796B67" w:rsidRPr="00796B67" w:rsidRDefault="00796B67" w:rsidP="00796B67">
      <w:pPr>
        <w:pStyle w:val="NoSpacing"/>
        <w:rPr>
          <w:rFonts w:ascii="Georgia" w:hAnsi="Georgia"/>
        </w:rPr>
      </w:pPr>
      <w:r w:rsidRPr="00796B67">
        <w:rPr>
          <w:rFonts w:ascii="Georgia" w:hAnsi="Georgia"/>
        </w:rPr>
        <w:t>Wesley:</w:t>
      </w:r>
    </w:p>
    <w:p w14:paraId="5C41A9DF" w14:textId="77777777" w:rsidR="00796B67" w:rsidRPr="00796B67" w:rsidRDefault="00796B67" w:rsidP="00796B67">
      <w:pPr>
        <w:pStyle w:val="NoSpacing"/>
        <w:rPr>
          <w:rFonts w:ascii="Georgia" w:hAnsi="Georgia"/>
        </w:rPr>
      </w:pPr>
      <w:r w:rsidRPr="00796B67">
        <w:rPr>
          <w:rFonts w:ascii="Georgia" w:hAnsi="Georgia"/>
        </w:rPr>
        <w:t xml:space="preserve">Ja maar, dit zijn wel devices die gigantische CPU gaan slurpen. </w:t>
      </w:r>
    </w:p>
    <w:p w14:paraId="5E1EBE28" w14:textId="77777777" w:rsidR="00796B67" w:rsidRPr="00796B67" w:rsidRDefault="00796B67" w:rsidP="00796B67">
      <w:pPr>
        <w:pStyle w:val="NoSpacing"/>
        <w:rPr>
          <w:rFonts w:ascii="Georgia" w:hAnsi="Georgia"/>
        </w:rPr>
      </w:pPr>
    </w:p>
    <w:p w14:paraId="5C71DED2" w14:textId="77777777" w:rsidR="00796B67" w:rsidRPr="00796B67" w:rsidRDefault="00796B67" w:rsidP="00796B67">
      <w:pPr>
        <w:pStyle w:val="NoSpacing"/>
        <w:rPr>
          <w:rFonts w:ascii="Georgia" w:hAnsi="Georgia"/>
        </w:rPr>
      </w:pPr>
      <w:r w:rsidRPr="00796B67">
        <w:rPr>
          <w:rFonts w:ascii="Georgia" w:hAnsi="Georgia"/>
        </w:rPr>
        <w:t>Morcel:</w:t>
      </w:r>
    </w:p>
    <w:p w14:paraId="177DF369" w14:textId="331EDD12" w:rsidR="00796B67" w:rsidRPr="00796B67" w:rsidRDefault="00796B67" w:rsidP="00796B67">
      <w:pPr>
        <w:pStyle w:val="NoSpacing"/>
        <w:rPr>
          <w:rFonts w:ascii="Georgia" w:hAnsi="Georgia"/>
        </w:rPr>
      </w:pPr>
      <w:r w:rsidRPr="00796B67">
        <w:rPr>
          <w:rFonts w:ascii="Georgia" w:hAnsi="Georgia"/>
        </w:rPr>
        <w:t>Ja zeker, de shadow</w:t>
      </w:r>
      <w:r w:rsidR="009F6C44">
        <w:rPr>
          <w:rFonts w:ascii="Georgia" w:hAnsi="Georgia"/>
        </w:rPr>
        <w:t>Honeypot</w:t>
      </w:r>
      <w:r w:rsidRPr="00796B67">
        <w:rPr>
          <w:rFonts w:ascii="Georgia" w:hAnsi="Georgia"/>
        </w:rPr>
        <w:t xml:space="preserve"> is het ultime product. Het simuleren van je netwerk en alles wat erin gebeurt maar, zo’n netwerk sniffer hebben we nu het idee dat we dat tussen je ISP en je bedrijfnetwerk kan zetten en daar data vandaan kan halen en door kan sturen naar het systeem. </w:t>
      </w:r>
    </w:p>
    <w:p w14:paraId="55EFC3CE" w14:textId="77777777" w:rsidR="00796B67" w:rsidRPr="00796B67" w:rsidRDefault="00796B67" w:rsidP="00796B67">
      <w:pPr>
        <w:pStyle w:val="NoSpacing"/>
        <w:rPr>
          <w:rFonts w:ascii="Georgia" w:hAnsi="Georgia"/>
        </w:rPr>
      </w:pPr>
      <w:r w:rsidRPr="00796B67">
        <w:rPr>
          <w:rFonts w:ascii="Georgia" w:hAnsi="Georgia"/>
        </w:rPr>
        <w:t xml:space="preserve">Het zou plug and play moeten zijn, maar we weten nog niet hoe realistisch dat is. </w:t>
      </w:r>
    </w:p>
    <w:p w14:paraId="6A37ACAC" w14:textId="77777777" w:rsidR="00796B67" w:rsidRPr="00796B67" w:rsidRDefault="00796B67" w:rsidP="00796B67">
      <w:pPr>
        <w:pStyle w:val="NoSpacing"/>
        <w:rPr>
          <w:rFonts w:ascii="Georgia" w:hAnsi="Georgia"/>
        </w:rPr>
      </w:pPr>
    </w:p>
    <w:p w14:paraId="74E81F78" w14:textId="77777777" w:rsidR="00796B67" w:rsidRPr="00796B67" w:rsidRDefault="00796B67" w:rsidP="00796B67">
      <w:pPr>
        <w:pStyle w:val="NoSpacing"/>
        <w:rPr>
          <w:rFonts w:ascii="Georgia" w:hAnsi="Georgia"/>
        </w:rPr>
      </w:pPr>
      <w:r w:rsidRPr="00796B67">
        <w:rPr>
          <w:rFonts w:ascii="Georgia" w:hAnsi="Georgia"/>
        </w:rPr>
        <w:t>Wesley:</w:t>
      </w:r>
    </w:p>
    <w:p w14:paraId="080C2865" w14:textId="77777777" w:rsidR="00796B67" w:rsidRPr="00796B67" w:rsidRDefault="00796B67" w:rsidP="00796B67">
      <w:pPr>
        <w:pStyle w:val="NoSpacing"/>
        <w:rPr>
          <w:rFonts w:ascii="Georgia" w:hAnsi="Georgia"/>
        </w:rPr>
      </w:pPr>
      <w:r w:rsidRPr="00796B67">
        <w:rPr>
          <w:rFonts w:ascii="Georgia" w:hAnsi="Georgia"/>
        </w:rPr>
        <w:t>Dat verschilt per netwerk denk ik.</w:t>
      </w:r>
    </w:p>
    <w:p w14:paraId="55767073" w14:textId="77777777" w:rsidR="00796B67" w:rsidRPr="00796B67" w:rsidRDefault="00796B67" w:rsidP="00796B67">
      <w:pPr>
        <w:pStyle w:val="NoSpacing"/>
        <w:rPr>
          <w:rFonts w:ascii="Georgia" w:hAnsi="Georgia"/>
        </w:rPr>
      </w:pPr>
    </w:p>
    <w:p w14:paraId="3BC4C9BD" w14:textId="77777777" w:rsidR="00796B67" w:rsidRPr="00796B67" w:rsidRDefault="00796B67" w:rsidP="00796B67">
      <w:pPr>
        <w:pStyle w:val="NoSpacing"/>
        <w:rPr>
          <w:rFonts w:ascii="Georgia" w:hAnsi="Georgia"/>
        </w:rPr>
      </w:pPr>
      <w:r w:rsidRPr="00796B67">
        <w:rPr>
          <w:rFonts w:ascii="Georgia" w:hAnsi="Georgia"/>
        </w:rPr>
        <w:t>Morcel:</w:t>
      </w:r>
    </w:p>
    <w:p w14:paraId="077C28F6" w14:textId="77777777" w:rsidR="00796B67" w:rsidRPr="00796B67" w:rsidRDefault="00796B67" w:rsidP="00796B67">
      <w:pPr>
        <w:pStyle w:val="NoSpacing"/>
        <w:rPr>
          <w:rFonts w:ascii="Georgia" w:hAnsi="Georgia"/>
        </w:rPr>
      </w:pPr>
      <w:r w:rsidRPr="00796B67">
        <w:rPr>
          <w:rFonts w:ascii="Georgia" w:hAnsi="Georgia"/>
        </w:rPr>
        <w:t>Als je je netwerk pakt van je werk?</w:t>
      </w:r>
    </w:p>
    <w:p w14:paraId="413C1BEA" w14:textId="77777777" w:rsidR="00796B67" w:rsidRPr="00796B67" w:rsidRDefault="00796B67" w:rsidP="00796B67">
      <w:pPr>
        <w:pStyle w:val="NoSpacing"/>
        <w:rPr>
          <w:rFonts w:ascii="Georgia" w:hAnsi="Georgia"/>
        </w:rPr>
      </w:pPr>
    </w:p>
    <w:p w14:paraId="3A07C2D7" w14:textId="77777777" w:rsidR="00796B67" w:rsidRPr="00796B67" w:rsidRDefault="00796B67" w:rsidP="00796B67">
      <w:pPr>
        <w:pStyle w:val="NoSpacing"/>
        <w:rPr>
          <w:rFonts w:ascii="Georgia" w:hAnsi="Georgia"/>
        </w:rPr>
      </w:pPr>
      <w:r w:rsidRPr="00796B67">
        <w:rPr>
          <w:rFonts w:ascii="Georgia" w:hAnsi="Georgia"/>
        </w:rPr>
        <w:t>Wesley: 28:40</w:t>
      </w:r>
    </w:p>
    <w:p w14:paraId="56CA7BFC" w14:textId="77777777" w:rsidR="00796B67" w:rsidRPr="00796B67" w:rsidRDefault="00796B67" w:rsidP="00796B67">
      <w:pPr>
        <w:pStyle w:val="NoSpacing"/>
        <w:rPr>
          <w:rFonts w:ascii="Georgia" w:hAnsi="Georgia"/>
        </w:rPr>
      </w:pPr>
      <w:r w:rsidRPr="00796B67">
        <w:rPr>
          <w:rFonts w:ascii="Georgia" w:hAnsi="Georgia"/>
        </w:rPr>
        <w:t xml:space="preserve">Hmmm, het verschil bij ons netwerk is dat wij heel publiek hangen op het internet. Wij routeren zelf via BGP wij zijn zelf ook een BGP endpoint. Dus bij ons zou dat lastig gaan. </w:t>
      </w:r>
    </w:p>
    <w:p w14:paraId="31035022" w14:textId="77777777" w:rsidR="00796B67" w:rsidRPr="00796B67" w:rsidRDefault="00796B67" w:rsidP="00796B67">
      <w:pPr>
        <w:pStyle w:val="NoSpacing"/>
        <w:rPr>
          <w:rFonts w:ascii="Georgia" w:hAnsi="Georgia"/>
        </w:rPr>
      </w:pPr>
      <w:r w:rsidRPr="00796B67">
        <w:rPr>
          <w:rFonts w:ascii="Georgia" w:hAnsi="Georgia"/>
        </w:rPr>
        <w:t xml:space="preserve">Maar als ik zou gaan vergelijken bij Saxion bijvoorbeeld, daar zou je dat heel makkelijk kunnen implementeren. </w:t>
      </w:r>
    </w:p>
    <w:p w14:paraId="6725FD2B" w14:textId="77777777" w:rsidR="00796B67" w:rsidRPr="00796B67" w:rsidRDefault="00796B67" w:rsidP="00796B67">
      <w:pPr>
        <w:pStyle w:val="NoSpacing"/>
        <w:rPr>
          <w:rFonts w:ascii="Georgia" w:hAnsi="Georgia"/>
        </w:rPr>
      </w:pPr>
    </w:p>
    <w:p w14:paraId="376E4C23" w14:textId="77777777" w:rsidR="00796B67" w:rsidRPr="00796B67" w:rsidRDefault="00796B67" w:rsidP="00796B67">
      <w:pPr>
        <w:pStyle w:val="NoSpacing"/>
        <w:rPr>
          <w:rFonts w:ascii="Georgia" w:hAnsi="Georgia"/>
        </w:rPr>
      </w:pPr>
      <w:r w:rsidRPr="00796B67">
        <w:rPr>
          <w:rFonts w:ascii="Georgia" w:hAnsi="Georgia"/>
        </w:rPr>
        <w:t>Morcel:</w:t>
      </w:r>
    </w:p>
    <w:p w14:paraId="1D6BBBAD" w14:textId="77777777" w:rsidR="00796B67" w:rsidRPr="00796B67" w:rsidRDefault="00796B67" w:rsidP="00796B67">
      <w:pPr>
        <w:pStyle w:val="NoSpacing"/>
        <w:rPr>
          <w:rFonts w:ascii="Georgia" w:hAnsi="Georgia"/>
        </w:rPr>
      </w:pPr>
      <w:r w:rsidRPr="00796B67">
        <w:rPr>
          <w:rFonts w:ascii="Georgia" w:hAnsi="Georgia"/>
        </w:rPr>
        <w:t>Daar heb je niet veel voor nodig, zoiets zou je er gewoon tussen kunnen hangen?</w:t>
      </w:r>
    </w:p>
    <w:p w14:paraId="490B90F9" w14:textId="77777777" w:rsidR="00796B67" w:rsidRPr="00796B67" w:rsidRDefault="00796B67" w:rsidP="00796B67">
      <w:pPr>
        <w:pStyle w:val="NoSpacing"/>
        <w:rPr>
          <w:rFonts w:ascii="Georgia" w:hAnsi="Georgia"/>
        </w:rPr>
      </w:pPr>
    </w:p>
    <w:p w14:paraId="5BC571FA" w14:textId="77777777" w:rsidR="00796B67" w:rsidRPr="00796B67" w:rsidRDefault="00796B67" w:rsidP="00796B67">
      <w:pPr>
        <w:pStyle w:val="NoSpacing"/>
        <w:rPr>
          <w:rFonts w:ascii="Georgia" w:hAnsi="Georgia"/>
        </w:rPr>
      </w:pPr>
      <w:r w:rsidRPr="00796B67">
        <w:rPr>
          <w:rFonts w:ascii="Georgia" w:hAnsi="Georgia"/>
        </w:rPr>
        <w:t>Wesley:</w:t>
      </w:r>
    </w:p>
    <w:p w14:paraId="40B275A3" w14:textId="0C4CEEAA" w:rsidR="00796B67" w:rsidRPr="00796B67" w:rsidRDefault="00796B67" w:rsidP="00796B67">
      <w:pPr>
        <w:pStyle w:val="NoSpacing"/>
        <w:rPr>
          <w:rFonts w:ascii="Georgia" w:hAnsi="Georgia"/>
        </w:rPr>
      </w:pPr>
      <w:r w:rsidRPr="00796B67">
        <w:rPr>
          <w:rFonts w:ascii="Georgia" w:hAnsi="Georgia"/>
        </w:rPr>
        <w:t xml:space="preserve">Nee, eentje in Deventer, eentje in Enschede een management overzicht voor beide dat zou mooi zijn en dan vanaf daar alles zouden moeten kunnen monitoren. Zoiezo niet alleen om de </w:t>
      </w:r>
      <w:r w:rsidR="009F6C44">
        <w:rPr>
          <w:rFonts w:ascii="Georgia" w:hAnsi="Georgia"/>
        </w:rPr>
        <w:t>Honeypot</w:t>
      </w:r>
      <w:r w:rsidRPr="00796B67">
        <w:rPr>
          <w:rFonts w:ascii="Georgia" w:hAnsi="Georgia"/>
        </w:rPr>
        <w:t xml:space="preserve"> (algoritme) te voeden maar traffic over het algemeen dat over je netwerk gaat zou heel interressant kunnen zijn om te zien. Je pakt het toch direct mee als je vanaf de ISP naar je router gaat dus dan zou je net zo goed dat ook kunnen laten zien. Je moet toch alles kunnen filteren en zien dus het zou mooi zijn als je dan een heel monitor dashboard zou hebben waarin je dat allemaal kan zien.   </w:t>
      </w:r>
    </w:p>
    <w:p w14:paraId="1957C4AF" w14:textId="77777777" w:rsidR="00796B67" w:rsidRPr="00796B67" w:rsidRDefault="00796B67" w:rsidP="00796B67">
      <w:pPr>
        <w:pStyle w:val="NoSpacing"/>
        <w:rPr>
          <w:rFonts w:ascii="Georgia" w:hAnsi="Georgia"/>
        </w:rPr>
      </w:pPr>
      <w:r w:rsidRPr="00796B67">
        <w:rPr>
          <w:rFonts w:ascii="Georgia" w:hAnsi="Georgia"/>
        </w:rPr>
        <w:t xml:space="preserve">Als je dan ook zou kunnen filteren op bijvoorbeeld een top 10 lijst van pakketjes die van china zouden komen of rusland en welke poortjes het meest gebruikt worden en welke websites het meest gehit worden. </w:t>
      </w:r>
    </w:p>
    <w:p w14:paraId="57213894" w14:textId="77777777" w:rsidR="00796B67" w:rsidRPr="00796B67" w:rsidRDefault="00796B67" w:rsidP="00796B67">
      <w:pPr>
        <w:pStyle w:val="NoSpacing"/>
        <w:rPr>
          <w:rFonts w:ascii="Georgia" w:hAnsi="Georgia"/>
        </w:rPr>
      </w:pPr>
    </w:p>
    <w:p w14:paraId="308458CA" w14:textId="77777777" w:rsidR="00796B67" w:rsidRPr="00796B67" w:rsidRDefault="00796B67" w:rsidP="00796B67">
      <w:pPr>
        <w:pStyle w:val="NoSpacing"/>
        <w:rPr>
          <w:rFonts w:ascii="Georgia" w:hAnsi="Georgia"/>
        </w:rPr>
      </w:pPr>
      <w:r w:rsidRPr="00796B67">
        <w:rPr>
          <w:rFonts w:ascii="Georgia" w:hAnsi="Georgia"/>
        </w:rPr>
        <w:t>Morcel:</w:t>
      </w:r>
    </w:p>
    <w:p w14:paraId="604EFABF" w14:textId="77777777" w:rsidR="00796B67" w:rsidRPr="00796B67" w:rsidRDefault="00796B67" w:rsidP="00796B67">
      <w:pPr>
        <w:pStyle w:val="NoSpacing"/>
        <w:rPr>
          <w:rFonts w:ascii="Georgia" w:hAnsi="Georgia"/>
        </w:rPr>
      </w:pPr>
      <w:r w:rsidRPr="00796B67">
        <w:rPr>
          <w:rFonts w:ascii="Georgia" w:hAnsi="Georgia"/>
        </w:rPr>
        <w:t>Gewoon een soort… dat je per land kan zien wat er vandaan komt?</w:t>
      </w:r>
    </w:p>
    <w:p w14:paraId="50F66886" w14:textId="77777777" w:rsidR="00796B67" w:rsidRPr="00796B67" w:rsidRDefault="00796B67" w:rsidP="00796B67">
      <w:pPr>
        <w:pStyle w:val="NoSpacing"/>
        <w:rPr>
          <w:rFonts w:ascii="Georgia" w:hAnsi="Georgia"/>
        </w:rPr>
      </w:pPr>
    </w:p>
    <w:p w14:paraId="1814AF2E" w14:textId="77777777" w:rsidR="00796B67" w:rsidRPr="00796B67" w:rsidRDefault="00796B67" w:rsidP="00796B67">
      <w:pPr>
        <w:pStyle w:val="NoSpacing"/>
        <w:rPr>
          <w:rFonts w:ascii="Georgia" w:hAnsi="Georgia"/>
        </w:rPr>
      </w:pPr>
      <w:r w:rsidRPr="00796B67">
        <w:rPr>
          <w:rFonts w:ascii="Georgia" w:hAnsi="Georgia"/>
        </w:rPr>
        <w:t>Wesey:</w:t>
      </w:r>
    </w:p>
    <w:p w14:paraId="6C912AA9" w14:textId="77777777" w:rsidR="00796B67" w:rsidRPr="00796B67" w:rsidRDefault="00796B67" w:rsidP="00796B67">
      <w:pPr>
        <w:pStyle w:val="NoSpacing"/>
        <w:rPr>
          <w:rFonts w:ascii="Georgia" w:hAnsi="Georgia"/>
        </w:rPr>
      </w:pPr>
      <w:r w:rsidRPr="00796B67">
        <w:rPr>
          <w:rFonts w:ascii="Georgia" w:hAnsi="Georgia"/>
        </w:rPr>
        <w:t xml:space="preserve">Bijvoorbeeld, als je dingen ziet dat er heel veel traffic van een bepaald ip-adres zou kunnen komen of een reeks. Als je echt proactief naar aanvallen zou willen kijken. </w:t>
      </w:r>
    </w:p>
    <w:p w14:paraId="181E8304" w14:textId="77777777" w:rsidR="00796B67" w:rsidRPr="00796B67" w:rsidRDefault="00796B67" w:rsidP="00796B67">
      <w:pPr>
        <w:pStyle w:val="NoSpacing"/>
        <w:rPr>
          <w:rFonts w:ascii="Georgia" w:hAnsi="Georgia"/>
        </w:rPr>
      </w:pPr>
    </w:p>
    <w:p w14:paraId="65950066" w14:textId="77777777" w:rsidR="00796B67" w:rsidRPr="00796B67" w:rsidRDefault="00796B67" w:rsidP="00796B67">
      <w:pPr>
        <w:pStyle w:val="NoSpacing"/>
        <w:rPr>
          <w:rFonts w:ascii="Georgia" w:hAnsi="Georgia"/>
        </w:rPr>
      </w:pPr>
      <w:r w:rsidRPr="00796B67">
        <w:rPr>
          <w:rFonts w:ascii="Georgia" w:hAnsi="Georgia"/>
        </w:rPr>
        <w:t>Morcel:</w:t>
      </w:r>
    </w:p>
    <w:p w14:paraId="203D41FE" w14:textId="77777777" w:rsidR="00796B67" w:rsidRPr="00796B67" w:rsidRDefault="00796B67" w:rsidP="00796B67">
      <w:pPr>
        <w:pStyle w:val="NoSpacing"/>
        <w:rPr>
          <w:rFonts w:ascii="Georgia" w:hAnsi="Georgia"/>
        </w:rPr>
      </w:pPr>
      <w:r w:rsidRPr="00796B67">
        <w:rPr>
          <w:rFonts w:ascii="Georgia" w:hAnsi="Georgia"/>
        </w:rPr>
        <w:t>En wat zou je eraan hebben als je ziet dat er bijvoorbeeld vanuit china wordt aangevallen?</w:t>
      </w:r>
    </w:p>
    <w:p w14:paraId="69196731" w14:textId="77777777" w:rsidR="00796B67" w:rsidRPr="00796B67" w:rsidRDefault="00796B67" w:rsidP="00796B67">
      <w:pPr>
        <w:pStyle w:val="NoSpacing"/>
        <w:tabs>
          <w:tab w:val="left" w:pos="2780"/>
        </w:tabs>
        <w:rPr>
          <w:rFonts w:ascii="Georgia" w:hAnsi="Georgia"/>
        </w:rPr>
      </w:pPr>
      <w:r w:rsidRPr="00796B67">
        <w:rPr>
          <w:rFonts w:ascii="Georgia" w:hAnsi="Georgia"/>
        </w:rPr>
        <w:tab/>
      </w:r>
    </w:p>
    <w:p w14:paraId="0E98AC4E" w14:textId="77777777" w:rsidR="00796B67" w:rsidRPr="00796B67" w:rsidRDefault="00796B67" w:rsidP="00796B67">
      <w:pPr>
        <w:pStyle w:val="NoSpacing"/>
        <w:rPr>
          <w:rFonts w:ascii="Georgia" w:hAnsi="Georgia"/>
        </w:rPr>
      </w:pPr>
    </w:p>
    <w:p w14:paraId="1216D639" w14:textId="77777777" w:rsidR="00796B67" w:rsidRPr="00796B67" w:rsidRDefault="00796B67" w:rsidP="00796B67">
      <w:pPr>
        <w:pStyle w:val="NoSpacing"/>
        <w:rPr>
          <w:rFonts w:ascii="Georgia" w:hAnsi="Georgia"/>
        </w:rPr>
      </w:pPr>
    </w:p>
    <w:p w14:paraId="67EA65D6" w14:textId="77777777" w:rsidR="006672E8" w:rsidRDefault="006672E8">
      <w:pPr>
        <w:rPr>
          <w:rFonts w:cstheme="minorBidi"/>
          <w:lang w:val="nl-NL"/>
        </w:rPr>
      </w:pPr>
      <w:r w:rsidRPr="00932FB4">
        <w:rPr>
          <w:lang w:val="nl-NL"/>
        </w:rPr>
        <w:br w:type="page"/>
      </w:r>
    </w:p>
    <w:p w14:paraId="112510CB" w14:textId="2CFC58E0" w:rsidR="00796B67" w:rsidRPr="00796B67" w:rsidRDefault="00796B67" w:rsidP="00796B67">
      <w:pPr>
        <w:pStyle w:val="NoSpacing"/>
        <w:rPr>
          <w:rFonts w:ascii="Georgia" w:hAnsi="Georgia"/>
        </w:rPr>
      </w:pPr>
      <w:r w:rsidRPr="00796B67">
        <w:rPr>
          <w:rFonts w:ascii="Georgia" w:hAnsi="Georgia"/>
        </w:rPr>
        <w:lastRenderedPageBreak/>
        <w:t>Wesley:</w:t>
      </w:r>
    </w:p>
    <w:p w14:paraId="5601E52E" w14:textId="77777777" w:rsidR="00796B67" w:rsidRPr="00796B67" w:rsidRDefault="00796B67" w:rsidP="00796B67">
      <w:pPr>
        <w:pStyle w:val="NoSpacing"/>
        <w:rPr>
          <w:rFonts w:ascii="Georgia" w:hAnsi="Georgia"/>
        </w:rPr>
      </w:pPr>
      <w:r w:rsidRPr="00796B67">
        <w:rPr>
          <w:rFonts w:ascii="Georgia" w:hAnsi="Georgia"/>
        </w:rPr>
        <w:t xml:space="preserve">Ja, daar zou je diep op in moeten gaan kijken, land zegt op zich niet zo heel veel aangezien toch iedereen VPN gebruikt die kwaad wil. Bij Saxion was het ook zo dat wij alleen bepaalde poorten open zetten vanuit China omdat er heel veel VPN’s werden opgezet om poortscans te gaan doen, DDOS aanvallen noem het maar op. En we lieten dan alleen dingen die eventueel studenten vnauit china konden zijn die dingen van saxion moesten checken. Maar voor de rest hebben we heel china keihard dicht gezet. </w:t>
      </w:r>
    </w:p>
    <w:p w14:paraId="21C200B6" w14:textId="77777777" w:rsidR="00796B67" w:rsidRPr="00796B67" w:rsidRDefault="00796B67" w:rsidP="00796B67">
      <w:pPr>
        <w:pStyle w:val="NoSpacing"/>
        <w:rPr>
          <w:rFonts w:ascii="Georgia" w:hAnsi="Georgia"/>
        </w:rPr>
      </w:pPr>
    </w:p>
    <w:p w14:paraId="2AA20848" w14:textId="77777777" w:rsidR="00796B67" w:rsidRPr="00796B67" w:rsidRDefault="00796B67" w:rsidP="00796B67">
      <w:pPr>
        <w:pStyle w:val="NoSpacing"/>
        <w:rPr>
          <w:rFonts w:ascii="Georgia" w:hAnsi="Georgia"/>
        </w:rPr>
      </w:pPr>
    </w:p>
    <w:p w14:paraId="18C8AACA" w14:textId="696F0405" w:rsidR="00796B67" w:rsidRPr="00796B67" w:rsidRDefault="00796B67" w:rsidP="00796B67">
      <w:pPr>
        <w:pStyle w:val="Heading2"/>
        <w:rPr>
          <w:lang w:val="nl-NL"/>
        </w:rPr>
      </w:pPr>
      <w:bookmarkStart w:id="278" w:name="_Toc517616695"/>
      <w:r w:rsidRPr="00796B67">
        <w:rPr>
          <w:lang w:val="nl-NL"/>
        </w:rPr>
        <w:t>Interview Bram Wenting</w:t>
      </w:r>
      <w:bookmarkEnd w:id="278"/>
    </w:p>
    <w:p w14:paraId="19BAA32F" w14:textId="54AF4267" w:rsidR="00796B67" w:rsidRPr="00796B67" w:rsidRDefault="00796B67" w:rsidP="00796B67">
      <w:pPr>
        <w:shd w:val="clear" w:color="auto" w:fill="FFFFFF"/>
        <w:spacing w:line="235" w:lineRule="atLeast"/>
        <w:rPr>
          <w:rFonts w:eastAsia="Times New Roman" w:cs="Calibri"/>
          <w:color w:val="222222"/>
          <w:lang w:eastAsia="nl-NL"/>
        </w:rPr>
      </w:pPr>
      <w:r w:rsidRPr="00796B67">
        <w:rPr>
          <w:rFonts w:eastAsia="Times New Roman" w:cs="Calibri"/>
          <w:color w:val="222222"/>
          <w:lang w:eastAsia="nl-NL"/>
        </w:rPr>
        <w:t> </w:t>
      </w:r>
    </w:p>
    <w:p w14:paraId="281302BD"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6672E8">
        <w:rPr>
          <w:rFonts w:eastAsia="Times New Roman" w:cs="Calibri"/>
          <w:color w:val="222222"/>
          <w:lang w:val="nl-NL" w:eastAsia="nl-NL"/>
        </w:rPr>
        <w:t>1.</w:t>
      </w:r>
      <w:r w:rsidRPr="006672E8">
        <w:rPr>
          <w:rFonts w:eastAsia="Times New Roman"/>
          <w:color w:val="222222"/>
          <w:sz w:val="14"/>
          <w:szCs w:val="14"/>
          <w:lang w:val="nl-NL" w:eastAsia="nl-NL"/>
        </w:rPr>
        <w:t>     </w:t>
      </w:r>
      <w:r w:rsidRPr="00796B67">
        <w:rPr>
          <w:rFonts w:eastAsia="Times New Roman" w:cs="Calibri"/>
          <w:color w:val="222222"/>
          <w:lang w:val="nl-NL" w:eastAsia="nl-NL"/>
        </w:rPr>
        <w:t>Basic vraag: Wie ben je, wat is je rol bij SST?</w:t>
      </w:r>
    </w:p>
    <w:p w14:paraId="7C5CDD21"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Bram Wenting, mede eigenaar. Ben  binnen SST vooral verantwoordelijk voor aansturen developers en schakel tussen de programmeurs en developers. Daarnaast regel ik natuurlijk ook de bedrijfsvoering. SST is eigenlijk een uit de hand gelopen hobby, en groeit als kool.</w:t>
      </w:r>
    </w:p>
    <w:p w14:paraId="119C3E57"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p>
    <w:p w14:paraId="3210531E"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2.</w:t>
      </w:r>
      <w:r w:rsidRPr="00796B67">
        <w:rPr>
          <w:rFonts w:eastAsia="Times New Roman"/>
          <w:color w:val="222222"/>
          <w:sz w:val="14"/>
          <w:szCs w:val="14"/>
          <w:lang w:val="nl-NL" w:eastAsia="nl-NL"/>
        </w:rPr>
        <w:t>     </w:t>
      </w:r>
      <w:r w:rsidRPr="00796B67">
        <w:rPr>
          <w:rFonts w:eastAsia="Times New Roman" w:cs="Calibri"/>
          <w:color w:val="222222"/>
          <w:lang w:val="nl-NL" w:eastAsia="nl-NL"/>
        </w:rPr>
        <w:t>Is security een hot topic bij SST software? Zo ja, wat zijn je ervaringen?</w:t>
      </w:r>
    </w:p>
    <w:p w14:paraId="375172A0"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Ja, en niet alleen intern en ook voor onze klanten. Wij beheren veel system waar veel persoonsgevoelige informatie wordt opgeslagen. Bijv Radboud Universiteit, daar monitoren we de statistieken van kinderen die daar zijn  opgenomen. Dat is data die versleuteld is, 2F, dus we moeten ook monitoren van data ekken, zeker nu met de AVG op komst (Europese wet tbv internetsecurity/privacy).  Je moet laten zien dat je met AVG bezig bent. In die zin dus wel. Klanten gaan er ook naar vragen. Intern gedreven maar ook vanuit de klant, die licht ons ook in. SSL leveren wij ook niet, de klant moet daaraan voldoen – wij gaan geen onveilige websites opleveren.</w:t>
      </w:r>
    </w:p>
    <w:p w14:paraId="4AA73DF7"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w:t>
      </w:r>
    </w:p>
    <w:p w14:paraId="0D00FE68"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3.</w:t>
      </w:r>
      <w:r w:rsidRPr="00796B67">
        <w:rPr>
          <w:rFonts w:eastAsia="Times New Roman"/>
          <w:color w:val="222222"/>
          <w:sz w:val="14"/>
          <w:szCs w:val="14"/>
          <w:lang w:val="nl-NL" w:eastAsia="nl-NL"/>
        </w:rPr>
        <w:t>     </w:t>
      </w:r>
      <w:r w:rsidRPr="00796B67">
        <w:rPr>
          <w:rFonts w:eastAsia="Times New Roman" w:cs="Calibri"/>
          <w:color w:val="222222"/>
          <w:lang w:val="nl-NL" w:eastAsia="nl-NL"/>
        </w:rPr>
        <w:t>Hoe relevant vind je smartphone security?</w:t>
      </w:r>
    </w:p>
    <w:p w14:paraId="7A2C8ECE"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xml:space="preserve">Algemeen: Vind ik hel belangrijk, je ziet bij bank-apps, bij mobiel bankieren dat je met 1 pincode kan betalen, dingen worden makkelijker, alles ligt open, alles gaat via dat kreng. Dat is een risico, veel mensen zijn zich er niet van bewust en letten niet op wat ze installeren.  Mensen hebben geen idee, het is ook een stuk bewustwording wat ontbreekt. </w:t>
      </w:r>
    </w:p>
    <w:p w14:paraId="1A6F696D"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p>
    <w:p w14:paraId="3F2C465A" w14:textId="539569DA" w:rsidR="00796B67" w:rsidRPr="00796B67" w:rsidRDefault="00EB4F15" w:rsidP="00796B67">
      <w:pPr>
        <w:shd w:val="clear" w:color="auto" w:fill="FFFFFF"/>
        <w:spacing w:after="0" w:line="235" w:lineRule="atLeast"/>
        <w:ind w:left="720"/>
        <w:jc w:val="both"/>
        <w:rPr>
          <w:rFonts w:eastAsia="Times New Roman" w:cs="Calibri"/>
          <w:color w:val="222222"/>
          <w:lang w:val="nl-NL" w:eastAsia="nl-NL"/>
        </w:rPr>
      </w:pPr>
      <w:r>
        <w:rPr>
          <w:rFonts w:eastAsia="Times New Roman" w:cs="Calibri"/>
          <w:color w:val="222222"/>
          <w:lang w:val="nl-NL" w:eastAsia="nl-NL"/>
        </w:rPr>
        <w:t>Google</w:t>
      </w:r>
      <w:r w:rsidR="00796B67" w:rsidRPr="00796B67">
        <w:rPr>
          <w:rFonts w:eastAsia="Times New Roman" w:cs="Calibri"/>
          <w:color w:val="222222"/>
          <w:lang w:val="nl-NL" w:eastAsia="nl-NL"/>
        </w:rPr>
        <w:t xml:space="preserve"> zou de </w:t>
      </w:r>
      <w:r w:rsidR="00234112">
        <w:rPr>
          <w:rFonts w:eastAsia="Times New Roman" w:cs="Calibri"/>
          <w:color w:val="222222"/>
          <w:lang w:val="nl-NL" w:eastAsia="nl-NL"/>
        </w:rPr>
        <w:t>Play Store</w:t>
      </w:r>
      <w:r w:rsidR="00796B67" w:rsidRPr="00796B67">
        <w:rPr>
          <w:rFonts w:eastAsia="Times New Roman" w:cs="Calibri"/>
          <w:color w:val="222222"/>
          <w:lang w:val="nl-NL" w:eastAsia="nl-NL"/>
        </w:rPr>
        <w:t xml:space="preserve"> net zoals Apple moeten behandelen. Binnen SST: ook belangrijk. Maar, wat ik moet zeggen is dat het personeel heel bewust is, die letten wel op wat ze op hun devices registreren. En we zorgen dat er op onze interne netwerk een bepaald aantal Mac-addresssen wordt toegelaten. Zo proberen we de pool van devices te berperken op basis van MAC-adres.  De IT’ ers worden vertrouwd.</w:t>
      </w:r>
    </w:p>
    <w:p w14:paraId="2093B6AD"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w:t>
      </w:r>
    </w:p>
    <w:p w14:paraId="5DD3C55D" w14:textId="77777777" w:rsidR="00796B67" w:rsidRPr="006672E8"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xml:space="preserve">Telefoons zijn van de mensen zelf, wij kopen alle licenties, de hardware is van de developers. </w:t>
      </w:r>
      <w:r w:rsidRPr="006672E8">
        <w:rPr>
          <w:rFonts w:eastAsia="Times New Roman" w:cs="Calibri"/>
          <w:color w:val="222222"/>
          <w:lang w:val="nl-NL" w:eastAsia="nl-NL"/>
        </w:rPr>
        <w:t>Dan is daar ook geen gezeur over.</w:t>
      </w:r>
    </w:p>
    <w:p w14:paraId="20477BAB" w14:textId="77777777" w:rsidR="00796B67" w:rsidRPr="006672E8" w:rsidRDefault="00796B67" w:rsidP="00796B67">
      <w:pPr>
        <w:shd w:val="clear" w:color="auto" w:fill="FFFFFF"/>
        <w:spacing w:after="0" w:line="235" w:lineRule="atLeast"/>
        <w:ind w:left="720"/>
        <w:jc w:val="both"/>
        <w:rPr>
          <w:rFonts w:eastAsia="Times New Roman" w:cs="Calibri"/>
          <w:color w:val="222222"/>
          <w:lang w:val="nl-NL" w:eastAsia="nl-NL"/>
        </w:rPr>
      </w:pPr>
    </w:p>
    <w:p w14:paraId="716024C3"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4.</w:t>
      </w:r>
      <w:r w:rsidRPr="00796B67">
        <w:rPr>
          <w:rFonts w:eastAsia="Times New Roman"/>
          <w:color w:val="222222"/>
          <w:sz w:val="14"/>
          <w:szCs w:val="14"/>
          <w:lang w:val="nl-NL" w:eastAsia="nl-NL"/>
        </w:rPr>
        <w:t>     </w:t>
      </w:r>
      <w:r w:rsidRPr="00796B67">
        <w:rPr>
          <w:rFonts w:eastAsia="Times New Roman" w:cs="Calibri"/>
          <w:color w:val="222222"/>
          <w:lang w:val="nl-NL" w:eastAsia="nl-NL"/>
        </w:rPr>
        <w:t>Hoe belangrijk zijn mobieltjes voor SST Software en in wat voor vorm worden ze gebruikt?</w:t>
      </w:r>
    </w:p>
    <w:p w14:paraId="106F3E49"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xml:space="preserve">We hebben vaste lijn op kantoor, hier zitten devs mee te bellen. Directie is degene die mobiel wordt gebeld. Voor de klant/SLA-bereikbaarheid hebben we onze losse simkaarten in de telefoon . Dat worden nieuwe Nokia’s waar je maar een paar apps op kan zetten, waar je verder niks mee kan.  Standby tijd als in batterij. </w:t>
      </w:r>
    </w:p>
    <w:p w14:paraId="16B52A4C"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p>
    <w:p w14:paraId="3F246CCB"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5.</w:t>
      </w:r>
      <w:r w:rsidRPr="00796B67">
        <w:rPr>
          <w:rFonts w:eastAsia="Times New Roman"/>
          <w:color w:val="222222"/>
          <w:sz w:val="14"/>
          <w:szCs w:val="14"/>
          <w:lang w:val="nl-NL" w:eastAsia="nl-NL"/>
        </w:rPr>
        <w:t>     </w:t>
      </w:r>
      <w:r w:rsidRPr="00796B67">
        <w:rPr>
          <w:rFonts w:eastAsia="Times New Roman" w:cs="Calibri"/>
          <w:color w:val="222222"/>
          <w:lang w:val="nl-NL" w:eastAsia="nl-NL"/>
        </w:rPr>
        <w:t>Hoeveel mensen hebben een werktelefoon binnen SST software, en welk OS gebruiken ze?</w:t>
      </w:r>
    </w:p>
    <w:p w14:paraId="736E70A6"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Iedereen heeft dus een telefoon, niet van werk maar van zichzelf. Van 14 gebruiken er 4 ios. En 2 daarvan is directie, ook Android.</w:t>
      </w:r>
    </w:p>
    <w:p w14:paraId="6EE48664"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p>
    <w:p w14:paraId="50048E5B" w14:textId="0B2CB308"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6.</w:t>
      </w:r>
      <w:r w:rsidRPr="00796B67">
        <w:rPr>
          <w:rFonts w:eastAsia="Times New Roman"/>
          <w:color w:val="222222"/>
          <w:sz w:val="14"/>
          <w:szCs w:val="14"/>
          <w:lang w:val="nl-NL" w:eastAsia="nl-NL"/>
        </w:rPr>
        <w:t>     </w:t>
      </w:r>
      <w:r w:rsidRPr="00796B67">
        <w:rPr>
          <w:rFonts w:eastAsia="Times New Roman" w:cs="Calibri"/>
          <w:color w:val="222222"/>
          <w:lang w:val="nl-NL" w:eastAsia="nl-NL"/>
        </w:rPr>
        <w:t xml:space="preserve">Heb je wel eens ervaring gehad met </w:t>
      </w:r>
      <w:r w:rsidR="00B542E3">
        <w:rPr>
          <w:rFonts w:eastAsia="Times New Roman" w:cs="Calibri"/>
          <w:color w:val="222222"/>
          <w:lang w:val="nl-NL" w:eastAsia="nl-NL"/>
        </w:rPr>
        <w:t>Malware</w:t>
      </w:r>
      <w:r w:rsidRPr="00796B67">
        <w:rPr>
          <w:rFonts w:eastAsia="Times New Roman" w:cs="Calibri"/>
          <w:color w:val="222222"/>
          <w:lang w:val="nl-NL" w:eastAsia="nl-NL"/>
        </w:rPr>
        <w:t xml:space="preserve"> op smartphones?</w:t>
      </w:r>
    </w:p>
    <w:p w14:paraId="59D625C7"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Nee. We hebben heel bewust personeel.</w:t>
      </w:r>
    </w:p>
    <w:p w14:paraId="077432A4"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p>
    <w:p w14:paraId="0FC76DE9"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7.</w:t>
      </w:r>
      <w:r w:rsidRPr="00796B67">
        <w:rPr>
          <w:rFonts w:eastAsia="Times New Roman"/>
          <w:color w:val="222222"/>
          <w:sz w:val="14"/>
          <w:szCs w:val="14"/>
          <w:lang w:val="nl-NL" w:eastAsia="nl-NL"/>
        </w:rPr>
        <w:t>     </w:t>
      </w:r>
      <w:r w:rsidRPr="00796B67">
        <w:rPr>
          <w:rFonts w:eastAsia="Times New Roman" w:cs="Calibri"/>
          <w:color w:val="222222"/>
          <w:lang w:val="nl-NL" w:eastAsia="nl-NL"/>
        </w:rPr>
        <w:t>Hoe zorgt SST Software ervoor dat ze up-to-date blijft op security gebied?</w:t>
      </w:r>
    </w:p>
    <w:p w14:paraId="70D03D30"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Ontwikkeling dwingt ons. Wanneer er nieuwe frameworks uitkomen dan zitten daar zitten verbeteringen in qua security. Daarna lezen we veel hierover op internet, we willen snel op de hoogte is als er iets aan de hand is. Bijv. Security.nl, Tweakers.</w:t>
      </w:r>
    </w:p>
    <w:p w14:paraId="7FC84774"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w:t>
      </w:r>
    </w:p>
    <w:p w14:paraId="416A386F" w14:textId="2BFDC118"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8.</w:t>
      </w:r>
      <w:r w:rsidRPr="00796B67">
        <w:rPr>
          <w:rFonts w:eastAsia="Times New Roman"/>
          <w:color w:val="222222"/>
          <w:sz w:val="14"/>
          <w:szCs w:val="14"/>
          <w:lang w:val="nl-NL" w:eastAsia="nl-NL"/>
        </w:rPr>
        <w:t>     </w:t>
      </w:r>
      <w:r w:rsidRPr="00796B67">
        <w:rPr>
          <w:rFonts w:eastAsia="Times New Roman" w:cs="Calibri"/>
          <w:color w:val="222222"/>
          <w:lang w:val="nl-NL" w:eastAsia="nl-NL"/>
        </w:rPr>
        <w:t xml:space="preserve">Welke informatie zou je graag zien op het </w:t>
      </w:r>
      <w:r w:rsidR="009F6C44">
        <w:rPr>
          <w:rFonts w:eastAsia="Times New Roman" w:cs="Calibri"/>
          <w:color w:val="222222"/>
          <w:lang w:val="nl-NL" w:eastAsia="nl-NL"/>
        </w:rPr>
        <w:t>Honeypot</w:t>
      </w:r>
      <w:r w:rsidRPr="00796B67">
        <w:rPr>
          <w:rFonts w:eastAsia="Times New Roman" w:cs="Calibri"/>
          <w:color w:val="222222"/>
          <w:lang w:val="nl-NL" w:eastAsia="nl-NL"/>
        </w:rPr>
        <w:t xml:space="preserve"> Dashboard?</w:t>
      </w:r>
    </w:p>
    <w:p w14:paraId="2303C794"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Verbonden compuiters. Meer laten zien waar maliocous pakketjes vandaan komen. Pinpointen naar het individu. Knop met een blokkade.  Ze moeten dan naar de beheerder om het fixen. Het totaal is interessant, maar het malafide verkeer moet geblokkeerd worden.</w:t>
      </w:r>
    </w:p>
    <w:p w14:paraId="630C36A8"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p>
    <w:p w14:paraId="6699A638"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9.</w:t>
      </w:r>
      <w:r w:rsidRPr="00796B67">
        <w:rPr>
          <w:rFonts w:eastAsia="Times New Roman"/>
          <w:color w:val="222222"/>
          <w:sz w:val="14"/>
          <w:szCs w:val="14"/>
          <w:lang w:val="nl-NL" w:eastAsia="nl-NL"/>
        </w:rPr>
        <w:t>     </w:t>
      </w:r>
      <w:r w:rsidRPr="00796B67">
        <w:rPr>
          <w:rFonts w:eastAsia="Times New Roman" w:cs="Calibri"/>
          <w:color w:val="222222"/>
          <w:lang w:val="nl-NL" w:eastAsia="nl-NL"/>
        </w:rPr>
        <w:t>Hoe sta je ertegenover dat additionele hardware zou moeten worden geinstalleerd met ons systeem?</w:t>
      </w:r>
    </w:p>
    <w:p w14:paraId="2F8A8E5B"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Boeit me niet zoveel, ik heb een IT bedrijf, we zijn het gewend, maar we doen een heleboel intern, dus het onderhoud wat daarbij hoort zijn we zelf verantwoordelijk voor. De maintenance op onze machines hangt dus af van wat we neerzetten. </w:t>
      </w:r>
    </w:p>
    <w:p w14:paraId="718414FE" w14:textId="77777777" w:rsidR="00796B67" w:rsidRPr="00796B67" w:rsidRDefault="00796B67" w:rsidP="00796B67">
      <w:pPr>
        <w:shd w:val="clear" w:color="auto" w:fill="FFFFFF"/>
        <w:spacing w:after="0" w:line="235" w:lineRule="atLeast"/>
        <w:ind w:left="720"/>
        <w:jc w:val="both"/>
        <w:rPr>
          <w:rFonts w:eastAsia="Times New Roman" w:cs="Calibri"/>
          <w:color w:val="222222"/>
          <w:lang w:val="nl-NL" w:eastAsia="nl-NL"/>
        </w:rPr>
      </w:pPr>
    </w:p>
    <w:p w14:paraId="73264F9A" w14:textId="77777777" w:rsidR="00796B67" w:rsidRPr="00796B67" w:rsidRDefault="00796B67" w:rsidP="00796B67">
      <w:pPr>
        <w:shd w:val="clear" w:color="auto" w:fill="FFFFFF"/>
        <w:spacing w:after="0" w:line="235" w:lineRule="atLeast"/>
        <w:jc w:val="both"/>
        <w:rPr>
          <w:rFonts w:eastAsia="Times New Roman" w:cs="Calibri"/>
          <w:color w:val="222222"/>
          <w:lang w:val="nl-NL" w:eastAsia="nl-NL"/>
        </w:rPr>
      </w:pPr>
      <w:r w:rsidRPr="00796B67">
        <w:rPr>
          <w:rFonts w:eastAsia="Times New Roman" w:cs="Calibri"/>
          <w:color w:val="222222"/>
          <w:lang w:val="nl-NL" w:eastAsia="nl-NL"/>
        </w:rPr>
        <w:t>10.</w:t>
      </w:r>
      <w:r w:rsidRPr="00796B67">
        <w:rPr>
          <w:rFonts w:eastAsia="Times New Roman"/>
          <w:color w:val="222222"/>
          <w:sz w:val="14"/>
          <w:szCs w:val="14"/>
          <w:lang w:val="nl-NL" w:eastAsia="nl-NL"/>
        </w:rPr>
        <w:t>  </w:t>
      </w:r>
      <w:r w:rsidRPr="00796B67">
        <w:rPr>
          <w:rFonts w:eastAsia="Times New Roman" w:cs="Calibri"/>
          <w:color w:val="222222"/>
          <w:lang w:val="nl-NL" w:eastAsia="nl-NL"/>
        </w:rPr>
        <w:t>Heb je verder nog advies dat je zou willen meegeven?</w:t>
      </w:r>
    </w:p>
    <w:p w14:paraId="1FC8C68D" w14:textId="77777777" w:rsidR="00796B67" w:rsidRPr="00796B67" w:rsidRDefault="00796B67" w:rsidP="00796B67">
      <w:pPr>
        <w:shd w:val="clear" w:color="auto" w:fill="FFFFFF"/>
        <w:spacing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xml:space="preserve">Als ik alleen data kan ZIEN, is het een gimmick. Het werkt dus zo, een toevoeging zou dus zijn als de gebruiker automatisch geblokkeerd worden, dat scheelt servercapaticeit als het volumeus wordt. </w:t>
      </w:r>
    </w:p>
    <w:p w14:paraId="7475CF95" w14:textId="77777777" w:rsidR="00796B67" w:rsidRPr="00796B67" w:rsidRDefault="00796B67" w:rsidP="00796B67">
      <w:pPr>
        <w:shd w:val="clear" w:color="auto" w:fill="FFFFFF"/>
        <w:spacing w:line="235" w:lineRule="atLeast"/>
        <w:ind w:left="720"/>
        <w:jc w:val="both"/>
        <w:rPr>
          <w:rFonts w:eastAsia="Times New Roman" w:cs="Calibri"/>
          <w:color w:val="222222"/>
          <w:lang w:val="nl-NL" w:eastAsia="nl-NL"/>
        </w:rPr>
      </w:pPr>
      <w:r w:rsidRPr="00796B67">
        <w:rPr>
          <w:rFonts w:eastAsia="Times New Roman" w:cs="Calibri"/>
          <w:color w:val="222222"/>
          <w:lang w:val="nl-NL" w:eastAsia="nl-NL"/>
        </w:rPr>
        <w:t xml:space="preserve">Het zou interessant zijn om als je mensen op wilt voeden,  verplicten om iets te downloaden om op ons netwerk te kunnen. Dan kun je mensen echt monitoren, die terugkoppeling. Bijvoorbeeld op de telefoon. Hoe krijg je anders een berichtje dat je bijv. geblokkeerd bent? </w:t>
      </w:r>
    </w:p>
    <w:p w14:paraId="66A98874" w14:textId="77777777" w:rsidR="00796B67" w:rsidRPr="00796B67" w:rsidRDefault="00796B67" w:rsidP="00796B67">
      <w:pPr>
        <w:rPr>
          <w:lang w:val="nl-NL"/>
        </w:rPr>
      </w:pPr>
      <w:r w:rsidRPr="00796B67">
        <w:rPr>
          <w:rFonts w:eastAsia="Times New Roman" w:cs="Calibri"/>
          <w:color w:val="222222"/>
          <w:shd w:val="clear" w:color="auto" w:fill="FFFFFF"/>
          <w:lang w:val="nl-NL" w:eastAsia="nl-NL"/>
        </w:rPr>
        <w:br/>
      </w:r>
    </w:p>
    <w:p w14:paraId="6D775640" w14:textId="77777777" w:rsidR="00796B67" w:rsidRDefault="00796B67">
      <w:pPr>
        <w:rPr>
          <w:rFonts w:eastAsiaTheme="majorEastAsia"/>
          <w:b/>
          <w:bCs/>
          <w:smallCaps/>
          <w:color w:val="000000" w:themeColor="text1"/>
          <w:sz w:val="28"/>
          <w:szCs w:val="28"/>
          <w:lang w:val="nl-NL"/>
        </w:rPr>
      </w:pPr>
      <w:r>
        <w:rPr>
          <w:lang w:val="nl-NL"/>
        </w:rPr>
        <w:br w:type="page"/>
      </w:r>
    </w:p>
    <w:p w14:paraId="445FDF0A" w14:textId="77777777" w:rsidR="006672E8" w:rsidRDefault="006672E8" w:rsidP="00796B67">
      <w:pPr>
        <w:pStyle w:val="Heading2"/>
        <w:rPr>
          <w:lang w:val="nl-NL"/>
        </w:rPr>
        <w:sectPr w:rsidR="006672E8" w:rsidSect="006672E8">
          <w:pgSz w:w="11906" w:h="16838"/>
          <w:pgMar w:top="1417" w:right="1417" w:bottom="1417" w:left="1417" w:header="708" w:footer="708" w:gutter="0"/>
          <w:pgNumType w:start="0"/>
          <w:cols w:space="708"/>
          <w:titlePg/>
          <w:docGrid w:linePitch="360"/>
        </w:sectPr>
      </w:pPr>
    </w:p>
    <w:p w14:paraId="75963F5B" w14:textId="33C269C1" w:rsidR="00796B67" w:rsidRPr="00796B67" w:rsidRDefault="00796B67" w:rsidP="00796B67">
      <w:pPr>
        <w:pStyle w:val="Heading2"/>
        <w:rPr>
          <w:lang w:val="nl-NL"/>
        </w:rPr>
      </w:pPr>
      <w:bookmarkStart w:id="279" w:name="_Toc517616696"/>
      <w:r w:rsidRPr="00796B67">
        <w:rPr>
          <w:lang w:val="nl-NL"/>
        </w:rPr>
        <w:lastRenderedPageBreak/>
        <w:t>Coding</w:t>
      </w:r>
      <w:bookmarkEnd w:id="279"/>
    </w:p>
    <w:tbl>
      <w:tblPr>
        <w:tblStyle w:val="TableGrid"/>
        <w:tblW w:w="0" w:type="auto"/>
        <w:tblLook w:val="04A0" w:firstRow="1" w:lastRow="0" w:firstColumn="1" w:lastColumn="0" w:noHBand="0" w:noVBand="1"/>
      </w:tblPr>
      <w:tblGrid>
        <w:gridCol w:w="11023"/>
        <w:gridCol w:w="1912"/>
        <w:gridCol w:w="1059"/>
      </w:tblGrid>
      <w:tr w:rsidR="00796B67" w:rsidRPr="00796B67" w14:paraId="03352C8D" w14:textId="77777777" w:rsidTr="00796B67">
        <w:trPr>
          <w:trHeight w:val="465"/>
        </w:trPr>
        <w:tc>
          <w:tcPr>
            <w:tcW w:w="25344" w:type="dxa"/>
            <w:noWrap/>
            <w:hideMark/>
          </w:tcPr>
          <w:p w14:paraId="7920AC56" w14:textId="77777777" w:rsidR="00796B67" w:rsidRPr="00796B67" w:rsidRDefault="00796B67">
            <w:pPr>
              <w:rPr>
                <w:lang w:val="nl-NL"/>
              </w:rPr>
            </w:pPr>
            <w:r w:rsidRPr="00796B67">
              <w:t xml:space="preserve">Sentence </w:t>
            </w:r>
          </w:p>
        </w:tc>
        <w:tc>
          <w:tcPr>
            <w:tcW w:w="4160" w:type="dxa"/>
            <w:noWrap/>
            <w:hideMark/>
          </w:tcPr>
          <w:p w14:paraId="75806416" w14:textId="77777777" w:rsidR="00796B67" w:rsidRPr="00796B67" w:rsidRDefault="00796B67">
            <w:r w:rsidRPr="00796B67">
              <w:t>Open coding</w:t>
            </w:r>
          </w:p>
        </w:tc>
        <w:tc>
          <w:tcPr>
            <w:tcW w:w="2176" w:type="dxa"/>
            <w:noWrap/>
            <w:hideMark/>
          </w:tcPr>
          <w:p w14:paraId="598CA224" w14:textId="77777777" w:rsidR="00796B67" w:rsidRPr="00796B67" w:rsidRDefault="00796B67">
            <w:r w:rsidRPr="00796B67">
              <w:t>Axial coding</w:t>
            </w:r>
          </w:p>
        </w:tc>
      </w:tr>
      <w:tr w:rsidR="00796B67" w:rsidRPr="00796B67" w14:paraId="02A31688" w14:textId="77777777" w:rsidTr="00796B67">
        <w:trPr>
          <w:trHeight w:val="300"/>
        </w:trPr>
        <w:tc>
          <w:tcPr>
            <w:tcW w:w="25344" w:type="dxa"/>
            <w:noWrap/>
            <w:hideMark/>
          </w:tcPr>
          <w:p w14:paraId="29FADF29" w14:textId="50C56EB5" w:rsidR="00796B67" w:rsidRPr="00796B67" w:rsidRDefault="00796B67">
            <w:r w:rsidRPr="00796B67">
              <w:t xml:space="preserve">check what have been the most important </w:t>
            </w:r>
            <w:r w:rsidR="00B542E3">
              <w:t>Malware</w:t>
            </w:r>
            <w:r w:rsidRPr="00796B67">
              <w:t xml:space="preserve"> attacks in the last 3 years for android, and ID them.</w:t>
            </w:r>
          </w:p>
        </w:tc>
        <w:tc>
          <w:tcPr>
            <w:tcW w:w="4160" w:type="dxa"/>
            <w:noWrap/>
            <w:hideMark/>
          </w:tcPr>
          <w:p w14:paraId="184FFBBF" w14:textId="77777777" w:rsidR="00796B67" w:rsidRPr="00796B67" w:rsidRDefault="00796B67">
            <w:r w:rsidRPr="00796B67">
              <w:t>Dashboard</w:t>
            </w:r>
          </w:p>
        </w:tc>
        <w:tc>
          <w:tcPr>
            <w:tcW w:w="2176" w:type="dxa"/>
            <w:noWrap/>
            <w:hideMark/>
          </w:tcPr>
          <w:p w14:paraId="4F797C51" w14:textId="77777777" w:rsidR="00796B67" w:rsidRPr="00796B67" w:rsidRDefault="00796B67">
            <w:r w:rsidRPr="00796B67">
              <w:t>Client knowledge</w:t>
            </w:r>
          </w:p>
        </w:tc>
      </w:tr>
      <w:tr w:rsidR="00796B67" w:rsidRPr="00796B67" w14:paraId="23509BD3" w14:textId="77777777" w:rsidTr="00796B67">
        <w:trPr>
          <w:trHeight w:val="300"/>
        </w:trPr>
        <w:tc>
          <w:tcPr>
            <w:tcW w:w="25344" w:type="dxa"/>
            <w:noWrap/>
            <w:hideMark/>
          </w:tcPr>
          <w:p w14:paraId="45A4107C" w14:textId="77777777" w:rsidR="00796B67" w:rsidRPr="00796B67" w:rsidRDefault="00796B67">
            <w:r w:rsidRPr="00796B67">
              <w:t>“Remember this recent big attack?” This triggers the company.</w:t>
            </w:r>
          </w:p>
        </w:tc>
        <w:tc>
          <w:tcPr>
            <w:tcW w:w="4160" w:type="dxa"/>
            <w:noWrap/>
            <w:hideMark/>
          </w:tcPr>
          <w:p w14:paraId="42193DEA" w14:textId="77777777" w:rsidR="00796B67" w:rsidRPr="00796B67" w:rsidRDefault="00796B67">
            <w:r w:rsidRPr="00796B67">
              <w:t>Dashboard</w:t>
            </w:r>
          </w:p>
        </w:tc>
        <w:tc>
          <w:tcPr>
            <w:tcW w:w="2176" w:type="dxa"/>
            <w:noWrap/>
            <w:hideMark/>
          </w:tcPr>
          <w:p w14:paraId="5D6914D2" w14:textId="77777777" w:rsidR="00796B67" w:rsidRPr="00796B67" w:rsidRDefault="00796B67">
            <w:r w:rsidRPr="00796B67">
              <w:t>Client knowledge</w:t>
            </w:r>
          </w:p>
        </w:tc>
      </w:tr>
      <w:tr w:rsidR="00796B67" w:rsidRPr="00796B67" w14:paraId="45E616AF" w14:textId="77777777" w:rsidTr="00796B67">
        <w:trPr>
          <w:trHeight w:val="300"/>
        </w:trPr>
        <w:tc>
          <w:tcPr>
            <w:tcW w:w="25344" w:type="dxa"/>
            <w:noWrap/>
            <w:hideMark/>
          </w:tcPr>
          <w:p w14:paraId="6676B7D4" w14:textId="77777777" w:rsidR="00796B67" w:rsidRPr="00796B67" w:rsidRDefault="00796B67">
            <w:r w:rsidRPr="00796B67">
              <w:t xml:space="preserve">Because people don’t realize how much information is stored in their phone. </w:t>
            </w:r>
          </w:p>
        </w:tc>
        <w:tc>
          <w:tcPr>
            <w:tcW w:w="4160" w:type="dxa"/>
            <w:noWrap/>
            <w:hideMark/>
          </w:tcPr>
          <w:p w14:paraId="73773979" w14:textId="77777777" w:rsidR="00796B67" w:rsidRPr="00796B67" w:rsidRDefault="00796B67">
            <w:r w:rsidRPr="00796B67">
              <w:t>Security, Awareness</w:t>
            </w:r>
          </w:p>
        </w:tc>
        <w:tc>
          <w:tcPr>
            <w:tcW w:w="2176" w:type="dxa"/>
            <w:noWrap/>
            <w:hideMark/>
          </w:tcPr>
          <w:p w14:paraId="3FE4C1A8" w14:textId="77777777" w:rsidR="00796B67" w:rsidRPr="00796B67" w:rsidRDefault="00796B67">
            <w:r w:rsidRPr="00796B67">
              <w:t>Client knowledge</w:t>
            </w:r>
          </w:p>
        </w:tc>
      </w:tr>
      <w:tr w:rsidR="00796B67" w:rsidRPr="00796B67" w14:paraId="0E723FD1" w14:textId="77777777" w:rsidTr="00796B67">
        <w:trPr>
          <w:trHeight w:val="300"/>
        </w:trPr>
        <w:tc>
          <w:tcPr>
            <w:tcW w:w="25344" w:type="dxa"/>
            <w:noWrap/>
            <w:hideMark/>
          </w:tcPr>
          <w:p w14:paraId="27010A72" w14:textId="77777777" w:rsidR="00796B67" w:rsidRPr="00796B67" w:rsidRDefault="00796B67">
            <w:pPr>
              <w:rPr>
                <w:lang w:val="nl-NL"/>
              </w:rPr>
            </w:pPr>
            <w:r w:rsidRPr="00796B67">
              <w:rPr>
                <w:lang w:val="nl-NL"/>
              </w:rPr>
              <w:t>Door de forums van microtik te volgen, dus nog voordat het in het nieuws kwam. Je hebt vaak wel sites zoals securityNL, die wachten een paar dagen voordat ze het erop zetten om beheerder nog even de kans te geven te gaan patchen voordat het naar het publiek wordt gegooid. Want zodra het naar het publiek wordt gegooid gaat iedereen natuurlijk proberen om er misbruik van te maken.</w:t>
            </w:r>
          </w:p>
        </w:tc>
        <w:tc>
          <w:tcPr>
            <w:tcW w:w="4160" w:type="dxa"/>
            <w:noWrap/>
            <w:hideMark/>
          </w:tcPr>
          <w:p w14:paraId="6DFA8D34" w14:textId="77777777" w:rsidR="00796B67" w:rsidRPr="00796B67" w:rsidRDefault="00796B67">
            <w:r w:rsidRPr="00796B67">
              <w:t>Following forums and keep ahead of the news</w:t>
            </w:r>
          </w:p>
        </w:tc>
        <w:tc>
          <w:tcPr>
            <w:tcW w:w="2176" w:type="dxa"/>
            <w:noWrap/>
            <w:hideMark/>
          </w:tcPr>
          <w:p w14:paraId="40080345" w14:textId="77777777" w:rsidR="00796B67" w:rsidRPr="00796B67" w:rsidRDefault="00796B67">
            <w:r w:rsidRPr="00796B67">
              <w:t>Client Knowledge</w:t>
            </w:r>
          </w:p>
        </w:tc>
      </w:tr>
      <w:tr w:rsidR="00796B67" w:rsidRPr="00796B67" w14:paraId="4BB47F41" w14:textId="77777777" w:rsidTr="00796B67">
        <w:trPr>
          <w:trHeight w:val="300"/>
        </w:trPr>
        <w:tc>
          <w:tcPr>
            <w:tcW w:w="25344" w:type="dxa"/>
            <w:noWrap/>
            <w:hideMark/>
          </w:tcPr>
          <w:p w14:paraId="5006EEEB" w14:textId="77777777" w:rsidR="00796B67" w:rsidRPr="00796B67" w:rsidRDefault="00796B67">
            <w:r w:rsidRPr="00796B67">
              <w:t xml:space="preserve">Verbonden computers. </w:t>
            </w:r>
          </w:p>
        </w:tc>
        <w:tc>
          <w:tcPr>
            <w:tcW w:w="4160" w:type="dxa"/>
            <w:noWrap/>
            <w:hideMark/>
          </w:tcPr>
          <w:p w14:paraId="35089DD7" w14:textId="77777777" w:rsidR="00796B67" w:rsidRPr="00796B67" w:rsidRDefault="00796B67">
            <w:r w:rsidRPr="00796B67">
              <w:t>Infrastructure, Ease of Use</w:t>
            </w:r>
          </w:p>
        </w:tc>
        <w:tc>
          <w:tcPr>
            <w:tcW w:w="2176" w:type="dxa"/>
            <w:noWrap/>
            <w:hideMark/>
          </w:tcPr>
          <w:p w14:paraId="269C0D3C" w14:textId="77777777" w:rsidR="00796B67" w:rsidRPr="00796B67" w:rsidRDefault="00796B67">
            <w:r w:rsidRPr="00796B67">
              <w:t>Dashboard</w:t>
            </w:r>
          </w:p>
        </w:tc>
      </w:tr>
      <w:tr w:rsidR="00796B67" w:rsidRPr="00796B67" w14:paraId="410CCB2A" w14:textId="77777777" w:rsidTr="00796B67">
        <w:trPr>
          <w:trHeight w:val="300"/>
        </w:trPr>
        <w:tc>
          <w:tcPr>
            <w:tcW w:w="25344" w:type="dxa"/>
            <w:noWrap/>
            <w:hideMark/>
          </w:tcPr>
          <w:p w14:paraId="6682ACE3" w14:textId="77777777" w:rsidR="00796B67" w:rsidRPr="00796B67" w:rsidRDefault="00796B67">
            <w:r w:rsidRPr="00796B67">
              <w:t>Pinpointen naar het individu.</w:t>
            </w:r>
          </w:p>
        </w:tc>
        <w:tc>
          <w:tcPr>
            <w:tcW w:w="4160" w:type="dxa"/>
            <w:noWrap/>
            <w:hideMark/>
          </w:tcPr>
          <w:p w14:paraId="3E2F7D39" w14:textId="77777777" w:rsidR="00796B67" w:rsidRPr="00796B67" w:rsidRDefault="00796B67">
            <w:r w:rsidRPr="00796B67">
              <w:t>Infrastructure, Ease of Use</w:t>
            </w:r>
          </w:p>
        </w:tc>
        <w:tc>
          <w:tcPr>
            <w:tcW w:w="2176" w:type="dxa"/>
            <w:noWrap/>
            <w:hideMark/>
          </w:tcPr>
          <w:p w14:paraId="3EE3B7BE" w14:textId="77777777" w:rsidR="00796B67" w:rsidRPr="00796B67" w:rsidRDefault="00796B67">
            <w:r w:rsidRPr="00796B67">
              <w:t>Dashboard</w:t>
            </w:r>
          </w:p>
        </w:tc>
      </w:tr>
      <w:tr w:rsidR="00796B67" w:rsidRPr="00796B67" w14:paraId="561E01D7" w14:textId="77777777" w:rsidTr="00796B67">
        <w:trPr>
          <w:trHeight w:val="300"/>
        </w:trPr>
        <w:tc>
          <w:tcPr>
            <w:tcW w:w="25344" w:type="dxa"/>
            <w:noWrap/>
            <w:hideMark/>
          </w:tcPr>
          <w:p w14:paraId="22DAED9D" w14:textId="77777777" w:rsidR="00796B67" w:rsidRPr="00796B67" w:rsidRDefault="00796B67">
            <w:r w:rsidRPr="00796B67">
              <w:t>Knop met een blokkade.</w:t>
            </w:r>
          </w:p>
        </w:tc>
        <w:tc>
          <w:tcPr>
            <w:tcW w:w="4160" w:type="dxa"/>
            <w:noWrap/>
            <w:hideMark/>
          </w:tcPr>
          <w:p w14:paraId="43DA7454" w14:textId="77777777" w:rsidR="00796B67" w:rsidRPr="00796B67" w:rsidRDefault="00796B67">
            <w:r w:rsidRPr="00796B67">
              <w:t>Security, Ease of Use, Infrastructure</w:t>
            </w:r>
          </w:p>
        </w:tc>
        <w:tc>
          <w:tcPr>
            <w:tcW w:w="2176" w:type="dxa"/>
            <w:noWrap/>
            <w:hideMark/>
          </w:tcPr>
          <w:p w14:paraId="2EADA19E" w14:textId="77777777" w:rsidR="00796B67" w:rsidRPr="00796B67" w:rsidRDefault="00796B67">
            <w:r w:rsidRPr="00796B67">
              <w:t>Dashboard</w:t>
            </w:r>
          </w:p>
        </w:tc>
      </w:tr>
      <w:tr w:rsidR="00796B67" w:rsidRPr="00796B67" w14:paraId="0C8F63B2" w14:textId="77777777" w:rsidTr="00796B67">
        <w:trPr>
          <w:trHeight w:val="300"/>
        </w:trPr>
        <w:tc>
          <w:tcPr>
            <w:tcW w:w="25344" w:type="dxa"/>
            <w:noWrap/>
            <w:hideMark/>
          </w:tcPr>
          <w:p w14:paraId="58396DF8" w14:textId="77777777" w:rsidR="00796B67" w:rsidRPr="00796B67" w:rsidRDefault="00796B67">
            <w:pPr>
              <w:rPr>
                <w:lang w:val="nl-NL"/>
              </w:rPr>
            </w:pPr>
            <w:r w:rsidRPr="00796B67">
              <w:rPr>
                <w:lang w:val="nl-NL"/>
              </w:rPr>
              <w:t>Als ik alleen data kan ZIEN, is het een gimmick. Het werkt dus zo, een toevoeging zou dus zijn als de gebruiker automatisch geblokkeerd worden, dat scheelt servercapaticeit als het volumeus wordt</w:t>
            </w:r>
          </w:p>
        </w:tc>
        <w:tc>
          <w:tcPr>
            <w:tcW w:w="4160" w:type="dxa"/>
            <w:noWrap/>
            <w:hideMark/>
          </w:tcPr>
          <w:p w14:paraId="2E3CAD45" w14:textId="77777777" w:rsidR="00796B67" w:rsidRPr="00796B67" w:rsidRDefault="00796B67">
            <w:r w:rsidRPr="00796B67">
              <w:t>Security, Ease of Use, Infrastructure</w:t>
            </w:r>
          </w:p>
        </w:tc>
        <w:tc>
          <w:tcPr>
            <w:tcW w:w="2176" w:type="dxa"/>
            <w:noWrap/>
            <w:hideMark/>
          </w:tcPr>
          <w:p w14:paraId="68CFF24D" w14:textId="77777777" w:rsidR="00796B67" w:rsidRPr="00796B67" w:rsidRDefault="00796B67">
            <w:r w:rsidRPr="00796B67">
              <w:t>Dashboard</w:t>
            </w:r>
          </w:p>
        </w:tc>
      </w:tr>
      <w:tr w:rsidR="00796B67" w:rsidRPr="00796B67" w14:paraId="3B1A0D21" w14:textId="77777777" w:rsidTr="00796B67">
        <w:trPr>
          <w:trHeight w:val="300"/>
        </w:trPr>
        <w:tc>
          <w:tcPr>
            <w:tcW w:w="25344" w:type="dxa"/>
            <w:noWrap/>
            <w:hideMark/>
          </w:tcPr>
          <w:p w14:paraId="73F05078" w14:textId="77777777" w:rsidR="00796B67" w:rsidRPr="00796B67" w:rsidRDefault="00796B67">
            <w:r w:rsidRPr="00796B67">
              <w:rPr>
                <w:lang w:val="nl-NL"/>
              </w:rPr>
              <w:t xml:space="preserve">Het zou interessant zijn om als je mensen op wilt voeden,  verplicten om iets te downloaden om op ons netwerk te kunnen. </w:t>
            </w:r>
            <w:r w:rsidRPr="00796B67">
              <w:t xml:space="preserve">Dan kun je mensen echt monitoren, die terugkoppeling. </w:t>
            </w:r>
          </w:p>
        </w:tc>
        <w:tc>
          <w:tcPr>
            <w:tcW w:w="4160" w:type="dxa"/>
            <w:noWrap/>
            <w:hideMark/>
          </w:tcPr>
          <w:p w14:paraId="654BFD42" w14:textId="77777777" w:rsidR="00796B67" w:rsidRPr="00796B67" w:rsidRDefault="00796B67">
            <w:r w:rsidRPr="00796B67">
              <w:t>Security, Infrastructure</w:t>
            </w:r>
          </w:p>
        </w:tc>
        <w:tc>
          <w:tcPr>
            <w:tcW w:w="2176" w:type="dxa"/>
            <w:noWrap/>
            <w:hideMark/>
          </w:tcPr>
          <w:p w14:paraId="2F3FBBF2" w14:textId="77777777" w:rsidR="00796B67" w:rsidRPr="00796B67" w:rsidRDefault="00796B67">
            <w:r w:rsidRPr="00796B67">
              <w:t>Dashboard</w:t>
            </w:r>
          </w:p>
        </w:tc>
      </w:tr>
      <w:tr w:rsidR="00796B67" w:rsidRPr="00796B67" w14:paraId="0D8453DB" w14:textId="77777777" w:rsidTr="00796B67">
        <w:trPr>
          <w:trHeight w:val="315"/>
        </w:trPr>
        <w:tc>
          <w:tcPr>
            <w:tcW w:w="25344" w:type="dxa"/>
            <w:noWrap/>
            <w:hideMark/>
          </w:tcPr>
          <w:p w14:paraId="71767923" w14:textId="77777777" w:rsidR="00796B67" w:rsidRPr="00796B67" w:rsidRDefault="00796B67" w:rsidP="00796B67">
            <w:r w:rsidRPr="00796B67">
              <w:t xml:space="preserve">always implementing new proposals that are state of the art. </w:t>
            </w:r>
          </w:p>
        </w:tc>
        <w:tc>
          <w:tcPr>
            <w:tcW w:w="4160" w:type="dxa"/>
            <w:noWrap/>
            <w:hideMark/>
          </w:tcPr>
          <w:p w14:paraId="69121EDC" w14:textId="77777777" w:rsidR="00796B67" w:rsidRPr="00796B67" w:rsidRDefault="00796B67">
            <w:r w:rsidRPr="00796B67">
              <w:t>Security</w:t>
            </w:r>
          </w:p>
        </w:tc>
        <w:tc>
          <w:tcPr>
            <w:tcW w:w="2176" w:type="dxa"/>
            <w:noWrap/>
            <w:hideMark/>
          </w:tcPr>
          <w:p w14:paraId="7736D488" w14:textId="77777777" w:rsidR="00796B67" w:rsidRPr="00796B67" w:rsidRDefault="00796B67">
            <w:r w:rsidRPr="00796B67">
              <w:t>Dashboard</w:t>
            </w:r>
          </w:p>
        </w:tc>
      </w:tr>
      <w:tr w:rsidR="00796B67" w:rsidRPr="00796B67" w14:paraId="737E4515" w14:textId="77777777" w:rsidTr="00796B67">
        <w:trPr>
          <w:trHeight w:val="300"/>
        </w:trPr>
        <w:tc>
          <w:tcPr>
            <w:tcW w:w="25344" w:type="dxa"/>
            <w:noWrap/>
            <w:hideMark/>
          </w:tcPr>
          <w:p w14:paraId="2891A225" w14:textId="4170B63E" w:rsidR="00796B67" w:rsidRPr="00796B67" w:rsidRDefault="00796B67">
            <w:r w:rsidRPr="00796B67">
              <w:t xml:space="preserve">It would also be useful if you could introduce some </w:t>
            </w:r>
            <w:r w:rsidR="00B542E3">
              <w:t>Malware</w:t>
            </w:r>
            <w:r w:rsidRPr="00796B67">
              <w:t xml:space="preserve"> in the </w:t>
            </w:r>
            <w:r w:rsidR="009F6C44">
              <w:t>Honeypot</w:t>
            </w:r>
            <w:r w:rsidRPr="00796B67">
              <w:t xml:space="preserve">. Something like a demo. </w:t>
            </w:r>
          </w:p>
        </w:tc>
        <w:tc>
          <w:tcPr>
            <w:tcW w:w="4160" w:type="dxa"/>
            <w:noWrap/>
            <w:hideMark/>
          </w:tcPr>
          <w:p w14:paraId="76063802" w14:textId="77777777" w:rsidR="00796B67" w:rsidRPr="00796B67" w:rsidRDefault="00796B67">
            <w:r w:rsidRPr="00796B67">
              <w:t>Infrastructure, Dashboard</w:t>
            </w:r>
          </w:p>
        </w:tc>
        <w:tc>
          <w:tcPr>
            <w:tcW w:w="2176" w:type="dxa"/>
            <w:noWrap/>
            <w:hideMark/>
          </w:tcPr>
          <w:p w14:paraId="679FAB5F" w14:textId="77777777" w:rsidR="00796B67" w:rsidRPr="00796B67" w:rsidRDefault="00796B67">
            <w:r w:rsidRPr="00796B67">
              <w:t>Dashboard</w:t>
            </w:r>
          </w:p>
        </w:tc>
      </w:tr>
      <w:tr w:rsidR="00796B67" w:rsidRPr="00796B67" w14:paraId="6A05BEA9" w14:textId="77777777" w:rsidTr="00796B67">
        <w:trPr>
          <w:trHeight w:val="300"/>
        </w:trPr>
        <w:tc>
          <w:tcPr>
            <w:tcW w:w="25344" w:type="dxa"/>
            <w:noWrap/>
            <w:hideMark/>
          </w:tcPr>
          <w:p w14:paraId="4E2D3435" w14:textId="77777777" w:rsidR="00796B67" w:rsidRPr="00796B67" w:rsidRDefault="00796B67">
            <w:r w:rsidRPr="00796B67">
              <w:lastRenderedPageBreak/>
              <w:t>keep it simple.</w:t>
            </w:r>
          </w:p>
        </w:tc>
        <w:tc>
          <w:tcPr>
            <w:tcW w:w="4160" w:type="dxa"/>
            <w:noWrap/>
            <w:hideMark/>
          </w:tcPr>
          <w:p w14:paraId="3738BF94" w14:textId="77777777" w:rsidR="00796B67" w:rsidRPr="00796B67" w:rsidRDefault="00796B67">
            <w:r w:rsidRPr="00796B67">
              <w:t>Infrastructure, Dashboard</w:t>
            </w:r>
          </w:p>
        </w:tc>
        <w:tc>
          <w:tcPr>
            <w:tcW w:w="2176" w:type="dxa"/>
            <w:noWrap/>
            <w:hideMark/>
          </w:tcPr>
          <w:p w14:paraId="171A60F1" w14:textId="77777777" w:rsidR="00796B67" w:rsidRPr="00796B67" w:rsidRDefault="00796B67">
            <w:r w:rsidRPr="00796B67">
              <w:t>Dashboard</w:t>
            </w:r>
          </w:p>
        </w:tc>
      </w:tr>
      <w:tr w:rsidR="00796B67" w:rsidRPr="00796B67" w14:paraId="7BEFA370" w14:textId="77777777" w:rsidTr="00796B67">
        <w:trPr>
          <w:trHeight w:val="300"/>
        </w:trPr>
        <w:tc>
          <w:tcPr>
            <w:tcW w:w="25344" w:type="dxa"/>
            <w:noWrap/>
            <w:hideMark/>
          </w:tcPr>
          <w:p w14:paraId="797053AD" w14:textId="77777777" w:rsidR="00796B67" w:rsidRPr="00796B67" w:rsidRDefault="00796B67">
            <w:r w:rsidRPr="00796B67">
              <w:t xml:space="preserve">Should monitor HDD, network. What are the processes that are running, what’s being used. </w:t>
            </w:r>
          </w:p>
        </w:tc>
        <w:tc>
          <w:tcPr>
            <w:tcW w:w="4160" w:type="dxa"/>
            <w:noWrap/>
            <w:hideMark/>
          </w:tcPr>
          <w:p w14:paraId="6546FE78" w14:textId="77777777" w:rsidR="00796B67" w:rsidRPr="00796B67" w:rsidRDefault="00796B67">
            <w:r w:rsidRPr="00796B67">
              <w:t>Dashboard, Ease of Use</w:t>
            </w:r>
          </w:p>
        </w:tc>
        <w:tc>
          <w:tcPr>
            <w:tcW w:w="2176" w:type="dxa"/>
            <w:noWrap/>
            <w:hideMark/>
          </w:tcPr>
          <w:p w14:paraId="6F9D2DB6" w14:textId="77777777" w:rsidR="00796B67" w:rsidRPr="00796B67" w:rsidRDefault="00796B67">
            <w:r w:rsidRPr="00796B67">
              <w:t>Dashboard</w:t>
            </w:r>
          </w:p>
        </w:tc>
      </w:tr>
      <w:tr w:rsidR="00796B67" w:rsidRPr="00796B67" w14:paraId="5CBCAE3C" w14:textId="77777777" w:rsidTr="00796B67">
        <w:trPr>
          <w:trHeight w:val="300"/>
        </w:trPr>
        <w:tc>
          <w:tcPr>
            <w:tcW w:w="25344" w:type="dxa"/>
            <w:noWrap/>
            <w:hideMark/>
          </w:tcPr>
          <w:p w14:paraId="335DF780" w14:textId="77777777" w:rsidR="00796B67" w:rsidRPr="00796B67" w:rsidRDefault="00796B67">
            <w:pPr>
              <w:rPr>
                <w:lang w:val="nl-NL"/>
              </w:rPr>
            </w:pPr>
            <w:r w:rsidRPr="00796B67">
              <w:rPr>
                <w:lang w:val="nl-NL"/>
              </w:rPr>
              <w:t>Dingen worden makkelijker, alles ligt open.</w:t>
            </w:r>
          </w:p>
        </w:tc>
        <w:tc>
          <w:tcPr>
            <w:tcW w:w="4160" w:type="dxa"/>
            <w:noWrap/>
            <w:hideMark/>
          </w:tcPr>
          <w:p w14:paraId="36ECAE0F" w14:textId="77777777" w:rsidR="00796B67" w:rsidRPr="00796B67" w:rsidRDefault="00796B67">
            <w:r w:rsidRPr="00796B67">
              <w:t>Ease of Use, Security</w:t>
            </w:r>
          </w:p>
        </w:tc>
        <w:tc>
          <w:tcPr>
            <w:tcW w:w="2176" w:type="dxa"/>
            <w:noWrap/>
            <w:hideMark/>
          </w:tcPr>
          <w:p w14:paraId="30DE5702" w14:textId="77777777" w:rsidR="00796B67" w:rsidRPr="00796B67" w:rsidRDefault="00796B67">
            <w:r w:rsidRPr="00796B67">
              <w:t>Ease of Use</w:t>
            </w:r>
          </w:p>
        </w:tc>
      </w:tr>
      <w:tr w:rsidR="00796B67" w:rsidRPr="00796B67" w14:paraId="2CD69FE1" w14:textId="77777777" w:rsidTr="00796B67">
        <w:trPr>
          <w:trHeight w:val="300"/>
        </w:trPr>
        <w:tc>
          <w:tcPr>
            <w:tcW w:w="25344" w:type="dxa"/>
            <w:noWrap/>
            <w:hideMark/>
          </w:tcPr>
          <w:p w14:paraId="4D750AB7" w14:textId="034C3FE2" w:rsidR="00796B67" w:rsidRPr="00796B67" w:rsidRDefault="00EB4F15">
            <w:pPr>
              <w:rPr>
                <w:lang w:val="nl-NL"/>
              </w:rPr>
            </w:pPr>
            <w:r>
              <w:rPr>
                <w:lang w:val="nl-NL"/>
              </w:rPr>
              <w:t>Google</w:t>
            </w:r>
            <w:r w:rsidR="00796B67" w:rsidRPr="00796B67">
              <w:rPr>
                <w:lang w:val="nl-NL"/>
              </w:rPr>
              <w:t xml:space="preserve"> zou de </w:t>
            </w:r>
            <w:r w:rsidR="00234112">
              <w:rPr>
                <w:lang w:val="nl-NL"/>
              </w:rPr>
              <w:t>Play Store</w:t>
            </w:r>
            <w:r w:rsidR="00796B67" w:rsidRPr="00796B67">
              <w:rPr>
                <w:lang w:val="nl-NL"/>
              </w:rPr>
              <w:t xml:space="preserve"> net zoals Apple moeten behandelen.</w:t>
            </w:r>
          </w:p>
        </w:tc>
        <w:tc>
          <w:tcPr>
            <w:tcW w:w="4160" w:type="dxa"/>
            <w:noWrap/>
            <w:hideMark/>
          </w:tcPr>
          <w:p w14:paraId="1E28DCEF" w14:textId="77777777" w:rsidR="00796B67" w:rsidRPr="00796B67" w:rsidRDefault="00796B67">
            <w:r w:rsidRPr="00796B67">
              <w:t>Expectations, Ease of Use,  Availability</w:t>
            </w:r>
          </w:p>
        </w:tc>
        <w:tc>
          <w:tcPr>
            <w:tcW w:w="2176" w:type="dxa"/>
            <w:noWrap/>
            <w:hideMark/>
          </w:tcPr>
          <w:p w14:paraId="20B0771F" w14:textId="77777777" w:rsidR="00796B67" w:rsidRPr="00796B67" w:rsidRDefault="00796B67">
            <w:r w:rsidRPr="00796B67">
              <w:t>Ease of Use</w:t>
            </w:r>
          </w:p>
        </w:tc>
      </w:tr>
      <w:tr w:rsidR="00796B67" w:rsidRPr="00796B67" w14:paraId="50DC40C6" w14:textId="77777777" w:rsidTr="00796B67">
        <w:trPr>
          <w:trHeight w:val="300"/>
        </w:trPr>
        <w:tc>
          <w:tcPr>
            <w:tcW w:w="25344" w:type="dxa"/>
            <w:noWrap/>
            <w:hideMark/>
          </w:tcPr>
          <w:p w14:paraId="40C03662" w14:textId="77777777" w:rsidR="00796B67" w:rsidRPr="00796B67" w:rsidRDefault="00796B67">
            <w:pPr>
              <w:rPr>
                <w:lang w:val="nl-NL"/>
              </w:rPr>
            </w:pPr>
            <w:r w:rsidRPr="00796B67">
              <w:rPr>
                <w:lang w:val="nl-NL"/>
              </w:rPr>
              <w:t>We zorgen dat er op onze interne netwerk een bepaald aantal Mac-addresssen wordt toegelaten.</w:t>
            </w:r>
          </w:p>
        </w:tc>
        <w:tc>
          <w:tcPr>
            <w:tcW w:w="4160" w:type="dxa"/>
            <w:noWrap/>
            <w:hideMark/>
          </w:tcPr>
          <w:p w14:paraId="28F3178F" w14:textId="77777777" w:rsidR="00796B67" w:rsidRPr="00796B67" w:rsidRDefault="00796B67">
            <w:r w:rsidRPr="00796B67">
              <w:t>Security, Infrastructure</w:t>
            </w:r>
          </w:p>
        </w:tc>
        <w:tc>
          <w:tcPr>
            <w:tcW w:w="2176" w:type="dxa"/>
            <w:noWrap/>
            <w:hideMark/>
          </w:tcPr>
          <w:p w14:paraId="10DB8725" w14:textId="77777777" w:rsidR="00796B67" w:rsidRPr="00796B67" w:rsidRDefault="00796B67">
            <w:r w:rsidRPr="00796B67">
              <w:t>Infrastructure</w:t>
            </w:r>
          </w:p>
        </w:tc>
      </w:tr>
      <w:tr w:rsidR="00796B67" w:rsidRPr="00796B67" w14:paraId="58239189" w14:textId="77777777" w:rsidTr="00796B67">
        <w:trPr>
          <w:trHeight w:val="300"/>
        </w:trPr>
        <w:tc>
          <w:tcPr>
            <w:tcW w:w="25344" w:type="dxa"/>
            <w:noWrap/>
            <w:hideMark/>
          </w:tcPr>
          <w:p w14:paraId="2CADDDD2" w14:textId="77777777" w:rsidR="00796B67" w:rsidRPr="00796B67" w:rsidRDefault="00796B67">
            <w:r w:rsidRPr="00796B67">
              <w:t>Hardware is unneccesary in this case. It’s a complexity you want to avoid.</w:t>
            </w:r>
          </w:p>
        </w:tc>
        <w:tc>
          <w:tcPr>
            <w:tcW w:w="4160" w:type="dxa"/>
            <w:noWrap/>
            <w:hideMark/>
          </w:tcPr>
          <w:p w14:paraId="25239EBA" w14:textId="77777777" w:rsidR="00796B67" w:rsidRPr="00796B67" w:rsidRDefault="00796B67">
            <w:r w:rsidRPr="00796B67">
              <w:t>Infrastructure</w:t>
            </w:r>
          </w:p>
        </w:tc>
        <w:tc>
          <w:tcPr>
            <w:tcW w:w="2176" w:type="dxa"/>
            <w:noWrap/>
            <w:hideMark/>
          </w:tcPr>
          <w:p w14:paraId="628D0C73" w14:textId="77777777" w:rsidR="00796B67" w:rsidRPr="00796B67" w:rsidRDefault="00796B67">
            <w:r w:rsidRPr="00796B67">
              <w:t>Infrastructure</w:t>
            </w:r>
          </w:p>
        </w:tc>
      </w:tr>
      <w:tr w:rsidR="00796B67" w:rsidRPr="00796B67" w14:paraId="326105E2" w14:textId="77777777" w:rsidTr="00796B67">
        <w:trPr>
          <w:trHeight w:val="300"/>
        </w:trPr>
        <w:tc>
          <w:tcPr>
            <w:tcW w:w="25344" w:type="dxa"/>
            <w:noWrap/>
            <w:hideMark/>
          </w:tcPr>
          <w:p w14:paraId="679314FA" w14:textId="77777777" w:rsidR="00796B67" w:rsidRPr="00796B67" w:rsidRDefault="00796B67">
            <w:r w:rsidRPr="00796B67">
              <w:t>Make it easily deployable, isolated.</w:t>
            </w:r>
          </w:p>
        </w:tc>
        <w:tc>
          <w:tcPr>
            <w:tcW w:w="4160" w:type="dxa"/>
            <w:noWrap/>
            <w:hideMark/>
          </w:tcPr>
          <w:p w14:paraId="10989D5B" w14:textId="77777777" w:rsidR="00796B67" w:rsidRPr="00796B67" w:rsidRDefault="00796B67">
            <w:r w:rsidRPr="00796B67">
              <w:t>Ease of Use, Security</w:t>
            </w:r>
          </w:p>
        </w:tc>
        <w:tc>
          <w:tcPr>
            <w:tcW w:w="2176" w:type="dxa"/>
            <w:noWrap/>
            <w:hideMark/>
          </w:tcPr>
          <w:p w14:paraId="49D95A10" w14:textId="77777777" w:rsidR="00796B67" w:rsidRPr="00796B67" w:rsidRDefault="00796B67">
            <w:r w:rsidRPr="00796B67">
              <w:t>Infrastructure</w:t>
            </w:r>
          </w:p>
        </w:tc>
      </w:tr>
      <w:tr w:rsidR="00796B67" w:rsidRPr="00796B67" w14:paraId="70B6EEAA" w14:textId="77777777" w:rsidTr="00796B67">
        <w:trPr>
          <w:trHeight w:val="300"/>
        </w:trPr>
        <w:tc>
          <w:tcPr>
            <w:tcW w:w="25344" w:type="dxa"/>
            <w:noWrap/>
            <w:hideMark/>
          </w:tcPr>
          <w:p w14:paraId="4F2B826C" w14:textId="77777777" w:rsidR="00796B67" w:rsidRPr="00796B67" w:rsidRDefault="00796B67">
            <w:r w:rsidRPr="00796B67">
              <w:t>Companies are not employing people for this specific topic</w:t>
            </w:r>
          </w:p>
        </w:tc>
        <w:tc>
          <w:tcPr>
            <w:tcW w:w="4160" w:type="dxa"/>
            <w:noWrap/>
            <w:hideMark/>
          </w:tcPr>
          <w:p w14:paraId="53374279" w14:textId="77777777" w:rsidR="00796B67" w:rsidRPr="00796B67" w:rsidRDefault="00796B67">
            <w:r w:rsidRPr="00796B67">
              <w:t>Infrastructure, Expectations</w:t>
            </w:r>
          </w:p>
        </w:tc>
        <w:tc>
          <w:tcPr>
            <w:tcW w:w="2176" w:type="dxa"/>
            <w:noWrap/>
            <w:hideMark/>
          </w:tcPr>
          <w:p w14:paraId="09FE029D" w14:textId="77777777" w:rsidR="00796B67" w:rsidRPr="00796B67" w:rsidRDefault="00796B67">
            <w:r w:rsidRPr="00796B67">
              <w:t>Infrastructure</w:t>
            </w:r>
          </w:p>
        </w:tc>
      </w:tr>
      <w:tr w:rsidR="00796B67" w:rsidRPr="00796B67" w14:paraId="56F103DD" w14:textId="77777777" w:rsidTr="00796B67">
        <w:trPr>
          <w:trHeight w:val="300"/>
        </w:trPr>
        <w:tc>
          <w:tcPr>
            <w:tcW w:w="25344" w:type="dxa"/>
            <w:noWrap/>
            <w:hideMark/>
          </w:tcPr>
          <w:p w14:paraId="34EEE15A" w14:textId="77777777" w:rsidR="00796B67" w:rsidRPr="00796B67" w:rsidRDefault="00796B67">
            <w:pPr>
              <w:rPr>
                <w:lang w:val="nl-NL"/>
              </w:rPr>
            </w:pPr>
            <w:r w:rsidRPr="00796B67">
              <w:rPr>
                <w:lang w:val="nl-NL"/>
              </w:rPr>
              <w:t>Op het moment nog niet echt beveiliging op het niveau om andere netwerken te verbeteren dan ze al zijn is nog te hoog gegrepen, met de ervaring die ik nu heb. Het gaat er nu nog voornamelijk om netwerkjes die basic zijn opgebouwd en steeds verder zijn gaan groeien en daar niet echt goeie richtlijnen op zijn toegepast waardoor alles er heel rommelig uit kwam. Denk maar aan hele netwerken in vlan01 gooien. NAT op NAT. Je kan het zo gek niet bedenken. Dat is allemaal 1 grote chaos daarbij moet ik verkeersstromen in beeld gaan brengen kijken welke firewalls er overal op staan. Dat uit gaan kammen, structuur in brengen en weer opnieuw in elkaar gaan zetten.</w:t>
            </w:r>
          </w:p>
        </w:tc>
        <w:tc>
          <w:tcPr>
            <w:tcW w:w="4160" w:type="dxa"/>
            <w:hideMark/>
          </w:tcPr>
          <w:p w14:paraId="4B47FB42" w14:textId="77777777" w:rsidR="00796B67" w:rsidRPr="00796B67" w:rsidRDefault="00796B67">
            <w:r w:rsidRPr="00796B67">
              <w:t>Networksecurity</w:t>
            </w:r>
          </w:p>
        </w:tc>
        <w:tc>
          <w:tcPr>
            <w:tcW w:w="2176" w:type="dxa"/>
            <w:noWrap/>
            <w:hideMark/>
          </w:tcPr>
          <w:p w14:paraId="237EEA58" w14:textId="77777777" w:rsidR="00796B67" w:rsidRPr="00796B67" w:rsidRDefault="00796B67">
            <w:r w:rsidRPr="00796B67">
              <w:t>Infrastructure</w:t>
            </w:r>
          </w:p>
        </w:tc>
      </w:tr>
      <w:tr w:rsidR="00796B67" w:rsidRPr="00796B67" w14:paraId="21A8EE74" w14:textId="77777777" w:rsidTr="00796B67">
        <w:trPr>
          <w:trHeight w:val="300"/>
        </w:trPr>
        <w:tc>
          <w:tcPr>
            <w:tcW w:w="25344" w:type="dxa"/>
            <w:noWrap/>
            <w:hideMark/>
          </w:tcPr>
          <w:p w14:paraId="772E2394" w14:textId="77777777" w:rsidR="00796B67" w:rsidRPr="00796B67" w:rsidRDefault="00796B67">
            <w:r w:rsidRPr="00796B67">
              <w:rPr>
                <w:lang w:val="nl-NL"/>
              </w:rPr>
              <w:t xml:space="preserve"> Je ziet eigenlijk ook nergens dat een netwerk van scratch gelijk goed wordt neergezet, er komen overal wel fouten in. </w:t>
            </w:r>
            <w:r w:rsidRPr="00796B67">
              <w:t>En daar probeer ik dan structuur in te brengen.</w:t>
            </w:r>
          </w:p>
        </w:tc>
        <w:tc>
          <w:tcPr>
            <w:tcW w:w="4160" w:type="dxa"/>
            <w:hideMark/>
          </w:tcPr>
          <w:p w14:paraId="4017CCFE" w14:textId="77777777" w:rsidR="00796B67" w:rsidRPr="00796B67" w:rsidRDefault="00796B67">
            <w:r w:rsidRPr="00796B67">
              <w:t>scalable network</w:t>
            </w:r>
          </w:p>
        </w:tc>
        <w:tc>
          <w:tcPr>
            <w:tcW w:w="2176" w:type="dxa"/>
            <w:noWrap/>
            <w:hideMark/>
          </w:tcPr>
          <w:p w14:paraId="6C1FF939" w14:textId="77777777" w:rsidR="00796B67" w:rsidRPr="00796B67" w:rsidRDefault="00796B67">
            <w:r w:rsidRPr="00796B67">
              <w:t>Infrastructure</w:t>
            </w:r>
          </w:p>
        </w:tc>
      </w:tr>
      <w:tr w:rsidR="00796B67" w:rsidRPr="00796B67" w14:paraId="62189659" w14:textId="77777777" w:rsidTr="00796B67">
        <w:trPr>
          <w:trHeight w:val="300"/>
        </w:trPr>
        <w:tc>
          <w:tcPr>
            <w:tcW w:w="25344" w:type="dxa"/>
            <w:noWrap/>
            <w:hideMark/>
          </w:tcPr>
          <w:p w14:paraId="68D09D99" w14:textId="77777777" w:rsidR="00796B67" w:rsidRPr="00796B67" w:rsidRDefault="00796B67">
            <w:pPr>
              <w:rPr>
                <w:lang w:val="nl-NL"/>
              </w:rPr>
            </w:pPr>
            <w:r w:rsidRPr="00796B67">
              <w:rPr>
                <w:lang w:val="nl-NL"/>
              </w:rPr>
              <w:t xml:space="preserve">Voornamelijk om te kijjken naar verkeer dat door bepaalde devices gaat dat eigenlijk niet hoort dus om dat een beetje dicht te timmeren. Of bijvoorbeeld een heel subnet dat toegang heeft tot een bepaalde server zonder porrtconfiguratie of wat dan ook.  Kijken wat er nodig is en dan daar specifiek op gaan filteren. </w:t>
            </w:r>
          </w:p>
        </w:tc>
        <w:tc>
          <w:tcPr>
            <w:tcW w:w="4160" w:type="dxa"/>
            <w:hideMark/>
          </w:tcPr>
          <w:p w14:paraId="263ADF09" w14:textId="77777777" w:rsidR="00796B67" w:rsidRPr="00796B67" w:rsidRDefault="00796B67">
            <w:r w:rsidRPr="00796B67">
              <w:t>Mapping the network,</w:t>
            </w:r>
          </w:p>
        </w:tc>
        <w:tc>
          <w:tcPr>
            <w:tcW w:w="2176" w:type="dxa"/>
            <w:noWrap/>
            <w:hideMark/>
          </w:tcPr>
          <w:p w14:paraId="3B8B17B0" w14:textId="77777777" w:rsidR="00796B67" w:rsidRPr="00796B67" w:rsidRDefault="00796B67">
            <w:r w:rsidRPr="00796B67">
              <w:t>Infrastructure</w:t>
            </w:r>
          </w:p>
        </w:tc>
      </w:tr>
      <w:tr w:rsidR="00796B67" w:rsidRPr="00796B67" w14:paraId="49D380FC" w14:textId="77777777" w:rsidTr="00796B67">
        <w:trPr>
          <w:trHeight w:val="300"/>
        </w:trPr>
        <w:tc>
          <w:tcPr>
            <w:tcW w:w="25344" w:type="dxa"/>
            <w:noWrap/>
            <w:hideMark/>
          </w:tcPr>
          <w:p w14:paraId="644CC53F" w14:textId="77777777" w:rsidR="00796B67" w:rsidRPr="00796B67" w:rsidRDefault="00796B67"/>
        </w:tc>
        <w:tc>
          <w:tcPr>
            <w:tcW w:w="4160" w:type="dxa"/>
            <w:hideMark/>
          </w:tcPr>
          <w:p w14:paraId="7037F7D2" w14:textId="77777777" w:rsidR="00796B67" w:rsidRPr="00796B67" w:rsidRDefault="00796B67">
            <w:r w:rsidRPr="00796B67">
              <w:t>Control the firewall,</w:t>
            </w:r>
          </w:p>
        </w:tc>
        <w:tc>
          <w:tcPr>
            <w:tcW w:w="2176" w:type="dxa"/>
            <w:noWrap/>
            <w:hideMark/>
          </w:tcPr>
          <w:p w14:paraId="2E2B2FBF" w14:textId="77777777" w:rsidR="00796B67" w:rsidRPr="00796B67" w:rsidRDefault="00796B67">
            <w:r w:rsidRPr="00796B67">
              <w:t>Infrastructure</w:t>
            </w:r>
          </w:p>
        </w:tc>
      </w:tr>
      <w:tr w:rsidR="00796B67" w:rsidRPr="00796B67" w14:paraId="3576EEB3" w14:textId="77777777" w:rsidTr="00796B67">
        <w:trPr>
          <w:trHeight w:val="300"/>
        </w:trPr>
        <w:tc>
          <w:tcPr>
            <w:tcW w:w="25344" w:type="dxa"/>
            <w:noWrap/>
            <w:hideMark/>
          </w:tcPr>
          <w:p w14:paraId="52083224" w14:textId="77777777" w:rsidR="00796B67" w:rsidRPr="00796B67" w:rsidRDefault="00796B67"/>
        </w:tc>
        <w:tc>
          <w:tcPr>
            <w:tcW w:w="4160" w:type="dxa"/>
            <w:hideMark/>
          </w:tcPr>
          <w:p w14:paraId="1F786CD1" w14:textId="77777777" w:rsidR="00796B67" w:rsidRPr="00796B67" w:rsidRDefault="00796B67">
            <w:r w:rsidRPr="00796B67">
              <w:t>Scan the network</w:t>
            </w:r>
          </w:p>
        </w:tc>
        <w:tc>
          <w:tcPr>
            <w:tcW w:w="2176" w:type="dxa"/>
            <w:noWrap/>
            <w:hideMark/>
          </w:tcPr>
          <w:p w14:paraId="69F34A51" w14:textId="77777777" w:rsidR="00796B67" w:rsidRPr="00796B67" w:rsidRDefault="00796B67">
            <w:r w:rsidRPr="00796B67">
              <w:t>Infrastructure</w:t>
            </w:r>
          </w:p>
        </w:tc>
      </w:tr>
      <w:tr w:rsidR="00796B67" w:rsidRPr="00796B67" w14:paraId="5A223F3A" w14:textId="77777777" w:rsidTr="00796B67">
        <w:trPr>
          <w:trHeight w:val="300"/>
        </w:trPr>
        <w:tc>
          <w:tcPr>
            <w:tcW w:w="25344" w:type="dxa"/>
            <w:noWrap/>
            <w:hideMark/>
          </w:tcPr>
          <w:p w14:paraId="2EB02ABC" w14:textId="77777777" w:rsidR="00796B67" w:rsidRPr="00796B67" w:rsidRDefault="00796B67"/>
        </w:tc>
        <w:tc>
          <w:tcPr>
            <w:tcW w:w="4160" w:type="dxa"/>
            <w:hideMark/>
          </w:tcPr>
          <w:p w14:paraId="376442BE" w14:textId="77777777" w:rsidR="00796B67" w:rsidRPr="00796B67" w:rsidRDefault="00796B67">
            <w:r w:rsidRPr="00796B67">
              <w:t>Unauthorized acces</w:t>
            </w:r>
          </w:p>
        </w:tc>
        <w:tc>
          <w:tcPr>
            <w:tcW w:w="2176" w:type="dxa"/>
            <w:noWrap/>
            <w:hideMark/>
          </w:tcPr>
          <w:p w14:paraId="1C6141B3" w14:textId="77777777" w:rsidR="00796B67" w:rsidRPr="00796B67" w:rsidRDefault="00796B67">
            <w:r w:rsidRPr="00796B67">
              <w:t>Infrastructure</w:t>
            </w:r>
          </w:p>
        </w:tc>
      </w:tr>
      <w:tr w:rsidR="00796B67" w:rsidRPr="00796B67" w14:paraId="4F96586A" w14:textId="77777777" w:rsidTr="00796B67">
        <w:trPr>
          <w:trHeight w:val="300"/>
        </w:trPr>
        <w:tc>
          <w:tcPr>
            <w:tcW w:w="25344" w:type="dxa"/>
            <w:noWrap/>
            <w:hideMark/>
          </w:tcPr>
          <w:p w14:paraId="6EE06DAF" w14:textId="77777777" w:rsidR="00796B67" w:rsidRPr="00796B67" w:rsidRDefault="00796B67">
            <w:pPr>
              <w:rPr>
                <w:lang w:val="nl-NL"/>
              </w:rPr>
            </w:pPr>
            <w:r w:rsidRPr="00796B67">
              <w:rPr>
                <w:lang w:val="nl-NL"/>
              </w:rPr>
              <w:lastRenderedPageBreak/>
              <w:t xml:space="preserve">Ik heb dan in het verleden die ethical hacking cusus gedaan. En bij mij is er dan als conclusie uitgekomen dat als je iets gewild wilt aanvallen,  ergens binnen wilt komen, bijna geen enkel netwerk is veilig. Je kan overal uiteindelijk wel binnen komen als je zou willen. </w:t>
            </w:r>
          </w:p>
        </w:tc>
        <w:tc>
          <w:tcPr>
            <w:tcW w:w="4160" w:type="dxa"/>
            <w:noWrap/>
            <w:hideMark/>
          </w:tcPr>
          <w:p w14:paraId="32DCB5B5" w14:textId="77777777" w:rsidR="00796B67" w:rsidRPr="00796B67" w:rsidRDefault="00796B67">
            <w:r w:rsidRPr="00796B67">
              <w:t>No network is waterproof</w:t>
            </w:r>
          </w:p>
        </w:tc>
        <w:tc>
          <w:tcPr>
            <w:tcW w:w="2176" w:type="dxa"/>
            <w:noWrap/>
            <w:hideMark/>
          </w:tcPr>
          <w:p w14:paraId="5833A038" w14:textId="77777777" w:rsidR="00796B67" w:rsidRPr="00796B67" w:rsidRDefault="00796B67">
            <w:r w:rsidRPr="00796B67">
              <w:t>Infrastructure</w:t>
            </w:r>
          </w:p>
        </w:tc>
      </w:tr>
      <w:tr w:rsidR="00796B67" w:rsidRPr="00796B67" w14:paraId="60FB54A8" w14:textId="77777777" w:rsidTr="00796B67">
        <w:trPr>
          <w:trHeight w:val="300"/>
        </w:trPr>
        <w:tc>
          <w:tcPr>
            <w:tcW w:w="25344" w:type="dxa"/>
            <w:noWrap/>
            <w:hideMark/>
          </w:tcPr>
          <w:p w14:paraId="55CAACB4" w14:textId="77777777" w:rsidR="00796B67" w:rsidRPr="00796B67" w:rsidRDefault="00796B67">
            <w:r w:rsidRPr="00796B67">
              <w:t>Nee, zeker niet.</w:t>
            </w:r>
          </w:p>
        </w:tc>
        <w:tc>
          <w:tcPr>
            <w:tcW w:w="4160" w:type="dxa"/>
            <w:hideMark/>
          </w:tcPr>
          <w:p w14:paraId="5B505932" w14:textId="77777777" w:rsidR="00796B67" w:rsidRPr="00796B67" w:rsidRDefault="00796B67">
            <w:r w:rsidRPr="00796B67">
              <w:t>Waterproof</w:t>
            </w:r>
          </w:p>
        </w:tc>
        <w:tc>
          <w:tcPr>
            <w:tcW w:w="2176" w:type="dxa"/>
            <w:noWrap/>
            <w:hideMark/>
          </w:tcPr>
          <w:p w14:paraId="347AAAE8" w14:textId="77777777" w:rsidR="00796B67" w:rsidRPr="00796B67" w:rsidRDefault="00796B67">
            <w:r w:rsidRPr="00796B67">
              <w:t>Infrastructure</w:t>
            </w:r>
          </w:p>
        </w:tc>
      </w:tr>
      <w:tr w:rsidR="00796B67" w:rsidRPr="00796B67" w14:paraId="7679899F" w14:textId="77777777" w:rsidTr="00796B67">
        <w:trPr>
          <w:trHeight w:val="300"/>
        </w:trPr>
        <w:tc>
          <w:tcPr>
            <w:tcW w:w="25344" w:type="dxa"/>
            <w:noWrap/>
            <w:hideMark/>
          </w:tcPr>
          <w:p w14:paraId="24EB8AB9" w14:textId="77777777" w:rsidR="00796B67" w:rsidRPr="00796B67" w:rsidRDefault="00796B67">
            <w:pPr>
              <w:rPr>
                <w:lang w:val="nl-NL"/>
              </w:rPr>
            </w:pPr>
            <w:r w:rsidRPr="00796B67">
              <w:rPr>
                <w:lang w:val="nl-NL"/>
              </w:rPr>
              <w:t xml:space="preserve">Haha, vaak is het zo dat als het een keer fout gaat en alles komt boven water gaan ze het dicht proberen te timmeren als het dus eigenlijk al te laat is. Dat soort dingen zijn heel moeilijk om van te voren dicht te gaan zetten.  </w:t>
            </w:r>
          </w:p>
        </w:tc>
        <w:tc>
          <w:tcPr>
            <w:tcW w:w="4160" w:type="dxa"/>
            <w:noWrap/>
            <w:hideMark/>
          </w:tcPr>
          <w:p w14:paraId="7B359EF0" w14:textId="77777777" w:rsidR="00796B67" w:rsidRPr="00796B67" w:rsidRDefault="00796B67">
            <w:r w:rsidRPr="00796B67">
              <w:t xml:space="preserve">Acting reactively, difficult to predict. </w:t>
            </w:r>
          </w:p>
        </w:tc>
        <w:tc>
          <w:tcPr>
            <w:tcW w:w="2176" w:type="dxa"/>
            <w:noWrap/>
            <w:hideMark/>
          </w:tcPr>
          <w:p w14:paraId="531F652E" w14:textId="77777777" w:rsidR="00796B67" w:rsidRPr="00796B67" w:rsidRDefault="00796B67">
            <w:r w:rsidRPr="00796B67">
              <w:t>Infrastructure</w:t>
            </w:r>
          </w:p>
        </w:tc>
      </w:tr>
      <w:tr w:rsidR="00796B67" w:rsidRPr="00796B67" w14:paraId="04ABB402" w14:textId="77777777" w:rsidTr="00796B67">
        <w:trPr>
          <w:trHeight w:val="300"/>
        </w:trPr>
        <w:tc>
          <w:tcPr>
            <w:tcW w:w="25344" w:type="dxa"/>
            <w:noWrap/>
            <w:hideMark/>
          </w:tcPr>
          <w:p w14:paraId="2FA198E4" w14:textId="77777777" w:rsidR="00796B67" w:rsidRPr="00796B67" w:rsidRDefault="00796B67">
            <w:pPr>
              <w:rPr>
                <w:lang w:val="nl-NL"/>
              </w:rPr>
            </w:pPr>
            <w:r w:rsidRPr="00796B67">
              <w:rPr>
                <w:lang w:val="nl-NL"/>
              </w:rPr>
              <w:t xml:space="preserve">De meeste fouten gebeuren naar mijn mening door systemen niet te gaan patchen, verouderede systemen. Dan hoor je in het nieuws opeens, als je securitynl bijvoorbeeld volgt, hoor je in een keer dat er een nieuwe vulnirability is gevonden in een bepaalde software. De hele wereld gaat dan vervolgens dat proberen te scannen en kijken waar dat lek inderdaad zit en er dan massaal op gaan aanvallen. Dan kan je daar heel snel een netwerk mee platgooien als ze hun zaken niet op orde hebben. </w:t>
            </w:r>
          </w:p>
        </w:tc>
        <w:tc>
          <w:tcPr>
            <w:tcW w:w="4160" w:type="dxa"/>
            <w:noWrap/>
            <w:hideMark/>
          </w:tcPr>
          <w:p w14:paraId="65732DAE" w14:textId="77777777" w:rsidR="00796B67" w:rsidRPr="00796B67" w:rsidRDefault="00796B67">
            <w:r w:rsidRPr="00796B67">
              <w:t>Systems don’t get patched frequently,</w:t>
            </w:r>
          </w:p>
        </w:tc>
        <w:tc>
          <w:tcPr>
            <w:tcW w:w="2176" w:type="dxa"/>
            <w:noWrap/>
            <w:hideMark/>
          </w:tcPr>
          <w:p w14:paraId="0EAC57A9" w14:textId="77777777" w:rsidR="00796B67" w:rsidRPr="00796B67" w:rsidRDefault="00796B67">
            <w:r w:rsidRPr="00796B67">
              <w:t>Infrastructure</w:t>
            </w:r>
          </w:p>
        </w:tc>
      </w:tr>
      <w:tr w:rsidR="00796B67" w:rsidRPr="00796B67" w14:paraId="55FFC60D" w14:textId="77777777" w:rsidTr="00796B67">
        <w:trPr>
          <w:trHeight w:val="300"/>
        </w:trPr>
        <w:tc>
          <w:tcPr>
            <w:tcW w:w="25344" w:type="dxa"/>
            <w:noWrap/>
            <w:hideMark/>
          </w:tcPr>
          <w:p w14:paraId="4A255A63" w14:textId="77777777" w:rsidR="00796B67" w:rsidRPr="00796B67" w:rsidRDefault="00796B67"/>
        </w:tc>
        <w:tc>
          <w:tcPr>
            <w:tcW w:w="4160" w:type="dxa"/>
            <w:noWrap/>
            <w:hideMark/>
          </w:tcPr>
          <w:p w14:paraId="16096182" w14:textId="77777777" w:rsidR="00796B67" w:rsidRPr="00796B67" w:rsidRDefault="00796B67">
            <w:r w:rsidRPr="00796B67">
              <w:t>Weaknesses exposed in the news,</w:t>
            </w:r>
          </w:p>
        </w:tc>
        <w:tc>
          <w:tcPr>
            <w:tcW w:w="2176" w:type="dxa"/>
            <w:noWrap/>
            <w:hideMark/>
          </w:tcPr>
          <w:p w14:paraId="00EE6E07" w14:textId="77777777" w:rsidR="00796B67" w:rsidRPr="00796B67" w:rsidRDefault="00796B67">
            <w:r w:rsidRPr="00796B67">
              <w:t>Infrastructure</w:t>
            </w:r>
          </w:p>
        </w:tc>
      </w:tr>
      <w:tr w:rsidR="00796B67" w:rsidRPr="00796B67" w14:paraId="65FD3E04" w14:textId="77777777" w:rsidTr="00796B67">
        <w:trPr>
          <w:trHeight w:val="300"/>
        </w:trPr>
        <w:tc>
          <w:tcPr>
            <w:tcW w:w="25344" w:type="dxa"/>
            <w:noWrap/>
            <w:hideMark/>
          </w:tcPr>
          <w:p w14:paraId="505DD3D0" w14:textId="77777777" w:rsidR="00796B67" w:rsidRPr="00796B67" w:rsidRDefault="00796B67"/>
        </w:tc>
        <w:tc>
          <w:tcPr>
            <w:tcW w:w="4160" w:type="dxa"/>
            <w:noWrap/>
            <w:hideMark/>
          </w:tcPr>
          <w:p w14:paraId="3A93B7DE" w14:textId="77777777" w:rsidR="00796B67" w:rsidRPr="00796B67" w:rsidRDefault="00796B67">
            <w:r w:rsidRPr="00796B67">
              <w:t>Weaknesses get exploited</w:t>
            </w:r>
          </w:p>
        </w:tc>
        <w:tc>
          <w:tcPr>
            <w:tcW w:w="2176" w:type="dxa"/>
            <w:noWrap/>
            <w:hideMark/>
          </w:tcPr>
          <w:p w14:paraId="5001894D" w14:textId="77777777" w:rsidR="00796B67" w:rsidRPr="00796B67" w:rsidRDefault="00796B67">
            <w:r w:rsidRPr="00796B67">
              <w:t>Infrastructure</w:t>
            </w:r>
          </w:p>
        </w:tc>
      </w:tr>
      <w:tr w:rsidR="00796B67" w:rsidRPr="00796B67" w14:paraId="153C65F0" w14:textId="77777777" w:rsidTr="00796B67">
        <w:trPr>
          <w:trHeight w:val="1800"/>
        </w:trPr>
        <w:tc>
          <w:tcPr>
            <w:tcW w:w="25344" w:type="dxa"/>
            <w:noWrap/>
            <w:hideMark/>
          </w:tcPr>
          <w:p w14:paraId="3F4100A3" w14:textId="77777777" w:rsidR="00796B67" w:rsidRPr="00796B67" w:rsidRDefault="00796B67">
            <w:pPr>
              <w:rPr>
                <w:lang w:val="nl-NL"/>
              </w:rPr>
            </w:pPr>
            <w:r w:rsidRPr="00796B67">
              <w:rPr>
                <w:lang w:val="nl-NL"/>
              </w:rPr>
              <w:t xml:space="preserve">Jazeker, haha. We hadden laatst op mijn werk heel veel microtik routers staan, zo’n 1500 en zoals ik eerder ook al zei is het slordig opgebouwd maar wel enorm gegroeid. Ze hebben bijvoorbeeld geen centrale update server. Nou wat gebeurde er, paar weken geleden was er een kwetsbaarheid gevonden, in een microtik router os versie waarbij bepaalde managementport; WinBox  benaderbaar was en je er gebruikersnamen en wachtwoorden uit kon slopen. Dat was in een aantal software versies. Nou wij hadden ik denk wel meer dan 1000 routers, waarvan sommige aan het internet hingen, die hadden die verkeerde software versies. Wij hadden dan geen centrale software server dus wij konden alles 1 voor 1 updaten. Dan denk je toch van; Goh, hier had misschien wel eerder over nagedacht moeten worden. Maar goed dan gebeurt zo iets en wij zijn nu bezig met het implementeren van een centrale patch server voor de volgende keer als er weer een brakke software is. </w:t>
            </w:r>
          </w:p>
        </w:tc>
        <w:tc>
          <w:tcPr>
            <w:tcW w:w="4160" w:type="dxa"/>
            <w:hideMark/>
          </w:tcPr>
          <w:p w14:paraId="3BC2373F" w14:textId="77777777" w:rsidR="00796B67" w:rsidRPr="00796B67" w:rsidRDefault="00796B67">
            <w:r w:rsidRPr="00796B67">
              <w:t>Acting reactively</w:t>
            </w:r>
            <w:r w:rsidRPr="00796B67">
              <w:br/>
            </w:r>
            <w:r w:rsidRPr="00796B67">
              <w:br/>
              <w:t>Software bug</w:t>
            </w:r>
            <w:r w:rsidRPr="00796B67">
              <w:br/>
            </w:r>
            <w:r w:rsidRPr="00796B67">
              <w:br/>
              <w:t>Project after the incident</w:t>
            </w:r>
          </w:p>
        </w:tc>
        <w:tc>
          <w:tcPr>
            <w:tcW w:w="2176" w:type="dxa"/>
            <w:noWrap/>
            <w:hideMark/>
          </w:tcPr>
          <w:p w14:paraId="24CE310C" w14:textId="77777777" w:rsidR="00796B67" w:rsidRPr="00796B67" w:rsidRDefault="00796B67">
            <w:r w:rsidRPr="00796B67">
              <w:t>Infrastructure</w:t>
            </w:r>
          </w:p>
        </w:tc>
      </w:tr>
      <w:tr w:rsidR="00796B67" w:rsidRPr="00796B67" w14:paraId="7BB2F805" w14:textId="77777777" w:rsidTr="00796B67">
        <w:trPr>
          <w:trHeight w:val="300"/>
        </w:trPr>
        <w:tc>
          <w:tcPr>
            <w:tcW w:w="25344" w:type="dxa"/>
            <w:noWrap/>
            <w:hideMark/>
          </w:tcPr>
          <w:p w14:paraId="491F7417" w14:textId="77777777" w:rsidR="00796B67" w:rsidRPr="00796B67" w:rsidRDefault="00796B67">
            <w:pPr>
              <w:rPr>
                <w:lang w:val="nl-NL"/>
              </w:rPr>
            </w:pPr>
            <w:r w:rsidRPr="00796B67">
              <w:rPr>
                <w:lang w:val="nl-NL"/>
              </w:rPr>
              <w:t xml:space="preserve">We moeten ook datalekken monitoren, zeker nu met de AVG op komst. </w:t>
            </w:r>
          </w:p>
        </w:tc>
        <w:tc>
          <w:tcPr>
            <w:tcW w:w="4160" w:type="dxa"/>
            <w:noWrap/>
            <w:hideMark/>
          </w:tcPr>
          <w:p w14:paraId="56B57045" w14:textId="77777777" w:rsidR="00796B67" w:rsidRPr="00796B67" w:rsidRDefault="00796B67">
            <w:r w:rsidRPr="00796B67">
              <w:t>Compliance, Security</w:t>
            </w:r>
          </w:p>
        </w:tc>
        <w:tc>
          <w:tcPr>
            <w:tcW w:w="2176" w:type="dxa"/>
            <w:noWrap/>
            <w:hideMark/>
          </w:tcPr>
          <w:p w14:paraId="09A0DFB6" w14:textId="77777777" w:rsidR="00796B67" w:rsidRPr="00796B67" w:rsidRDefault="00796B67">
            <w:r w:rsidRPr="00796B67">
              <w:t>Law Compliance</w:t>
            </w:r>
          </w:p>
        </w:tc>
      </w:tr>
      <w:tr w:rsidR="00796B67" w:rsidRPr="00796B67" w14:paraId="1A08C72D" w14:textId="77777777" w:rsidTr="00796B67">
        <w:trPr>
          <w:trHeight w:val="300"/>
        </w:trPr>
        <w:tc>
          <w:tcPr>
            <w:tcW w:w="25344" w:type="dxa"/>
            <w:noWrap/>
            <w:hideMark/>
          </w:tcPr>
          <w:p w14:paraId="1BE1CCC8" w14:textId="77777777" w:rsidR="00796B67" w:rsidRPr="00796B67" w:rsidRDefault="00796B67">
            <w:pPr>
              <w:rPr>
                <w:lang w:val="nl-NL"/>
              </w:rPr>
            </w:pPr>
            <w:r w:rsidRPr="00796B67">
              <w:rPr>
                <w:lang w:val="nl-NL"/>
              </w:rPr>
              <w:t>Je moet laten zien dat je met AVG bezig bent.</w:t>
            </w:r>
          </w:p>
        </w:tc>
        <w:tc>
          <w:tcPr>
            <w:tcW w:w="4160" w:type="dxa"/>
            <w:noWrap/>
            <w:hideMark/>
          </w:tcPr>
          <w:p w14:paraId="4079DCF6" w14:textId="77777777" w:rsidR="00796B67" w:rsidRPr="00796B67" w:rsidRDefault="00796B67">
            <w:r w:rsidRPr="00796B67">
              <w:t>Compliance, Security, Expectations</w:t>
            </w:r>
          </w:p>
        </w:tc>
        <w:tc>
          <w:tcPr>
            <w:tcW w:w="2176" w:type="dxa"/>
            <w:noWrap/>
            <w:hideMark/>
          </w:tcPr>
          <w:p w14:paraId="1E1EAE13" w14:textId="77777777" w:rsidR="00796B67" w:rsidRPr="00796B67" w:rsidRDefault="00796B67">
            <w:r w:rsidRPr="00796B67">
              <w:t>Law Compliance</w:t>
            </w:r>
          </w:p>
        </w:tc>
      </w:tr>
      <w:tr w:rsidR="00796B67" w:rsidRPr="00796B67" w14:paraId="2485DE82" w14:textId="77777777" w:rsidTr="00796B67">
        <w:trPr>
          <w:trHeight w:val="300"/>
        </w:trPr>
        <w:tc>
          <w:tcPr>
            <w:tcW w:w="25344" w:type="dxa"/>
            <w:noWrap/>
            <w:hideMark/>
          </w:tcPr>
          <w:p w14:paraId="5DCDCCA2" w14:textId="77777777" w:rsidR="00796B67" w:rsidRPr="00796B67" w:rsidRDefault="00796B67">
            <w:r w:rsidRPr="00796B67">
              <w:lastRenderedPageBreak/>
              <w:t xml:space="preserve">Ontwikkeling dwingt ons. </w:t>
            </w:r>
          </w:p>
        </w:tc>
        <w:tc>
          <w:tcPr>
            <w:tcW w:w="4160" w:type="dxa"/>
            <w:noWrap/>
            <w:hideMark/>
          </w:tcPr>
          <w:p w14:paraId="3B304109" w14:textId="77777777" w:rsidR="00796B67" w:rsidRPr="00796B67" w:rsidRDefault="00796B67">
            <w:r w:rsidRPr="00796B67">
              <w:t>Security, Infrastructure, Compliance</w:t>
            </w:r>
          </w:p>
        </w:tc>
        <w:tc>
          <w:tcPr>
            <w:tcW w:w="2176" w:type="dxa"/>
            <w:noWrap/>
            <w:hideMark/>
          </w:tcPr>
          <w:p w14:paraId="453BDC79" w14:textId="77777777" w:rsidR="00796B67" w:rsidRPr="00796B67" w:rsidRDefault="00796B67">
            <w:r w:rsidRPr="00796B67">
              <w:t>Law Compliance</w:t>
            </w:r>
          </w:p>
        </w:tc>
      </w:tr>
      <w:tr w:rsidR="00796B67" w:rsidRPr="00796B67" w14:paraId="1B814E7E" w14:textId="77777777" w:rsidTr="00796B67">
        <w:trPr>
          <w:trHeight w:val="300"/>
        </w:trPr>
        <w:tc>
          <w:tcPr>
            <w:tcW w:w="25344" w:type="dxa"/>
            <w:noWrap/>
            <w:hideMark/>
          </w:tcPr>
          <w:p w14:paraId="3EB5DED1" w14:textId="77777777" w:rsidR="00796B67" w:rsidRPr="00796B67" w:rsidRDefault="00796B67">
            <w:pPr>
              <w:rPr>
                <w:lang w:val="nl-NL"/>
              </w:rPr>
            </w:pPr>
            <w:r w:rsidRPr="00796B67">
              <w:rPr>
                <w:lang w:val="nl-NL"/>
              </w:rPr>
              <w:t xml:space="preserve">Daarna lezen we veel hierover op internet, we willen snel op de hoogte is als er iets aan de hand is. </w:t>
            </w:r>
          </w:p>
        </w:tc>
        <w:tc>
          <w:tcPr>
            <w:tcW w:w="4160" w:type="dxa"/>
            <w:noWrap/>
            <w:hideMark/>
          </w:tcPr>
          <w:p w14:paraId="6231DD9A" w14:textId="77777777" w:rsidR="00796B67" w:rsidRPr="00796B67" w:rsidRDefault="00796B67">
            <w:r w:rsidRPr="00796B67">
              <w:t>Compliance, Security</w:t>
            </w:r>
          </w:p>
        </w:tc>
        <w:tc>
          <w:tcPr>
            <w:tcW w:w="2176" w:type="dxa"/>
            <w:noWrap/>
            <w:hideMark/>
          </w:tcPr>
          <w:p w14:paraId="2E0F4971" w14:textId="77777777" w:rsidR="00796B67" w:rsidRPr="00796B67" w:rsidRDefault="00796B67">
            <w:r w:rsidRPr="00796B67">
              <w:t>Law Compliance</w:t>
            </w:r>
          </w:p>
        </w:tc>
      </w:tr>
      <w:tr w:rsidR="00796B67" w:rsidRPr="00796B67" w14:paraId="5EC25CCA" w14:textId="77777777" w:rsidTr="00796B67">
        <w:trPr>
          <w:trHeight w:val="300"/>
        </w:trPr>
        <w:tc>
          <w:tcPr>
            <w:tcW w:w="25344" w:type="dxa"/>
            <w:noWrap/>
            <w:hideMark/>
          </w:tcPr>
          <w:p w14:paraId="4AACF477" w14:textId="77777777" w:rsidR="00796B67" w:rsidRPr="00796B67" w:rsidRDefault="00796B67">
            <w:r w:rsidRPr="00796B67">
              <w:t>Usually for companies it’s being one step behind, because we’re preventing</w:t>
            </w:r>
          </w:p>
        </w:tc>
        <w:tc>
          <w:tcPr>
            <w:tcW w:w="4160" w:type="dxa"/>
            <w:noWrap/>
            <w:hideMark/>
          </w:tcPr>
          <w:p w14:paraId="682B5803" w14:textId="77777777" w:rsidR="00796B67" w:rsidRPr="00796B67" w:rsidRDefault="00796B67">
            <w:r w:rsidRPr="00796B67">
              <w:t>Security, Awareness</w:t>
            </w:r>
          </w:p>
        </w:tc>
        <w:tc>
          <w:tcPr>
            <w:tcW w:w="2176" w:type="dxa"/>
            <w:noWrap/>
            <w:hideMark/>
          </w:tcPr>
          <w:p w14:paraId="61DC62AC" w14:textId="4FB66583" w:rsidR="00796B67" w:rsidRPr="00796B67" w:rsidRDefault="00B542E3">
            <w:r>
              <w:t>Malware</w:t>
            </w:r>
          </w:p>
        </w:tc>
      </w:tr>
      <w:tr w:rsidR="00796B67" w:rsidRPr="00796B67" w14:paraId="47404F33" w14:textId="77777777" w:rsidTr="00796B67">
        <w:trPr>
          <w:trHeight w:val="315"/>
        </w:trPr>
        <w:tc>
          <w:tcPr>
            <w:tcW w:w="25344" w:type="dxa"/>
            <w:noWrap/>
            <w:hideMark/>
          </w:tcPr>
          <w:p w14:paraId="616E9855" w14:textId="77777777" w:rsidR="00796B67" w:rsidRPr="00796B67" w:rsidRDefault="00796B67">
            <w:r w:rsidRPr="00796B67">
              <w:t>try to extract all the features that you and from the data that you have</w:t>
            </w:r>
          </w:p>
        </w:tc>
        <w:tc>
          <w:tcPr>
            <w:tcW w:w="4160" w:type="dxa"/>
            <w:noWrap/>
            <w:hideMark/>
          </w:tcPr>
          <w:p w14:paraId="6AD6E4BF" w14:textId="2BBA60FF" w:rsidR="00796B67" w:rsidRPr="00796B67" w:rsidRDefault="00C62634">
            <w:r>
              <w:t>Machine Learning</w:t>
            </w:r>
            <w:r w:rsidR="00796B67" w:rsidRPr="00796B67">
              <w:t>, Quality</w:t>
            </w:r>
          </w:p>
        </w:tc>
        <w:tc>
          <w:tcPr>
            <w:tcW w:w="2176" w:type="dxa"/>
            <w:noWrap/>
            <w:hideMark/>
          </w:tcPr>
          <w:p w14:paraId="5112547E" w14:textId="64A42A98" w:rsidR="00796B67" w:rsidRPr="00796B67" w:rsidRDefault="00B542E3">
            <w:r>
              <w:t>Malware</w:t>
            </w:r>
          </w:p>
        </w:tc>
      </w:tr>
      <w:tr w:rsidR="00796B67" w:rsidRPr="00796B67" w14:paraId="022F65A1" w14:textId="77777777" w:rsidTr="00796B67">
        <w:trPr>
          <w:trHeight w:val="300"/>
        </w:trPr>
        <w:tc>
          <w:tcPr>
            <w:tcW w:w="25344" w:type="dxa"/>
            <w:noWrap/>
            <w:hideMark/>
          </w:tcPr>
          <w:p w14:paraId="092B20D0" w14:textId="77777777" w:rsidR="00796B67" w:rsidRPr="00796B67" w:rsidRDefault="00796B67">
            <w:r w:rsidRPr="00796B67">
              <w:t>to try to insert features that are not dependent of the rest</w:t>
            </w:r>
          </w:p>
        </w:tc>
        <w:tc>
          <w:tcPr>
            <w:tcW w:w="4160" w:type="dxa"/>
            <w:noWrap/>
            <w:hideMark/>
          </w:tcPr>
          <w:p w14:paraId="56967166" w14:textId="1EBFEFD0" w:rsidR="00796B67" w:rsidRPr="00796B67" w:rsidRDefault="00C62634">
            <w:r>
              <w:t>Machine Learning</w:t>
            </w:r>
            <w:r w:rsidR="00796B67" w:rsidRPr="00796B67">
              <w:t>, Quality</w:t>
            </w:r>
          </w:p>
        </w:tc>
        <w:tc>
          <w:tcPr>
            <w:tcW w:w="2176" w:type="dxa"/>
            <w:noWrap/>
            <w:hideMark/>
          </w:tcPr>
          <w:p w14:paraId="64894BD7" w14:textId="4FFE3A69" w:rsidR="00796B67" w:rsidRPr="00796B67" w:rsidRDefault="00B542E3">
            <w:r>
              <w:t>Malware</w:t>
            </w:r>
          </w:p>
        </w:tc>
      </w:tr>
      <w:tr w:rsidR="00796B67" w:rsidRPr="00796B67" w14:paraId="62A16C7B" w14:textId="77777777" w:rsidTr="00796B67">
        <w:trPr>
          <w:trHeight w:val="300"/>
        </w:trPr>
        <w:tc>
          <w:tcPr>
            <w:tcW w:w="25344" w:type="dxa"/>
            <w:noWrap/>
            <w:hideMark/>
          </w:tcPr>
          <w:p w14:paraId="6F5A81E4" w14:textId="77777777" w:rsidR="00796B67" w:rsidRPr="00796B67" w:rsidRDefault="00796B67">
            <w:r w:rsidRPr="00796B67">
              <w:t xml:space="preserve">The trend is that everything is moving to encrypted, but it’s more difficult to detect. </w:t>
            </w:r>
          </w:p>
        </w:tc>
        <w:tc>
          <w:tcPr>
            <w:tcW w:w="4160" w:type="dxa"/>
            <w:noWrap/>
            <w:hideMark/>
          </w:tcPr>
          <w:p w14:paraId="7E35EEB4" w14:textId="77777777" w:rsidR="00796B67" w:rsidRPr="00796B67" w:rsidRDefault="00796B67">
            <w:r w:rsidRPr="00796B67">
              <w:t>Trends, Security</w:t>
            </w:r>
          </w:p>
        </w:tc>
        <w:tc>
          <w:tcPr>
            <w:tcW w:w="2176" w:type="dxa"/>
            <w:noWrap/>
            <w:hideMark/>
          </w:tcPr>
          <w:p w14:paraId="76136F4A" w14:textId="7B959862" w:rsidR="00796B67" w:rsidRPr="00796B67" w:rsidRDefault="00B542E3">
            <w:r>
              <w:t>Malware</w:t>
            </w:r>
          </w:p>
        </w:tc>
      </w:tr>
      <w:tr w:rsidR="00796B67" w:rsidRPr="00796B67" w14:paraId="4CF200AB" w14:textId="77777777" w:rsidTr="00796B67">
        <w:trPr>
          <w:trHeight w:val="300"/>
        </w:trPr>
        <w:tc>
          <w:tcPr>
            <w:tcW w:w="25344" w:type="dxa"/>
            <w:noWrap/>
            <w:hideMark/>
          </w:tcPr>
          <w:p w14:paraId="65CB9B99" w14:textId="77777777" w:rsidR="00796B67" w:rsidRPr="00796B67" w:rsidRDefault="00796B67">
            <w:r w:rsidRPr="00796B67">
              <w:t xml:space="preserve">is a second step. First you need to get the data and use it for learning process. If you use ML to ID what is malicious and what is not. </w:t>
            </w:r>
          </w:p>
        </w:tc>
        <w:tc>
          <w:tcPr>
            <w:tcW w:w="4160" w:type="dxa"/>
            <w:noWrap/>
            <w:hideMark/>
          </w:tcPr>
          <w:p w14:paraId="4F1D3285" w14:textId="2AF824DC" w:rsidR="00796B67" w:rsidRPr="00796B67" w:rsidRDefault="00C62634">
            <w:r>
              <w:t>Machine Learning</w:t>
            </w:r>
            <w:r w:rsidR="00796B67" w:rsidRPr="00796B67">
              <w:t>, Quality</w:t>
            </w:r>
          </w:p>
        </w:tc>
        <w:tc>
          <w:tcPr>
            <w:tcW w:w="2176" w:type="dxa"/>
            <w:noWrap/>
            <w:hideMark/>
          </w:tcPr>
          <w:p w14:paraId="2E27EE69" w14:textId="7150E20C" w:rsidR="00796B67" w:rsidRPr="00796B67" w:rsidRDefault="00B542E3">
            <w:r>
              <w:t>Malware</w:t>
            </w:r>
          </w:p>
        </w:tc>
      </w:tr>
      <w:tr w:rsidR="00796B67" w:rsidRPr="00796B67" w14:paraId="09693275" w14:textId="77777777" w:rsidTr="00796B67">
        <w:trPr>
          <w:trHeight w:val="300"/>
        </w:trPr>
        <w:tc>
          <w:tcPr>
            <w:tcW w:w="25344" w:type="dxa"/>
            <w:noWrap/>
            <w:hideMark/>
          </w:tcPr>
          <w:p w14:paraId="7B1087BE" w14:textId="11E16B2A" w:rsidR="00796B67" w:rsidRPr="00796B67" w:rsidRDefault="00796B67">
            <w:r w:rsidRPr="00796B67">
              <w:t xml:space="preserve">One of the challenges is good accuracy with </w:t>
            </w:r>
            <w:r w:rsidR="00C62634">
              <w:t>Machine Learning</w:t>
            </w:r>
            <w:r w:rsidRPr="00796B67">
              <w:t>.</w:t>
            </w:r>
          </w:p>
        </w:tc>
        <w:tc>
          <w:tcPr>
            <w:tcW w:w="4160" w:type="dxa"/>
            <w:noWrap/>
            <w:hideMark/>
          </w:tcPr>
          <w:p w14:paraId="44348C3E" w14:textId="0DAB27E1" w:rsidR="00796B67" w:rsidRPr="00796B67" w:rsidRDefault="00C62634">
            <w:r>
              <w:t>Machine Learning</w:t>
            </w:r>
            <w:r w:rsidR="00796B67" w:rsidRPr="00796B67">
              <w:t>, Quality</w:t>
            </w:r>
          </w:p>
        </w:tc>
        <w:tc>
          <w:tcPr>
            <w:tcW w:w="2176" w:type="dxa"/>
            <w:noWrap/>
            <w:hideMark/>
          </w:tcPr>
          <w:p w14:paraId="2EF5090E" w14:textId="6C827260" w:rsidR="00796B67" w:rsidRPr="00796B67" w:rsidRDefault="00B542E3">
            <w:r>
              <w:t>Malware</w:t>
            </w:r>
          </w:p>
        </w:tc>
      </w:tr>
      <w:tr w:rsidR="00796B67" w:rsidRPr="00796B67" w14:paraId="6CFDE83F" w14:textId="77777777" w:rsidTr="00796B67">
        <w:trPr>
          <w:trHeight w:val="300"/>
        </w:trPr>
        <w:tc>
          <w:tcPr>
            <w:tcW w:w="25344" w:type="dxa"/>
            <w:noWrap/>
            <w:hideMark/>
          </w:tcPr>
          <w:p w14:paraId="23C17A36" w14:textId="77777777" w:rsidR="00796B67" w:rsidRPr="00796B67" w:rsidRDefault="00796B67">
            <w:pPr>
              <w:rPr>
                <w:lang w:val="nl-NL"/>
              </w:rPr>
            </w:pPr>
            <w:r w:rsidRPr="00796B67">
              <w:rPr>
                <w:lang w:val="nl-NL"/>
              </w:rPr>
              <w:t>Heb je dat wel eens gehoord? Dat je dan alsnog wel naar de helpdesk van die Ransomware kan bellen?</w:t>
            </w:r>
          </w:p>
        </w:tc>
        <w:tc>
          <w:tcPr>
            <w:tcW w:w="4160" w:type="dxa"/>
            <w:noWrap/>
            <w:hideMark/>
          </w:tcPr>
          <w:p w14:paraId="507A3CF0" w14:textId="77777777" w:rsidR="00796B67" w:rsidRPr="00796B67" w:rsidRDefault="00796B67">
            <w:r w:rsidRPr="00796B67">
              <w:t>Ransomware, decrypt</w:t>
            </w:r>
          </w:p>
        </w:tc>
        <w:tc>
          <w:tcPr>
            <w:tcW w:w="2176" w:type="dxa"/>
            <w:noWrap/>
            <w:hideMark/>
          </w:tcPr>
          <w:p w14:paraId="7C809C6C" w14:textId="0EE09CEA" w:rsidR="00796B67" w:rsidRPr="00796B67" w:rsidRDefault="00B542E3">
            <w:r>
              <w:t>Malware</w:t>
            </w:r>
          </w:p>
        </w:tc>
      </w:tr>
      <w:tr w:rsidR="00796B67" w:rsidRPr="00796B67" w14:paraId="472D6B88" w14:textId="77777777" w:rsidTr="00796B67">
        <w:trPr>
          <w:trHeight w:val="300"/>
        </w:trPr>
        <w:tc>
          <w:tcPr>
            <w:tcW w:w="25344" w:type="dxa"/>
            <w:noWrap/>
            <w:hideMark/>
          </w:tcPr>
          <w:p w14:paraId="63C3B365" w14:textId="77777777" w:rsidR="00796B67" w:rsidRPr="00796B67" w:rsidRDefault="00796B67">
            <w:pPr>
              <w:rPr>
                <w:lang w:val="nl-NL"/>
              </w:rPr>
            </w:pPr>
            <w:r w:rsidRPr="00796B67">
              <w:rPr>
                <w:lang w:val="nl-NL"/>
              </w:rPr>
              <w:t>Dan krijg je gewoon iemand uit Rusland aan de telefoon en die gaan je dan legit proberen te helpen  om die betaling over te maken en dan gaan ze het voor je regelen.</w:t>
            </w:r>
          </w:p>
        </w:tc>
        <w:tc>
          <w:tcPr>
            <w:tcW w:w="4160" w:type="dxa"/>
            <w:noWrap/>
            <w:hideMark/>
          </w:tcPr>
          <w:p w14:paraId="65C602EE" w14:textId="77777777" w:rsidR="00796B67" w:rsidRPr="00796B67" w:rsidRDefault="00796B67">
            <w:r w:rsidRPr="00796B67">
              <w:t>Payment, Abroad</w:t>
            </w:r>
          </w:p>
        </w:tc>
        <w:tc>
          <w:tcPr>
            <w:tcW w:w="2176" w:type="dxa"/>
            <w:noWrap/>
            <w:hideMark/>
          </w:tcPr>
          <w:p w14:paraId="786B4B1C" w14:textId="7B5C9115" w:rsidR="00796B67" w:rsidRPr="00796B67" w:rsidRDefault="00B542E3">
            <w:r>
              <w:t>Malware</w:t>
            </w:r>
          </w:p>
        </w:tc>
      </w:tr>
      <w:tr w:rsidR="00796B67" w:rsidRPr="00796B67" w14:paraId="5F562F7E" w14:textId="77777777" w:rsidTr="00796B67">
        <w:trPr>
          <w:trHeight w:val="300"/>
        </w:trPr>
        <w:tc>
          <w:tcPr>
            <w:tcW w:w="25344" w:type="dxa"/>
            <w:noWrap/>
            <w:hideMark/>
          </w:tcPr>
          <w:p w14:paraId="34830BB6" w14:textId="77777777" w:rsidR="00796B67" w:rsidRPr="00796B67" w:rsidRDefault="00796B67">
            <w:pPr>
              <w:rPr>
                <w:lang w:val="nl-NL"/>
              </w:rPr>
            </w:pPr>
            <w:r w:rsidRPr="00796B67">
              <w:rPr>
                <w:lang w:val="nl-NL"/>
              </w:rPr>
              <w:t>Ja, ja. Normaal gesproken wel. Er is wel een tijd geweest waarin dat niet gebeurde maar dat kwam omdat er een fout in de software van de ransomware zat.</w:t>
            </w:r>
          </w:p>
        </w:tc>
        <w:tc>
          <w:tcPr>
            <w:tcW w:w="4160" w:type="dxa"/>
            <w:noWrap/>
            <w:hideMark/>
          </w:tcPr>
          <w:p w14:paraId="22650DA6" w14:textId="77777777" w:rsidR="00796B67" w:rsidRPr="00796B67" w:rsidRDefault="00796B67">
            <w:r w:rsidRPr="00796B67">
              <w:t>Decrypt, faulty software</w:t>
            </w:r>
          </w:p>
        </w:tc>
        <w:tc>
          <w:tcPr>
            <w:tcW w:w="2176" w:type="dxa"/>
            <w:noWrap/>
            <w:hideMark/>
          </w:tcPr>
          <w:p w14:paraId="19C96C8D" w14:textId="35B37907" w:rsidR="00796B67" w:rsidRPr="00796B67" w:rsidRDefault="00B542E3">
            <w:r>
              <w:t>Malware</w:t>
            </w:r>
          </w:p>
        </w:tc>
      </w:tr>
      <w:tr w:rsidR="00796B67" w:rsidRPr="00796B67" w14:paraId="7269BA7D" w14:textId="77777777" w:rsidTr="00796B67">
        <w:trPr>
          <w:trHeight w:val="300"/>
        </w:trPr>
        <w:tc>
          <w:tcPr>
            <w:tcW w:w="25344" w:type="dxa"/>
            <w:noWrap/>
            <w:hideMark/>
          </w:tcPr>
          <w:p w14:paraId="0868DF8D" w14:textId="77777777" w:rsidR="00796B67" w:rsidRPr="00796B67" w:rsidRDefault="00796B67">
            <w:pPr>
              <w:rPr>
                <w:lang w:val="nl-NL"/>
              </w:rPr>
            </w:pPr>
            <w:r w:rsidRPr="00796B67">
              <w:rPr>
                <w:lang w:val="nl-NL"/>
              </w:rPr>
              <w:t>Ooh ja daar heb ik wel van gehoord ja.</w:t>
            </w:r>
          </w:p>
        </w:tc>
        <w:tc>
          <w:tcPr>
            <w:tcW w:w="4160" w:type="dxa"/>
            <w:noWrap/>
            <w:hideMark/>
          </w:tcPr>
          <w:p w14:paraId="3A54D17B" w14:textId="77777777" w:rsidR="00796B67" w:rsidRPr="00796B67" w:rsidRDefault="00796B67">
            <w:r w:rsidRPr="00796B67">
              <w:t>Faulty software, recent attacks</w:t>
            </w:r>
          </w:p>
        </w:tc>
        <w:tc>
          <w:tcPr>
            <w:tcW w:w="2176" w:type="dxa"/>
            <w:noWrap/>
            <w:hideMark/>
          </w:tcPr>
          <w:p w14:paraId="62F52A6E" w14:textId="70153593" w:rsidR="00796B67" w:rsidRPr="00796B67" w:rsidRDefault="00B542E3">
            <w:r>
              <w:t>Malware</w:t>
            </w:r>
          </w:p>
        </w:tc>
      </w:tr>
      <w:tr w:rsidR="00796B67" w:rsidRPr="00796B67" w14:paraId="07E8A5CD" w14:textId="77777777" w:rsidTr="00796B67">
        <w:trPr>
          <w:trHeight w:val="300"/>
        </w:trPr>
        <w:tc>
          <w:tcPr>
            <w:tcW w:w="25344" w:type="dxa"/>
            <w:noWrap/>
            <w:hideMark/>
          </w:tcPr>
          <w:p w14:paraId="5D244944" w14:textId="77777777" w:rsidR="00796B67" w:rsidRPr="00796B67" w:rsidRDefault="00796B67">
            <w:pPr>
              <w:rPr>
                <w:lang w:val="nl-NL"/>
              </w:rPr>
            </w:pPr>
            <w:r w:rsidRPr="00796B67">
              <w:rPr>
                <w:lang w:val="nl-NL"/>
              </w:rPr>
              <w:t xml:space="preserve">Maar dat zal inderdaad wel gaan groeien, het zal me niks verbazen inderdaad. </w:t>
            </w:r>
          </w:p>
        </w:tc>
        <w:tc>
          <w:tcPr>
            <w:tcW w:w="4160" w:type="dxa"/>
            <w:noWrap/>
            <w:hideMark/>
          </w:tcPr>
          <w:p w14:paraId="541B9948" w14:textId="77777777" w:rsidR="00796B67" w:rsidRPr="00796B67" w:rsidRDefault="00796B67">
            <w:r w:rsidRPr="00796B67">
              <w:t>Increase of ransomware on android</w:t>
            </w:r>
          </w:p>
        </w:tc>
        <w:tc>
          <w:tcPr>
            <w:tcW w:w="2176" w:type="dxa"/>
            <w:noWrap/>
            <w:hideMark/>
          </w:tcPr>
          <w:p w14:paraId="41D4485B" w14:textId="5A313C33" w:rsidR="00796B67" w:rsidRPr="00796B67" w:rsidRDefault="00B542E3">
            <w:r>
              <w:t>Malware</w:t>
            </w:r>
          </w:p>
        </w:tc>
      </w:tr>
      <w:tr w:rsidR="00796B67" w:rsidRPr="00796B67" w14:paraId="1EE5A7FB" w14:textId="77777777" w:rsidTr="00796B67">
        <w:trPr>
          <w:trHeight w:val="300"/>
        </w:trPr>
        <w:tc>
          <w:tcPr>
            <w:tcW w:w="25344" w:type="dxa"/>
            <w:noWrap/>
            <w:hideMark/>
          </w:tcPr>
          <w:p w14:paraId="032D5BAE" w14:textId="77777777" w:rsidR="00796B67" w:rsidRPr="00796B67" w:rsidRDefault="00796B67">
            <w:r w:rsidRPr="00796B67">
              <w:t>Or we can directly sell it.  Subscription based for example</w:t>
            </w:r>
          </w:p>
        </w:tc>
        <w:tc>
          <w:tcPr>
            <w:tcW w:w="4160" w:type="dxa"/>
            <w:noWrap/>
            <w:hideMark/>
          </w:tcPr>
          <w:p w14:paraId="7E22CA25" w14:textId="77777777" w:rsidR="00796B67" w:rsidRPr="00796B67" w:rsidRDefault="00796B67">
            <w:r w:rsidRPr="00796B67">
              <w:t>Marketing</w:t>
            </w:r>
          </w:p>
        </w:tc>
        <w:tc>
          <w:tcPr>
            <w:tcW w:w="2176" w:type="dxa"/>
            <w:noWrap/>
            <w:hideMark/>
          </w:tcPr>
          <w:p w14:paraId="17B1E688" w14:textId="77777777" w:rsidR="00796B67" w:rsidRPr="00796B67" w:rsidRDefault="00796B67">
            <w:r w:rsidRPr="00796B67">
              <w:t>Profitability</w:t>
            </w:r>
          </w:p>
        </w:tc>
      </w:tr>
      <w:tr w:rsidR="00796B67" w:rsidRPr="00796B67" w14:paraId="7E534C2A" w14:textId="77777777" w:rsidTr="00796B67">
        <w:trPr>
          <w:trHeight w:val="300"/>
        </w:trPr>
        <w:tc>
          <w:tcPr>
            <w:tcW w:w="25344" w:type="dxa"/>
            <w:noWrap/>
            <w:hideMark/>
          </w:tcPr>
          <w:p w14:paraId="6B6A00FA" w14:textId="77777777" w:rsidR="00796B67" w:rsidRPr="00796B67" w:rsidRDefault="00796B67">
            <w:pPr>
              <w:rPr>
                <w:lang w:val="nl-NL"/>
              </w:rPr>
            </w:pPr>
            <w:r w:rsidRPr="00796B67">
              <w:rPr>
                <w:lang w:val="nl-NL"/>
              </w:rPr>
              <w:lastRenderedPageBreak/>
              <w:t>Zeker weten. Ja absoluut. Dat verkoopt zoiezo wel lekker.</w:t>
            </w:r>
          </w:p>
        </w:tc>
        <w:tc>
          <w:tcPr>
            <w:tcW w:w="4160" w:type="dxa"/>
            <w:noWrap/>
            <w:hideMark/>
          </w:tcPr>
          <w:p w14:paraId="5CB46AE2" w14:textId="77777777" w:rsidR="00796B67" w:rsidRPr="00796B67" w:rsidRDefault="00796B67">
            <w:r w:rsidRPr="00796B67">
              <w:t>Product, profit</w:t>
            </w:r>
          </w:p>
        </w:tc>
        <w:tc>
          <w:tcPr>
            <w:tcW w:w="2176" w:type="dxa"/>
            <w:noWrap/>
            <w:hideMark/>
          </w:tcPr>
          <w:p w14:paraId="107547E1" w14:textId="77777777" w:rsidR="00796B67" w:rsidRPr="00796B67" w:rsidRDefault="00796B67">
            <w:r w:rsidRPr="00796B67">
              <w:t>Profitability</w:t>
            </w:r>
          </w:p>
        </w:tc>
      </w:tr>
      <w:tr w:rsidR="00796B67" w:rsidRPr="00796B67" w14:paraId="4BD09B9B" w14:textId="77777777" w:rsidTr="00796B67">
        <w:trPr>
          <w:trHeight w:val="300"/>
        </w:trPr>
        <w:tc>
          <w:tcPr>
            <w:tcW w:w="25344" w:type="dxa"/>
            <w:noWrap/>
            <w:hideMark/>
          </w:tcPr>
          <w:p w14:paraId="5C9DE7C2" w14:textId="77777777" w:rsidR="00796B67" w:rsidRPr="00796B67" w:rsidRDefault="00796B67">
            <w:pPr>
              <w:rPr>
                <w:lang w:val="nl-NL"/>
              </w:rPr>
            </w:pPr>
            <w:r w:rsidRPr="00796B67">
              <w:rPr>
                <w:lang w:val="nl-NL"/>
              </w:rPr>
              <w:t>Het personeel is heel bewust, die letten wel op wat ze op hun devices registreren.</w:t>
            </w:r>
          </w:p>
        </w:tc>
        <w:tc>
          <w:tcPr>
            <w:tcW w:w="4160" w:type="dxa"/>
            <w:noWrap/>
            <w:hideMark/>
          </w:tcPr>
          <w:p w14:paraId="30D0EB19" w14:textId="77777777" w:rsidR="00796B67" w:rsidRPr="00796B67" w:rsidRDefault="00796B67">
            <w:r w:rsidRPr="00796B67">
              <w:t>Ease of Use, Security</w:t>
            </w:r>
          </w:p>
        </w:tc>
        <w:tc>
          <w:tcPr>
            <w:tcW w:w="2176" w:type="dxa"/>
            <w:noWrap/>
            <w:hideMark/>
          </w:tcPr>
          <w:p w14:paraId="59D7EDF4" w14:textId="77777777" w:rsidR="00796B67" w:rsidRPr="00796B67" w:rsidRDefault="00796B67">
            <w:r w:rsidRPr="00796B67">
              <w:t>Staff knowledge</w:t>
            </w:r>
          </w:p>
        </w:tc>
      </w:tr>
      <w:tr w:rsidR="00796B67" w:rsidRPr="00796B67" w14:paraId="75A507EF" w14:textId="77777777" w:rsidTr="00796B67">
        <w:trPr>
          <w:trHeight w:val="300"/>
        </w:trPr>
        <w:tc>
          <w:tcPr>
            <w:tcW w:w="25344" w:type="dxa"/>
            <w:noWrap/>
            <w:hideMark/>
          </w:tcPr>
          <w:p w14:paraId="1CEE6DB7" w14:textId="77777777" w:rsidR="00796B67" w:rsidRPr="00796B67" w:rsidRDefault="00796B67">
            <w:pPr>
              <w:rPr>
                <w:lang w:val="nl-NL"/>
              </w:rPr>
            </w:pPr>
            <w:r w:rsidRPr="00796B67">
              <w:rPr>
                <w:lang w:val="nl-NL"/>
              </w:rPr>
              <w:t>De IT’ ers worden vertrouwd.</w:t>
            </w:r>
          </w:p>
        </w:tc>
        <w:tc>
          <w:tcPr>
            <w:tcW w:w="4160" w:type="dxa"/>
            <w:noWrap/>
            <w:hideMark/>
          </w:tcPr>
          <w:p w14:paraId="01F3C83F" w14:textId="77777777" w:rsidR="00796B67" w:rsidRPr="00796B67" w:rsidRDefault="00796B67">
            <w:r w:rsidRPr="00796B67">
              <w:t>Security, Compliance</w:t>
            </w:r>
          </w:p>
        </w:tc>
        <w:tc>
          <w:tcPr>
            <w:tcW w:w="2176" w:type="dxa"/>
            <w:noWrap/>
            <w:hideMark/>
          </w:tcPr>
          <w:p w14:paraId="0055C64C" w14:textId="77777777" w:rsidR="00796B67" w:rsidRPr="00796B67" w:rsidRDefault="00796B67">
            <w:r w:rsidRPr="00796B67">
              <w:t>Staff knowledge</w:t>
            </w:r>
          </w:p>
        </w:tc>
      </w:tr>
      <w:tr w:rsidR="00796B67" w:rsidRPr="00796B67" w14:paraId="1546BF6C" w14:textId="77777777" w:rsidTr="00796B67">
        <w:trPr>
          <w:trHeight w:val="300"/>
        </w:trPr>
        <w:tc>
          <w:tcPr>
            <w:tcW w:w="25344" w:type="dxa"/>
            <w:noWrap/>
            <w:hideMark/>
          </w:tcPr>
          <w:p w14:paraId="572E40BF" w14:textId="77777777" w:rsidR="00796B67" w:rsidRPr="00796B67" w:rsidRDefault="00796B67">
            <w:r w:rsidRPr="00796B67">
              <w:t>Nowadays even the smaller companies have noticed it’s crucial for their services.</w:t>
            </w:r>
          </w:p>
        </w:tc>
        <w:tc>
          <w:tcPr>
            <w:tcW w:w="4160" w:type="dxa"/>
            <w:noWrap/>
            <w:hideMark/>
          </w:tcPr>
          <w:p w14:paraId="2476C2D2" w14:textId="77777777" w:rsidR="00796B67" w:rsidRPr="00796B67" w:rsidRDefault="00796B67">
            <w:r w:rsidRPr="00796B67">
              <w:t>Security, Awareness</w:t>
            </w:r>
          </w:p>
        </w:tc>
        <w:tc>
          <w:tcPr>
            <w:tcW w:w="2176" w:type="dxa"/>
            <w:noWrap/>
            <w:hideMark/>
          </w:tcPr>
          <w:p w14:paraId="7B1CA72F" w14:textId="77777777" w:rsidR="00796B67" w:rsidRPr="00796B67" w:rsidRDefault="00796B67">
            <w:r w:rsidRPr="00796B67">
              <w:t>Staff knowledge</w:t>
            </w:r>
          </w:p>
        </w:tc>
      </w:tr>
      <w:tr w:rsidR="00796B67" w:rsidRPr="00796B67" w14:paraId="32B8A2E2" w14:textId="77777777" w:rsidTr="00796B67">
        <w:trPr>
          <w:trHeight w:val="300"/>
        </w:trPr>
        <w:tc>
          <w:tcPr>
            <w:tcW w:w="25344" w:type="dxa"/>
            <w:noWrap/>
            <w:hideMark/>
          </w:tcPr>
          <w:p w14:paraId="562A43C3" w14:textId="77777777" w:rsidR="00796B67" w:rsidRPr="00796B67" w:rsidRDefault="00796B67">
            <w:r w:rsidRPr="00796B67">
              <w:t>In talaia’s case we try to be agile.</w:t>
            </w:r>
          </w:p>
        </w:tc>
        <w:tc>
          <w:tcPr>
            <w:tcW w:w="4160" w:type="dxa"/>
            <w:noWrap/>
            <w:hideMark/>
          </w:tcPr>
          <w:p w14:paraId="2E766C27" w14:textId="77777777" w:rsidR="00796B67" w:rsidRPr="00796B67" w:rsidRDefault="00796B67">
            <w:r w:rsidRPr="00796B67">
              <w:t>Awareness, Security</w:t>
            </w:r>
          </w:p>
        </w:tc>
        <w:tc>
          <w:tcPr>
            <w:tcW w:w="2176" w:type="dxa"/>
            <w:noWrap/>
            <w:hideMark/>
          </w:tcPr>
          <w:p w14:paraId="101FE59E" w14:textId="77777777" w:rsidR="00796B67" w:rsidRPr="00796B67" w:rsidRDefault="00796B67">
            <w:r w:rsidRPr="00796B67">
              <w:t>Staff knowledge</w:t>
            </w:r>
          </w:p>
        </w:tc>
      </w:tr>
      <w:tr w:rsidR="00796B67" w:rsidRPr="00796B67" w14:paraId="58537F69" w14:textId="77777777" w:rsidTr="00796B67">
        <w:trPr>
          <w:trHeight w:val="300"/>
        </w:trPr>
        <w:tc>
          <w:tcPr>
            <w:tcW w:w="25344" w:type="dxa"/>
            <w:noWrap/>
            <w:hideMark/>
          </w:tcPr>
          <w:p w14:paraId="704D92B0" w14:textId="77777777" w:rsidR="00796B67" w:rsidRPr="00796B67" w:rsidRDefault="00796B67">
            <w:r w:rsidRPr="00796B67">
              <w:t xml:space="preserve">I don’t recommend to use your cellphone for work.  </w:t>
            </w:r>
          </w:p>
        </w:tc>
        <w:tc>
          <w:tcPr>
            <w:tcW w:w="4160" w:type="dxa"/>
            <w:noWrap/>
            <w:hideMark/>
          </w:tcPr>
          <w:p w14:paraId="6B015AED" w14:textId="77777777" w:rsidR="00796B67" w:rsidRPr="00796B67" w:rsidRDefault="00796B67">
            <w:r w:rsidRPr="00796B67">
              <w:t>Security</w:t>
            </w:r>
          </w:p>
        </w:tc>
        <w:tc>
          <w:tcPr>
            <w:tcW w:w="2176" w:type="dxa"/>
            <w:noWrap/>
            <w:hideMark/>
          </w:tcPr>
          <w:p w14:paraId="2E0A3301" w14:textId="77777777" w:rsidR="00796B67" w:rsidRPr="00796B67" w:rsidRDefault="00796B67">
            <w:r w:rsidRPr="00796B67">
              <w:t>Staff knowledge</w:t>
            </w:r>
          </w:p>
        </w:tc>
      </w:tr>
      <w:tr w:rsidR="00796B67" w:rsidRPr="00796B67" w14:paraId="07141DC7" w14:textId="77777777" w:rsidTr="00796B67">
        <w:trPr>
          <w:trHeight w:val="300"/>
        </w:trPr>
        <w:tc>
          <w:tcPr>
            <w:tcW w:w="25344" w:type="dxa"/>
            <w:noWrap/>
            <w:hideMark/>
          </w:tcPr>
          <w:p w14:paraId="164BB504" w14:textId="77777777" w:rsidR="00796B67" w:rsidRPr="00796B67" w:rsidRDefault="00796B67">
            <w:pPr>
              <w:rPr>
                <w:lang w:val="nl-NL"/>
              </w:rPr>
            </w:pPr>
            <w:r w:rsidRPr="00796B67">
              <w:rPr>
                <w:lang w:val="nl-NL"/>
              </w:rPr>
              <w:t>Heb ik nog niet gezien in ieder geval.</w:t>
            </w:r>
          </w:p>
        </w:tc>
        <w:tc>
          <w:tcPr>
            <w:tcW w:w="4160" w:type="dxa"/>
            <w:noWrap/>
            <w:hideMark/>
          </w:tcPr>
          <w:p w14:paraId="716C1412" w14:textId="77777777" w:rsidR="00796B67" w:rsidRPr="00796B67" w:rsidRDefault="00796B67">
            <w:r w:rsidRPr="00796B67">
              <w:t>Laxity of companies, reactive attitude</w:t>
            </w:r>
          </w:p>
        </w:tc>
        <w:tc>
          <w:tcPr>
            <w:tcW w:w="2176" w:type="dxa"/>
            <w:noWrap/>
            <w:hideMark/>
          </w:tcPr>
          <w:p w14:paraId="5A4AEA87" w14:textId="77777777" w:rsidR="00796B67" w:rsidRPr="00796B67" w:rsidRDefault="00796B67">
            <w:r w:rsidRPr="00796B67">
              <w:t>Staff knowledge</w:t>
            </w:r>
          </w:p>
        </w:tc>
      </w:tr>
      <w:tr w:rsidR="00796B67" w:rsidRPr="00796B67" w14:paraId="5BFD5127" w14:textId="77777777" w:rsidTr="00796B67">
        <w:trPr>
          <w:trHeight w:val="300"/>
        </w:trPr>
        <w:tc>
          <w:tcPr>
            <w:tcW w:w="25344" w:type="dxa"/>
            <w:noWrap/>
            <w:hideMark/>
          </w:tcPr>
          <w:p w14:paraId="29C721E1" w14:textId="77777777" w:rsidR="00796B67" w:rsidRPr="00796B67" w:rsidRDefault="00796B67">
            <w:r w:rsidRPr="00796B67">
              <w:t>Alles is veilig. (sarcasme)</w:t>
            </w:r>
          </w:p>
        </w:tc>
        <w:tc>
          <w:tcPr>
            <w:tcW w:w="4160" w:type="dxa"/>
            <w:noWrap/>
            <w:hideMark/>
          </w:tcPr>
          <w:p w14:paraId="576B6C42" w14:textId="77777777" w:rsidR="00796B67" w:rsidRPr="00796B67" w:rsidRDefault="00796B67">
            <w:r w:rsidRPr="00796B67">
              <w:t>Naïve</w:t>
            </w:r>
          </w:p>
        </w:tc>
        <w:tc>
          <w:tcPr>
            <w:tcW w:w="2176" w:type="dxa"/>
            <w:noWrap/>
            <w:hideMark/>
          </w:tcPr>
          <w:p w14:paraId="4F2510AB" w14:textId="77777777" w:rsidR="00796B67" w:rsidRPr="00796B67" w:rsidRDefault="00796B67">
            <w:r w:rsidRPr="00796B67">
              <w:t>Staff knowledge</w:t>
            </w:r>
          </w:p>
        </w:tc>
      </w:tr>
      <w:tr w:rsidR="00796B67" w:rsidRPr="00796B67" w14:paraId="68F06DF5" w14:textId="77777777" w:rsidTr="00796B67">
        <w:trPr>
          <w:trHeight w:val="300"/>
        </w:trPr>
        <w:tc>
          <w:tcPr>
            <w:tcW w:w="25344" w:type="dxa"/>
            <w:noWrap/>
            <w:hideMark/>
          </w:tcPr>
          <w:p w14:paraId="201F27A0" w14:textId="77777777" w:rsidR="00796B67" w:rsidRPr="00796B67" w:rsidRDefault="00796B67">
            <w:r w:rsidRPr="00796B67">
              <w:rPr>
                <w:lang w:val="nl-NL"/>
              </w:rPr>
              <w:t xml:space="preserve">Iedereen gebruikt het dus het zal wel veilig zijn. </w:t>
            </w:r>
            <w:r w:rsidRPr="00796B67">
              <w:t>(sarcasme)</w:t>
            </w:r>
          </w:p>
        </w:tc>
        <w:tc>
          <w:tcPr>
            <w:tcW w:w="4160" w:type="dxa"/>
            <w:noWrap/>
            <w:hideMark/>
          </w:tcPr>
          <w:p w14:paraId="663FF286" w14:textId="77777777" w:rsidR="00796B67" w:rsidRPr="00796B67" w:rsidRDefault="00796B67">
            <w:r w:rsidRPr="00796B67">
              <w:t>Naïve</w:t>
            </w:r>
          </w:p>
        </w:tc>
        <w:tc>
          <w:tcPr>
            <w:tcW w:w="2176" w:type="dxa"/>
            <w:noWrap/>
            <w:hideMark/>
          </w:tcPr>
          <w:p w14:paraId="3E47F0DF" w14:textId="77777777" w:rsidR="00796B67" w:rsidRPr="00796B67" w:rsidRDefault="00796B67">
            <w:r w:rsidRPr="00796B67">
              <w:t>Staff knowledge</w:t>
            </w:r>
          </w:p>
        </w:tc>
      </w:tr>
      <w:tr w:rsidR="00796B67" w:rsidRPr="00796B67" w14:paraId="221A04BB" w14:textId="77777777" w:rsidTr="00796B67">
        <w:trPr>
          <w:trHeight w:val="319"/>
        </w:trPr>
        <w:tc>
          <w:tcPr>
            <w:tcW w:w="25344" w:type="dxa"/>
            <w:noWrap/>
            <w:hideMark/>
          </w:tcPr>
          <w:p w14:paraId="6AB72CC3" w14:textId="77777777" w:rsidR="00796B67" w:rsidRPr="00796B67" w:rsidRDefault="00796B67">
            <w:pPr>
              <w:rPr>
                <w:lang w:val="nl-NL"/>
              </w:rPr>
            </w:pPr>
            <w:r w:rsidRPr="00796B67">
              <w:rPr>
                <w:lang w:val="nl-NL"/>
              </w:rPr>
              <w:t>Ik werk bij Tedas in brummen, daar doe ik netwerkbeheer. Voornamelijk op het gebied van security, netwerk infrstructuur ontwerpen en zoeken naar verbeteringen.</w:t>
            </w:r>
          </w:p>
        </w:tc>
        <w:tc>
          <w:tcPr>
            <w:tcW w:w="4160" w:type="dxa"/>
            <w:noWrap/>
            <w:hideMark/>
          </w:tcPr>
          <w:p w14:paraId="103D301A" w14:textId="77777777" w:rsidR="00796B67" w:rsidRPr="00796B67" w:rsidRDefault="00796B67">
            <w:r w:rsidRPr="00796B67">
              <w:t>Networkadministrator</w:t>
            </w:r>
          </w:p>
        </w:tc>
        <w:tc>
          <w:tcPr>
            <w:tcW w:w="2176" w:type="dxa"/>
            <w:noWrap/>
            <w:hideMark/>
          </w:tcPr>
          <w:p w14:paraId="166B0135" w14:textId="77777777" w:rsidR="00796B67" w:rsidRPr="00796B67" w:rsidRDefault="00796B67">
            <w:r w:rsidRPr="00796B67">
              <w:t>Staff knowledge</w:t>
            </w:r>
          </w:p>
        </w:tc>
      </w:tr>
      <w:tr w:rsidR="00796B67" w:rsidRPr="00796B67" w14:paraId="14439C21" w14:textId="77777777" w:rsidTr="00796B67">
        <w:trPr>
          <w:trHeight w:val="300"/>
        </w:trPr>
        <w:tc>
          <w:tcPr>
            <w:tcW w:w="25344" w:type="dxa"/>
            <w:noWrap/>
            <w:hideMark/>
          </w:tcPr>
          <w:p w14:paraId="5B342F6E" w14:textId="77777777" w:rsidR="00796B67" w:rsidRPr="00796B67" w:rsidRDefault="00796B67">
            <w:pPr>
              <w:rPr>
                <w:lang w:val="nl-NL"/>
              </w:rPr>
            </w:pPr>
            <w:r w:rsidRPr="00796B67">
              <w:rPr>
                <w:lang w:val="nl-NL"/>
              </w:rPr>
              <w:t xml:space="preserve">Social enginieering doet al heel veel, daar is het grootste issue bij de meeste netwerken. Maar grotendeels is alles op puur hacking niveau ook wel te doen.  </w:t>
            </w:r>
          </w:p>
        </w:tc>
        <w:tc>
          <w:tcPr>
            <w:tcW w:w="4160" w:type="dxa"/>
            <w:hideMark/>
          </w:tcPr>
          <w:p w14:paraId="7C0C8352" w14:textId="77777777" w:rsidR="00796B67" w:rsidRPr="00796B67" w:rsidRDefault="00796B67">
            <w:r w:rsidRPr="00796B67">
              <w:t>Social engineering</w:t>
            </w:r>
          </w:p>
        </w:tc>
        <w:tc>
          <w:tcPr>
            <w:tcW w:w="2176" w:type="dxa"/>
            <w:noWrap/>
            <w:hideMark/>
          </w:tcPr>
          <w:p w14:paraId="0716E45E" w14:textId="77777777" w:rsidR="00796B67" w:rsidRPr="00796B67" w:rsidRDefault="00796B67">
            <w:r w:rsidRPr="00796B67">
              <w:t>Staff knowledge</w:t>
            </w:r>
          </w:p>
        </w:tc>
      </w:tr>
      <w:tr w:rsidR="00796B67" w:rsidRPr="00796B67" w14:paraId="5F629668" w14:textId="77777777" w:rsidTr="00796B67">
        <w:trPr>
          <w:trHeight w:val="300"/>
        </w:trPr>
        <w:tc>
          <w:tcPr>
            <w:tcW w:w="25344" w:type="dxa"/>
            <w:noWrap/>
            <w:hideMark/>
          </w:tcPr>
          <w:p w14:paraId="00C95763" w14:textId="77777777" w:rsidR="00796B67" w:rsidRPr="00796B67" w:rsidRDefault="00796B67">
            <w:pPr>
              <w:rPr>
                <w:lang w:val="nl-NL"/>
              </w:rPr>
            </w:pPr>
            <w:r w:rsidRPr="00796B67">
              <w:rPr>
                <w:lang w:val="nl-NL"/>
              </w:rPr>
              <w:t>Veel meer traffic op bepaalde poorten zie je overal naartoe gaan, ja.</w:t>
            </w:r>
          </w:p>
        </w:tc>
        <w:tc>
          <w:tcPr>
            <w:tcW w:w="4160" w:type="dxa"/>
            <w:noWrap/>
            <w:hideMark/>
          </w:tcPr>
          <w:p w14:paraId="472A29AF" w14:textId="77777777" w:rsidR="00796B67" w:rsidRPr="00796B67" w:rsidRDefault="00796B67">
            <w:r w:rsidRPr="00796B67">
              <w:t xml:space="preserve">Newscompanies give </w:t>
            </w:r>
            <w:r w:rsidRPr="00796B67">
              <w:lastRenderedPageBreak/>
              <w:t>administrators a couple days time</w:t>
            </w:r>
          </w:p>
        </w:tc>
        <w:tc>
          <w:tcPr>
            <w:tcW w:w="2176" w:type="dxa"/>
            <w:noWrap/>
            <w:hideMark/>
          </w:tcPr>
          <w:p w14:paraId="378E0BAC" w14:textId="77777777" w:rsidR="00796B67" w:rsidRPr="00796B67" w:rsidRDefault="00796B67">
            <w:r w:rsidRPr="00796B67">
              <w:lastRenderedPageBreak/>
              <w:t>Client Knowledge</w:t>
            </w:r>
          </w:p>
        </w:tc>
      </w:tr>
      <w:tr w:rsidR="00796B67" w:rsidRPr="00796B67" w14:paraId="750EA98C" w14:textId="77777777" w:rsidTr="00796B67">
        <w:trPr>
          <w:trHeight w:val="300"/>
        </w:trPr>
        <w:tc>
          <w:tcPr>
            <w:tcW w:w="25344" w:type="dxa"/>
            <w:noWrap/>
            <w:hideMark/>
          </w:tcPr>
          <w:p w14:paraId="6430F436" w14:textId="77777777" w:rsidR="00796B67" w:rsidRPr="00796B67" w:rsidRDefault="00796B67">
            <w:pPr>
              <w:rPr>
                <w:lang w:val="nl-NL"/>
              </w:rPr>
            </w:pPr>
            <w:r w:rsidRPr="00796B67">
              <w:rPr>
                <w:lang w:val="nl-NL"/>
              </w:rPr>
              <w:t xml:space="preserve">Het probleem heel vaak bij dat soort dingen is; Je kan het wel tegenhouden maar je moet ook verkeer ook wel toe kunnen laten dat wel ernaartoe hoort te gaan. </w:t>
            </w:r>
          </w:p>
        </w:tc>
        <w:tc>
          <w:tcPr>
            <w:tcW w:w="4160" w:type="dxa"/>
            <w:noWrap/>
            <w:hideMark/>
          </w:tcPr>
          <w:p w14:paraId="4515B30E" w14:textId="77777777" w:rsidR="00796B67" w:rsidRPr="00796B67" w:rsidRDefault="00796B67">
            <w:r w:rsidRPr="00796B67">
              <w:t>Increase in traffic</w:t>
            </w:r>
          </w:p>
        </w:tc>
        <w:tc>
          <w:tcPr>
            <w:tcW w:w="2176" w:type="dxa"/>
            <w:noWrap/>
            <w:hideMark/>
          </w:tcPr>
          <w:p w14:paraId="6C82E817" w14:textId="6C7F2F6F" w:rsidR="00796B67" w:rsidRPr="00796B67" w:rsidRDefault="00B542E3">
            <w:r>
              <w:t>Malware</w:t>
            </w:r>
          </w:p>
        </w:tc>
      </w:tr>
      <w:tr w:rsidR="00796B67" w:rsidRPr="00796B67" w14:paraId="2D719793" w14:textId="77777777" w:rsidTr="00796B67">
        <w:trPr>
          <w:trHeight w:val="300"/>
        </w:trPr>
        <w:tc>
          <w:tcPr>
            <w:tcW w:w="25344" w:type="dxa"/>
            <w:noWrap/>
            <w:hideMark/>
          </w:tcPr>
          <w:p w14:paraId="4E8B4EFA" w14:textId="77777777" w:rsidR="00796B67" w:rsidRPr="00796B67" w:rsidRDefault="00796B67">
            <w:pPr>
              <w:rPr>
                <w:lang w:val="nl-NL"/>
              </w:rPr>
            </w:pPr>
            <w:r w:rsidRPr="00796B67">
              <w:rPr>
                <w:lang w:val="nl-NL"/>
              </w:rPr>
              <w:t xml:space="preserve">En dat is wel heel lastig, voornamelijk als je netwerken hebt dat je door het hele land heen hebt zitten. </w:t>
            </w:r>
          </w:p>
        </w:tc>
        <w:tc>
          <w:tcPr>
            <w:tcW w:w="4160" w:type="dxa"/>
            <w:noWrap/>
            <w:hideMark/>
          </w:tcPr>
          <w:p w14:paraId="5161B50B" w14:textId="77777777" w:rsidR="00796B67" w:rsidRPr="00796B67" w:rsidRDefault="00796B67">
            <w:r w:rsidRPr="00796B67">
              <w:t>Filtering good from bad is difficult</w:t>
            </w:r>
          </w:p>
        </w:tc>
        <w:tc>
          <w:tcPr>
            <w:tcW w:w="2176" w:type="dxa"/>
            <w:noWrap/>
            <w:hideMark/>
          </w:tcPr>
          <w:p w14:paraId="2C6B5A3D" w14:textId="01ED08E1" w:rsidR="00796B67" w:rsidRPr="00796B67" w:rsidRDefault="00B542E3">
            <w:r>
              <w:t>Malware</w:t>
            </w:r>
          </w:p>
        </w:tc>
      </w:tr>
      <w:tr w:rsidR="00796B67" w:rsidRPr="00796B67" w14:paraId="07259C48" w14:textId="77777777" w:rsidTr="00796B67">
        <w:trPr>
          <w:trHeight w:val="300"/>
        </w:trPr>
        <w:tc>
          <w:tcPr>
            <w:tcW w:w="25344" w:type="dxa"/>
            <w:noWrap/>
            <w:hideMark/>
          </w:tcPr>
          <w:p w14:paraId="79D0ABD4" w14:textId="77777777" w:rsidR="00796B67" w:rsidRPr="00796B67" w:rsidRDefault="00796B67">
            <w:pPr>
              <w:rPr>
                <w:lang w:val="nl-NL"/>
              </w:rPr>
            </w:pPr>
            <w:r w:rsidRPr="00796B67">
              <w:rPr>
                <w:lang w:val="nl-NL"/>
              </w:rPr>
              <w:t xml:space="preserve">Uuhm, Ja dan moet je het goed hebben opgezet. Dan moet je VPN overal hebben geïmplementeerd. Maar dit is niet overal het geval dus sommige system hingen nog aan het netwerk dat wel kwetsbaar was en dan maar hopen dat ze niet gehit worden.  In dat geval kon je de management poorten wel dicht gaan zetten en wanneer je erbij moest komen moest je iemand opbellen die het met de hand even open ging zetten. </w:t>
            </w:r>
          </w:p>
        </w:tc>
        <w:tc>
          <w:tcPr>
            <w:tcW w:w="4160" w:type="dxa"/>
            <w:noWrap/>
            <w:hideMark/>
          </w:tcPr>
          <w:p w14:paraId="555CE484" w14:textId="77777777" w:rsidR="00796B67" w:rsidRPr="00796B67" w:rsidRDefault="00796B67">
            <w:r w:rsidRPr="00796B67">
              <w:t>The bigger your network the harder it is to filter</w:t>
            </w:r>
          </w:p>
        </w:tc>
        <w:tc>
          <w:tcPr>
            <w:tcW w:w="2176" w:type="dxa"/>
            <w:noWrap/>
            <w:hideMark/>
          </w:tcPr>
          <w:p w14:paraId="67B78992" w14:textId="77777777" w:rsidR="00796B67" w:rsidRPr="00796B67" w:rsidRDefault="00796B67">
            <w:r w:rsidRPr="00796B67">
              <w:t>Infrastructure</w:t>
            </w:r>
          </w:p>
        </w:tc>
      </w:tr>
      <w:tr w:rsidR="00796B67" w:rsidRPr="00796B67" w14:paraId="6124153D" w14:textId="77777777" w:rsidTr="00796B67">
        <w:trPr>
          <w:trHeight w:val="300"/>
        </w:trPr>
        <w:tc>
          <w:tcPr>
            <w:tcW w:w="25344" w:type="dxa"/>
            <w:noWrap/>
            <w:hideMark/>
          </w:tcPr>
          <w:p w14:paraId="48E91B65" w14:textId="77777777" w:rsidR="00796B67" w:rsidRPr="00796B67" w:rsidRDefault="00796B67">
            <w:r w:rsidRPr="00796B67">
              <w:t>Het is moeilijk</w:t>
            </w:r>
          </w:p>
        </w:tc>
        <w:tc>
          <w:tcPr>
            <w:tcW w:w="4160" w:type="dxa"/>
            <w:noWrap/>
            <w:hideMark/>
          </w:tcPr>
          <w:p w14:paraId="31CCD619" w14:textId="77777777" w:rsidR="00796B67" w:rsidRPr="00796B67" w:rsidRDefault="00796B67">
            <w:r w:rsidRPr="00796B67">
              <w:t>The better your infrastructure the better your network</w:t>
            </w:r>
          </w:p>
        </w:tc>
        <w:tc>
          <w:tcPr>
            <w:tcW w:w="2176" w:type="dxa"/>
            <w:noWrap/>
            <w:hideMark/>
          </w:tcPr>
          <w:p w14:paraId="1A3E3FD9" w14:textId="77777777" w:rsidR="00796B67" w:rsidRPr="00796B67" w:rsidRDefault="00796B67">
            <w:r w:rsidRPr="00796B67">
              <w:t>Infrastructure</w:t>
            </w:r>
          </w:p>
        </w:tc>
      </w:tr>
      <w:tr w:rsidR="00796B67" w:rsidRPr="00796B67" w14:paraId="56473E4E" w14:textId="77777777" w:rsidTr="00796B67">
        <w:trPr>
          <w:trHeight w:val="300"/>
        </w:trPr>
        <w:tc>
          <w:tcPr>
            <w:tcW w:w="25344" w:type="dxa"/>
            <w:noWrap/>
            <w:hideMark/>
          </w:tcPr>
          <w:p w14:paraId="404FA1D9" w14:textId="77777777" w:rsidR="00796B67" w:rsidRPr="00796B67" w:rsidRDefault="00796B67">
            <w:pPr>
              <w:rPr>
                <w:lang w:val="nl-NL"/>
              </w:rPr>
            </w:pPr>
            <w:r w:rsidRPr="00796B67">
              <w:rPr>
                <w:lang w:val="nl-NL"/>
              </w:rPr>
              <w:t>Ja. Het kan wel, maar bij dit netwerk is dat niet echt mogelijk geweest. Bij Saxion in het verleden kon dat wel. We hadden daar ook een next generation firewall ziten en daar kan je ook veel dieper in pakketjes pakken wat er nou aan de hand is en waar het vandaan komt, maar bij dit netwerk ij tedas is dat nog niet zo netjes geregeld maar dat komt er allemaal nog.</w:t>
            </w:r>
          </w:p>
        </w:tc>
        <w:tc>
          <w:tcPr>
            <w:tcW w:w="4160" w:type="dxa"/>
            <w:noWrap/>
            <w:hideMark/>
          </w:tcPr>
          <w:p w14:paraId="4A00CFC2" w14:textId="77777777" w:rsidR="00796B67" w:rsidRPr="00796B67" w:rsidRDefault="00796B67">
            <w:r w:rsidRPr="00796B67">
              <w:t>Seperating good from bad is difficult</w:t>
            </w:r>
          </w:p>
        </w:tc>
        <w:tc>
          <w:tcPr>
            <w:tcW w:w="2176" w:type="dxa"/>
            <w:noWrap/>
            <w:hideMark/>
          </w:tcPr>
          <w:p w14:paraId="1C2F1BB9" w14:textId="595890D5" w:rsidR="00796B67" w:rsidRPr="00796B67" w:rsidRDefault="00B542E3">
            <w:r>
              <w:t>Malware</w:t>
            </w:r>
          </w:p>
        </w:tc>
      </w:tr>
      <w:tr w:rsidR="00796B67" w:rsidRPr="00796B67" w14:paraId="56DCE37C" w14:textId="77777777" w:rsidTr="00796B67">
        <w:trPr>
          <w:trHeight w:val="300"/>
        </w:trPr>
        <w:tc>
          <w:tcPr>
            <w:tcW w:w="25344" w:type="dxa"/>
            <w:noWrap/>
            <w:hideMark/>
          </w:tcPr>
          <w:p w14:paraId="062E15B9" w14:textId="77777777" w:rsidR="00796B67" w:rsidRPr="00796B67" w:rsidRDefault="00796B67">
            <w:pPr>
              <w:rPr>
                <w:lang w:val="nl-NL"/>
              </w:rPr>
            </w:pPr>
            <w:r w:rsidRPr="00796B67">
              <w:rPr>
                <w:lang w:val="nl-NL"/>
              </w:rPr>
              <w:t>Grotendeels werdt het al wel tegengehouden. Op het moment dat ze het netwerk op wilden komen werdt het al afgekaatst. Maar het gebeurde wel eens dat mensen op het netwerk zelf zaten en op een verkeerd mailtje klikten waardoor inderdaad bestanden geencrypt werden.</w:t>
            </w:r>
          </w:p>
        </w:tc>
        <w:tc>
          <w:tcPr>
            <w:tcW w:w="4160" w:type="dxa"/>
            <w:noWrap/>
            <w:hideMark/>
          </w:tcPr>
          <w:p w14:paraId="31041673" w14:textId="77777777" w:rsidR="00796B67" w:rsidRPr="00796B67" w:rsidRDefault="00796B67">
            <w:r w:rsidRPr="00796B67">
              <w:t>depends on your firewall</w:t>
            </w:r>
          </w:p>
        </w:tc>
        <w:tc>
          <w:tcPr>
            <w:tcW w:w="2176" w:type="dxa"/>
            <w:noWrap/>
            <w:hideMark/>
          </w:tcPr>
          <w:p w14:paraId="04DE151E" w14:textId="77777777" w:rsidR="00796B67" w:rsidRPr="00796B67" w:rsidRDefault="00796B67">
            <w:r w:rsidRPr="00796B67">
              <w:t>Infrastructure</w:t>
            </w:r>
          </w:p>
        </w:tc>
      </w:tr>
      <w:tr w:rsidR="00796B67" w:rsidRPr="00796B67" w14:paraId="10BD6069" w14:textId="77777777" w:rsidTr="00796B67">
        <w:trPr>
          <w:trHeight w:val="300"/>
        </w:trPr>
        <w:tc>
          <w:tcPr>
            <w:tcW w:w="25344" w:type="dxa"/>
            <w:noWrap/>
            <w:hideMark/>
          </w:tcPr>
          <w:p w14:paraId="730FDFBD" w14:textId="77777777" w:rsidR="00796B67" w:rsidRPr="00796B67" w:rsidRDefault="00796B67">
            <w:pPr>
              <w:rPr>
                <w:lang w:val="nl-NL"/>
              </w:rPr>
            </w:pPr>
            <w:r w:rsidRPr="00796B67">
              <w:rPr>
                <w:lang w:val="nl-NL"/>
              </w:rPr>
              <w:t>Bijvoorbeeld ik vertelde je toen ook nog van die collega, die was niet zo heel erg snugger. Die werkte bij de eerste-lijn support en we hadden toen heel erg last van phishing mailtjes, ransomware. Maar zijn zoontjes deed een of andere ICT Opleiding MBO 2 of 3. En zei; Hey Pap, ik heb hier software gevonden die bestanden kan decrypten zonder probleem.</w:t>
            </w:r>
          </w:p>
        </w:tc>
        <w:tc>
          <w:tcPr>
            <w:tcW w:w="4160" w:type="dxa"/>
            <w:noWrap/>
            <w:hideMark/>
          </w:tcPr>
          <w:p w14:paraId="430751BE" w14:textId="77777777" w:rsidR="00796B67" w:rsidRPr="00796B67" w:rsidRDefault="00796B67">
            <w:r w:rsidRPr="00796B67">
              <w:t>Bring Your Own Device, ease of acces</w:t>
            </w:r>
          </w:p>
        </w:tc>
        <w:tc>
          <w:tcPr>
            <w:tcW w:w="2176" w:type="dxa"/>
            <w:noWrap/>
            <w:hideMark/>
          </w:tcPr>
          <w:p w14:paraId="0AD7B813" w14:textId="77777777" w:rsidR="00796B67" w:rsidRPr="00796B67" w:rsidRDefault="00796B67">
            <w:r w:rsidRPr="00796B67">
              <w:t>Ease of use</w:t>
            </w:r>
          </w:p>
        </w:tc>
      </w:tr>
      <w:tr w:rsidR="00796B67" w:rsidRPr="00796B67" w14:paraId="73A9B254" w14:textId="77777777" w:rsidTr="00796B67">
        <w:trPr>
          <w:trHeight w:val="300"/>
        </w:trPr>
        <w:tc>
          <w:tcPr>
            <w:tcW w:w="25344" w:type="dxa"/>
            <w:noWrap/>
            <w:hideMark/>
          </w:tcPr>
          <w:p w14:paraId="4C2855C4" w14:textId="77777777" w:rsidR="00796B67" w:rsidRPr="00796B67" w:rsidRDefault="00796B67">
            <w:pPr>
              <w:rPr>
                <w:lang w:val="nl-NL"/>
              </w:rPr>
            </w:pPr>
            <w:r w:rsidRPr="00796B67">
              <w:rPr>
                <w:lang w:val="nl-NL"/>
              </w:rPr>
              <w:t>Hij had natuurlijk het licht uitgevonden want daar hadden wij nog nooit aan gedacht om bestanden gewoon te decrypten, probleem opgelost toch?!</w:t>
            </w:r>
          </w:p>
        </w:tc>
        <w:tc>
          <w:tcPr>
            <w:tcW w:w="4160" w:type="dxa"/>
            <w:noWrap/>
            <w:hideMark/>
          </w:tcPr>
          <w:p w14:paraId="426F0DD4" w14:textId="77777777" w:rsidR="00796B67" w:rsidRPr="00796B67" w:rsidRDefault="00796B67">
            <w:r w:rsidRPr="00796B67">
              <w:t>Phishing mails</w:t>
            </w:r>
          </w:p>
        </w:tc>
        <w:tc>
          <w:tcPr>
            <w:tcW w:w="2176" w:type="dxa"/>
            <w:noWrap/>
            <w:hideMark/>
          </w:tcPr>
          <w:p w14:paraId="39725EC0" w14:textId="1CC56519" w:rsidR="00796B67" w:rsidRPr="00796B67" w:rsidRDefault="00B542E3">
            <w:r>
              <w:t>Malware</w:t>
            </w:r>
          </w:p>
        </w:tc>
      </w:tr>
      <w:tr w:rsidR="00796B67" w:rsidRPr="00796B67" w14:paraId="499C9409" w14:textId="77777777" w:rsidTr="00796B67">
        <w:trPr>
          <w:trHeight w:val="300"/>
        </w:trPr>
        <w:tc>
          <w:tcPr>
            <w:tcW w:w="25344" w:type="dxa"/>
            <w:noWrap/>
            <w:hideMark/>
          </w:tcPr>
          <w:p w14:paraId="502B44C3" w14:textId="77777777" w:rsidR="00796B67" w:rsidRPr="00796B67" w:rsidRDefault="00796B67">
            <w:r w:rsidRPr="00796B67">
              <w:rPr>
                <w:lang w:val="nl-NL"/>
              </w:rPr>
              <w:t xml:space="preserve">Dus hij zegt tegen z’n zoontje: stuur maar naar mij toe, ooh dat kan niet via de mail? </w:t>
            </w:r>
            <w:r w:rsidRPr="00796B67">
              <w:t>Doe maar via wetransfer.</w:t>
            </w:r>
          </w:p>
        </w:tc>
        <w:tc>
          <w:tcPr>
            <w:tcW w:w="4160" w:type="dxa"/>
            <w:noWrap/>
            <w:hideMark/>
          </w:tcPr>
          <w:p w14:paraId="26F9DD9C" w14:textId="77777777" w:rsidR="00796B67" w:rsidRPr="00796B67" w:rsidRDefault="00796B67">
            <w:r w:rsidRPr="00796B67">
              <w:t>Inside out attack</w:t>
            </w:r>
          </w:p>
        </w:tc>
        <w:tc>
          <w:tcPr>
            <w:tcW w:w="2176" w:type="dxa"/>
            <w:noWrap/>
            <w:hideMark/>
          </w:tcPr>
          <w:p w14:paraId="5AB76B4F" w14:textId="119753F7" w:rsidR="00796B67" w:rsidRPr="00796B67" w:rsidRDefault="00B542E3">
            <w:r>
              <w:t>Malware</w:t>
            </w:r>
          </w:p>
        </w:tc>
      </w:tr>
      <w:tr w:rsidR="00796B67" w:rsidRPr="00796B67" w14:paraId="2300A577" w14:textId="77777777" w:rsidTr="00796B67">
        <w:trPr>
          <w:trHeight w:val="300"/>
        </w:trPr>
        <w:tc>
          <w:tcPr>
            <w:tcW w:w="29504" w:type="dxa"/>
            <w:gridSpan w:val="2"/>
            <w:noWrap/>
            <w:hideMark/>
          </w:tcPr>
          <w:p w14:paraId="16E7EB0C" w14:textId="77777777" w:rsidR="00796B67" w:rsidRPr="00796B67" w:rsidRDefault="00796B67">
            <w:r w:rsidRPr="00796B67">
              <w:rPr>
                <w:lang w:val="nl-NL"/>
              </w:rPr>
              <w:t xml:space="preserve">Nou hij heeft die troep op z’n laptop gezet, op z’n werk waar hij dus ook meer toegang had omdat hij bij support werkte en toen werd een groot deel van het netwerk plotseling geencrypt. </w:t>
            </w:r>
            <w:r w:rsidRPr="00796B67">
              <w:t xml:space="preserve">Rara hoe kan dat. </w:t>
            </w:r>
          </w:p>
        </w:tc>
        <w:tc>
          <w:tcPr>
            <w:tcW w:w="2176" w:type="dxa"/>
            <w:noWrap/>
            <w:hideMark/>
          </w:tcPr>
          <w:p w14:paraId="5A30F3AA" w14:textId="77777777" w:rsidR="00796B67" w:rsidRPr="00796B67" w:rsidRDefault="00796B67">
            <w:r w:rsidRPr="00796B67">
              <w:t>Staff knowledge</w:t>
            </w:r>
          </w:p>
        </w:tc>
      </w:tr>
      <w:tr w:rsidR="00796B67" w:rsidRPr="00796B67" w14:paraId="744C3623" w14:textId="77777777" w:rsidTr="00796B67">
        <w:trPr>
          <w:trHeight w:val="300"/>
        </w:trPr>
        <w:tc>
          <w:tcPr>
            <w:tcW w:w="29504" w:type="dxa"/>
            <w:gridSpan w:val="2"/>
            <w:noWrap/>
            <w:hideMark/>
          </w:tcPr>
          <w:p w14:paraId="6AD87E80" w14:textId="77777777" w:rsidR="00796B67" w:rsidRPr="00796B67" w:rsidRDefault="00796B67">
            <w:pPr>
              <w:rPr>
                <w:lang w:val="nl-NL"/>
              </w:rPr>
            </w:pPr>
            <w:r w:rsidRPr="00796B67">
              <w:rPr>
                <w:lang w:val="nl-NL"/>
              </w:rPr>
              <w:lastRenderedPageBreak/>
              <w:t xml:space="preserve">Nee, dat hebben wij toen niet gedaan maar dat gebeurt soms wel. Daar houden de developers van die ransomware rekening mee. Hoeveel zou dat ongeveer gaan kosten (om het terug te zetten) en daar handen ze dan een prijskaartje aan zodat bedrijven gaan overwegen om te betalen. </w:t>
            </w:r>
          </w:p>
        </w:tc>
        <w:tc>
          <w:tcPr>
            <w:tcW w:w="2176" w:type="dxa"/>
            <w:noWrap/>
            <w:hideMark/>
          </w:tcPr>
          <w:p w14:paraId="0E79DE27" w14:textId="77777777" w:rsidR="00796B67" w:rsidRPr="00796B67" w:rsidRDefault="00796B67">
            <w:r w:rsidRPr="00796B67">
              <w:t>Staff knowledge</w:t>
            </w:r>
          </w:p>
        </w:tc>
      </w:tr>
      <w:tr w:rsidR="00796B67" w:rsidRPr="00796B67" w14:paraId="23E18755" w14:textId="77777777" w:rsidTr="00796B67">
        <w:trPr>
          <w:trHeight w:val="300"/>
        </w:trPr>
        <w:tc>
          <w:tcPr>
            <w:tcW w:w="25344" w:type="dxa"/>
            <w:noWrap/>
            <w:hideMark/>
          </w:tcPr>
          <w:p w14:paraId="2AC5D0DB" w14:textId="77777777" w:rsidR="00796B67" w:rsidRPr="00796B67" w:rsidRDefault="00796B67">
            <w:pPr>
              <w:rPr>
                <w:lang w:val="nl-NL"/>
              </w:rPr>
            </w:pPr>
            <w:r w:rsidRPr="00796B67">
              <w:rPr>
                <w:lang w:val="nl-NL"/>
              </w:rPr>
              <w:t xml:space="preserve">Ja, maar dat gebeurd over het algemeen wel. </w:t>
            </w:r>
          </w:p>
        </w:tc>
        <w:tc>
          <w:tcPr>
            <w:tcW w:w="4160" w:type="dxa"/>
            <w:noWrap/>
            <w:hideMark/>
          </w:tcPr>
          <w:p w14:paraId="01EA2A05" w14:textId="77777777" w:rsidR="00796B67" w:rsidRPr="00796B67" w:rsidRDefault="00796B67">
            <w:r w:rsidRPr="00796B67">
              <w:t>Back-up</w:t>
            </w:r>
          </w:p>
        </w:tc>
        <w:tc>
          <w:tcPr>
            <w:tcW w:w="2176" w:type="dxa"/>
            <w:noWrap/>
            <w:hideMark/>
          </w:tcPr>
          <w:p w14:paraId="0F5AA7BC" w14:textId="77777777" w:rsidR="00796B67" w:rsidRPr="00796B67" w:rsidRDefault="00796B67">
            <w:r w:rsidRPr="00796B67">
              <w:t>Infrastructure</w:t>
            </w:r>
          </w:p>
        </w:tc>
      </w:tr>
      <w:tr w:rsidR="00796B67" w:rsidRPr="00796B67" w14:paraId="39A9BF9F" w14:textId="77777777" w:rsidTr="00796B67">
        <w:trPr>
          <w:trHeight w:val="300"/>
        </w:trPr>
        <w:tc>
          <w:tcPr>
            <w:tcW w:w="25344" w:type="dxa"/>
            <w:noWrap/>
            <w:hideMark/>
          </w:tcPr>
          <w:p w14:paraId="1E117C8E" w14:textId="77777777" w:rsidR="00796B67" w:rsidRPr="00796B67" w:rsidRDefault="00796B67">
            <w:pPr>
              <w:rPr>
                <w:lang w:val="nl-NL"/>
              </w:rPr>
            </w:pPr>
            <w:r w:rsidRPr="00796B67">
              <w:rPr>
                <w:lang w:val="nl-NL"/>
              </w:rPr>
              <w:t>Het is bijna niet te blocken. Ik heb gewoon alle medewerkers gevraagd, dat was toen ook een projectje van mij, als zij mailtjes van… Ze hebben eerst ook cursussen awareness training gehad; wanneer lijkt het inderdaad op een nepmailtje wanneer is het een phishing mailtjes en dat soort dingetjes.</w:t>
            </w:r>
          </w:p>
        </w:tc>
        <w:tc>
          <w:tcPr>
            <w:tcW w:w="4160" w:type="dxa"/>
            <w:noWrap/>
            <w:hideMark/>
          </w:tcPr>
          <w:p w14:paraId="1FE421AA" w14:textId="77777777" w:rsidR="00796B67" w:rsidRPr="00796B67" w:rsidRDefault="00796B67">
            <w:r w:rsidRPr="00796B67">
              <w:t xml:space="preserve">Decrypt, backup </w:t>
            </w:r>
          </w:p>
        </w:tc>
        <w:tc>
          <w:tcPr>
            <w:tcW w:w="2176" w:type="dxa"/>
            <w:noWrap/>
            <w:hideMark/>
          </w:tcPr>
          <w:p w14:paraId="0DEC3494" w14:textId="538A9BBC" w:rsidR="00796B67" w:rsidRPr="00796B67" w:rsidRDefault="00B542E3">
            <w:r>
              <w:t>Malware</w:t>
            </w:r>
          </w:p>
        </w:tc>
      </w:tr>
      <w:tr w:rsidR="00796B67" w:rsidRPr="00796B67" w14:paraId="27EB2FA4" w14:textId="77777777" w:rsidTr="00796B67">
        <w:trPr>
          <w:trHeight w:val="300"/>
        </w:trPr>
        <w:tc>
          <w:tcPr>
            <w:tcW w:w="25344" w:type="dxa"/>
            <w:noWrap/>
            <w:hideMark/>
          </w:tcPr>
          <w:p w14:paraId="402916E5" w14:textId="77777777" w:rsidR="00796B67" w:rsidRPr="00796B67" w:rsidRDefault="00796B67">
            <w:pPr>
              <w:rPr>
                <w:lang w:val="nl-NL"/>
              </w:rPr>
            </w:pPr>
            <w:r w:rsidRPr="00796B67">
              <w:rPr>
                <w:lang w:val="nl-NL"/>
              </w:rPr>
              <w:t>Als ze zo’n soort mailtje kregen, vroeg ik of ze het wouden doorsturen naar support en dat zou dan naar mij doorgestuurd worden.</w:t>
            </w:r>
          </w:p>
        </w:tc>
        <w:tc>
          <w:tcPr>
            <w:tcW w:w="4160" w:type="dxa"/>
            <w:noWrap/>
            <w:hideMark/>
          </w:tcPr>
          <w:p w14:paraId="03602AC2" w14:textId="77777777" w:rsidR="00796B67" w:rsidRPr="00796B67" w:rsidRDefault="00796B67">
            <w:r w:rsidRPr="00796B67">
              <w:t>Backup, decrypten</w:t>
            </w:r>
          </w:p>
        </w:tc>
        <w:tc>
          <w:tcPr>
            <w:tcW w:w="2176" w:type="dxa"/>
            <w:noWrap/>
            <w:hideMark/>
          </w:tcPr>
          <w:p w14:paraId="1B55069B" w14:textId="214DEF52" w:rsidR="00796B67" w:rsidRPr="00796B67" w:rsidRDefault="00B542E3">
            <w:r>
              <w:t>Malware</w:t>
            </w:r>
          </w:p>
        </w:tc>
      </w:tr>
      <w:tr w:rsidR="00796B67" w:rsidRPr="00796B67" w14:paraId="6192CD94" w14:textId="77777777" w:rsidTr="00796B67">
        <w:trPr>
          <w:trHeight w:val="300"/>
        </w:trPr>
        <w:tc>
          <w:tcPr>
            <w:tcW w:w="25344" w:type="dxa"/>
            <w:noWrap/>
            <w:hideMark/>
          </w:tcPr>
          <w:p w14:paraId="048F7D6D" w14:textId="77777777" w:rsidR="00796B67" w:rsidRPr="00796B67" w:rsidRDefault="00796B67">
            <w:pPr>
              <w:rPr>
                <w:lang w:val="nl-NL"/>
              </w:rPr>
            </w:pPr>
            <w:r w:rsidRPr="00796B67">
              <w:rPr>
                <w:lang w:val="nl-NL"/>
              </w:rPr>
              <w:t xml:space="preserve">Ik ga dan in het mailtje kijken wat voor website erachter hangt als je op het linkje zou klikken en die websites heb ik allemaal op een blacklist gezet, die IP adressen. </w:t>
            </w:r>
          </w:p>
        </w:tc>
        <w:tc>
          <w:tcPr>
            <w:tcW w:w="4160" w:type="dxa"/>
            <w:noWrap/>
            <w:hideMark/>
          </w:tcPr>
          <w:p w14:paraId="0FCB5FB8" w14:textId="77777777" w:rsidR="00796B67" w:rsidRPr="00796B67" w:rsidRDefault="00796B67">
            <w:r w:rsidRPr="00796B67">
              <w:t>Decrypt</w:t>
            </w:r>
          </w:p>
        </w:tc>
        <w:tc>
          <w:tcPr>
            <w:tcW w:w="2176" w:type="dxa"/>
            <w:noWrap/>
            <w:hideMark/>
          </w:tcPr>
          <w:p w14:paraId="0823D443" w14:textId="2AE94088" w:rsidR="00796B67" w:rsidRPr="00796B67" w:rsidRDefault="00B542E3">
            <w:r>
              <w:t>Malware</w:t>
            </w:r>
          </w:p>
        </w:tc>
      </w:tr>
      <w:tr w:rsidR="00796B67" w:rsidRPr="00796B67" w14:paraId="2063B643" w14:textId="77777777" w:rsidTr="00796B67">
        <w:trPr>
          <w:trHeight w:val="300"/>
        </w:trPr>
        <w:tc>
          <w:tcPr>
            <w:tcW w:w="25344" w:type="dxa"/>
            <w:noWrap/>
            <w:hideMark/>
          </w:tcPr>
          <w:p w14:paraId="57E58C4B" w14:textId="77777777" w:rsidR="00796B67" w:rsidRPr="00796B67" w:rsidRDefault="00796B67">
            <w:pPr>
              <w:rPr>
                <w:lang w:val="nl-NL"/>
              </w:rPr>
            </w:pPr>
            <w:r w:rsidRPr="00796B67">
              <w:rPr>
                <w:lang w:val="nl-NL"/>
              </w:rPr>
              <w:t xml:space="preserve">Dat werd op een gegeven moment een mooie lijst toen dacht ik van; Goh er zullen vast wel andere mensen zijn die dat ook doen. Dus ik heb op internet gezocht naar hele lijsten van IP adressen waarvan men dacht inderdaad dat het daarvan daar kwam, dus die heb ik er allemaal bij in gegooid en op een gegeven moment na een aantal maanden kreeg ik dan weer een mailtje: Deze is ook malicious. Als ik er dan op klikte gebeurde er niks omdat het toch allemaal al geblocked was. Dus het hielp uiteindelijk wel heel veel maar dat heeft gewoon tijd nodig en dat moet je blijven bijhouden en dat is gewoon niet handig. </w:t>
            </w:r>
          </w:p>
        </w:tc>
        <w:tc>
          <w:tcPr>
            <w:tcW w:w="4160" w:type="dxa"/>
            <w:noWrap/>
            <w:hideMark/>
          </w:tcPr>
          <w:p w14:paraId="1C43F7CF" w14:textId="77777777" w:rsidR="00796B67" w:rsidRPr="00796B67" w:rsidRDefault="00796B67">
            <w:r w:rsidRPr="00796B67">
              <w:t>Phishing mail, blacklist</w:t>
            </w:r>
          </w:p>
        </w:tc>
        <w:tc>
          <w:tcPr>
            <w:tcW w:w="2176" w:type="dxa"/>
            <w:noWrap/>
            <w:hideMark/>
          </w:tcPr>
          <w:p w14:paraId="76867C83" w14:textId="057FA8EA" w:rsidR="00796B67" w:rsidRPr="00796B67" w:rsidRDefault="00B542E3">
            <w:r>
              <w:t>Malware</w:t>
            </w:r>
          </w:p>
        </w:tc>
      </w:tr>
      <w:tr w:rsidR="00796B67" w:rsidRPr="00796B67" w14:paraId="4080EF20" w14:textId="77777777" w:rsidTr="00796B67">
        <w:trPr>
          <w:trHeight w:val="300"/>
        </w:trPr>
        <w:tc>
          <w:tcPr>
            <w:tcW w:w="25344" w:type="dxa"/>
            <w:noWrap/>
            <w:hideMark/>
          </w:tcPr>
          <w:p w14:paraId="2C53E7CE" w14:textId="77777777" w:rsidR="00796B67" w:rsidRPr="00796B67" w:rsidRDefault="00796B67">
            <w:r w:rsidRPr="00796B67">
              <w:rPr>
                <w:lang w:val="nl-NL"/>
              </w:rPr>
              <w:t xml:space="preserve">Daar waren wel oplossingen voor en hebben we naar gekeken. Toen dachten we dat gaan we kopen maar, dat is uiteindelijk niet gedaan vanwege beleid en bla bla bla. </w:t>
            </w:r>
            <w:r w:rsidRPr="00796B67">
              <w:t>Mensen zagen het nut er niet van in.</w:t>
            </w:r>
          </w:p>
        </w:tc>
        <w:tc>
          <w:tcPr>
            <w:tcW w:w="4160" w:type="dxa"/>
            <w:noWrap/>
            <w:hideMark/>
          </w:tcPr>
          <w:p w14:paraId="29F09DE8" w14:textId="77777777" w:rsidR="00796B67" w:rsidRPr="00796B67" w:rsidRDefault="00796B67">
            <w:r w:rsidRPr="00796B67">
              <w:t>Blacklist</w:t>
            </w:r>
          </w:p>
        </w:tc>
        <w:tc>
          <w:tcPr>
            <w:tcW w:w="2176" w:type="dxa"/>
            <w:noWrap/>
            <w:hideMark/>
          </w:tcPr>
          <w:p w14:paraId="0EE69F7B" w14:textId="77777777" w:rsidR="00796B67" w:rsidRPr="00796B67" w:rsidRDefault="00796B67">
            <w:r w:rsidRPr="00796B67">
              <w:t>Infrastructure</w:t>
            </w:r>
          </w:p>
        </w:tc>
      </w:tr>
      <w:tr w:rsidR="00796B67" w:rsidRPr="00796B67" w14:paraId="28F2C840" w14:textId="77777777" w:rsidTr="00796B67">
        <w:trPr>
          <w:trHeight w:val="300"/>
        </w:trPr>
        <w:tc>
          <w:tcPr>
            <w:tcW w:w="25344" w:type="dxa"/>
            <w:noWrap/>
            <w:hideMark/>
          </w:tcPr>
          <w:p w14:paraId="2D62765E" w14:textId="77777777" w:rsidR="00796B67" w:rsidRPr="00796B67" w:rsidRDefault="00796B67">
            <w:pPr>
              <w:rPr>
                <w:lang w:val="nl-NL"/>
              </w:rPr>
            </w:pPr>
            <w:r w:rsidRPr="00796B67">
              <w:rPr>
                <w:lang w:val="nl-NL"/>
              </w:rPr>
              <w:t>Want het was maar een paar keer fout gegaan.</w:t>
            </w:r>
          </w:p>
        </w:tc>
        <w:tc>
          <w:tcPr>
            <w:tcW w:w="4160" w:type="dxa"/>
            <w:noWrap/>
            <w:hideMark/>
          </w:tcPr>
          <w:p w14:paraId="3563C286" w14:textId="77777777" w:rsidR="00796B67" w:rsidRPr="00796B67" w:rsidRDefault="00796B67">
            <w:pPr>
              <w:rPr>
                <w:lang w:val="nl-NL"/>
              </w:rPr>
            </w:pPr>
          </w:p>
        </w:tc>
        <w:tc>
          <w:tcPr>
            <w:tcW w:w="2176" w:type="dxa"/>
            <w:noWrap/>
            <w:hideMark/>
          </w:tcPr>
          <w:p w14:paraId="4F2A685E" w14:textId="77777777" w:rsidR="00796B67" w:rsidRPr="00796B67" w:rsidRDefault="00796B67">
            <w:r w:rsidRPr="00796B67">
              <w:t>Staff Knowledge</w:t>
            </w:r>
          </w:p>
        </w:tc>
      </w:tr>
      <w:tr w:rsidR="00796B67" w:rsidRPr="00796B67" w14:paraId="0FDF778C" w14:textId="77777777" w:rsidTr="00796B67">
        <w:trPr>
          <w:trHeight w:val="300"/>
        </w:trPr>
        <w:tc>
          <w:tcPr>
            <w:tcW w:w="29504" w:type="dxa"/>
            <w:gridSpan w:val="2"/>
            <w:noWrap/>
            <w:hideMark/>
          </w:tcPr>
          <w:p w14:paraId="04F8FA86" w14:textId="77777777" w:rsidR="00796B67" w:rsidRPr="00796B67" w:rsidRDefault="00796B67">
            <w:pPr>
              <w:rPr>
                <w:lang w:val="nl-NL"/>
              </w:rPr>
            </w:pPr>
            <w:r w:rsidRPr="00796B67">
              <w:rPr>
                <w:lang w:val="nl-NL"/>
              </w:rPr>
              <w:t xml:space="preserve">Dat was… Hoe heet dat ook al weer? Misschien weet jij dat nog wel, als je bij saxion in wou loggen op het netwerk werden sommige devices direct geblocked door een of andere service, maar daar ben ik de naam even van kwijt. Ik weet niet precies hoe dat werkte maar die keek als een soort virusscan op je device en op basis daarvan kreeg je dan wel of geen toegang tot het netwerk. </w:t>
            </w:r>
          </w:p>
        </w:tc>
        <w:tc>
          <w:tcPr>
            <w:tcW w:w="2176" w:type="dxa"/>
            <w:noWrap/>
            <w:hideMark/>
          </w:tcPr>
          <w:p w14:paraId="5EAF8DCA" w14:textId="77777777" w:rsidR="00796B67" w:rsidRPr="00796B67" w:rsidRDefault="00796B67">
            <w:r w:rsidRPr="00796B67">
              <w:t>Staff knowledge</w:t>
            </w:r>
          </w:p>
        </w:tc>
      </w:tr>
      <w:tr w:rsidR="00796B67" w:rsidRPr="00796B67" w14:paraId="4069EC79" w14:textId="77777777" w:rsidTr="00796B67">
        <w:trPr>
          <w:trHeight w:val="300"/>
        </w:trPr>
        <w:tc>
          <w:tcPr>
            <w:tcW w:w="25344" w:type="dxa"/>
            <w:noWrap/>
            <w:hideMark/>
          </w:tcPr>
          <w:p w14:paraId="0AF9DE53" w14:textId="1D54FBB8" w:rsidR="00796B67" w:rsidRPr="00796B67" w:rsidRDefault="00796B67">
            <w:pPr>
              <w:rPr>
                <w:lang w:val="nl-NL"/>
              </w:rPr>
            </w:pPr>
            <w:r w:rsidRPr="00796B67">
              <w:rPr>
                <w:lang w:val="nl-NL"/>
              </w:rPr>
              <w:t xml:space="preserve">Maar dat verkeer dat dan.. Je ziet al het verkeer van een IP-adres vandaan komen die die actie op die </w:t>
            </w:r>
            <w:r w:rsidR="009F6C44">
              <w:rPr>
                <w:lang w:val="nl-NL"/>
              </w:rPr>
              <w:t>Honeypot</w:t>
            </w:r>
            <w:r w:rsidRPr="00796B67">
              <w:rPr>
                <w:lang w:val="nl-NL"/>
              </w:rPr>
              <w:t xml:space="preserve"> doet. Wat doe je daar vervolgens mee? Zet je die op een blacklist of,,?</w:t>
            </w:r>
          </w:p>
        </w:tc>
        <w:tc>
          <w:tcPr>
            <w:tcW w:w="4160" w:type="dxa"/>
            <w:noWrap/>
            <w:hideMark/>
          </w:tcPr>
          <w:p w14:paraId="2ED2CCED" w14:textId="77777777" w:rsidR="00796B67" w:rsidRPr="00796B67" w:rsidRDefault="00796B67">
            <w:r w:rsidRPr="00796B67">
              <w:t>Costs, senior management</w:t>
            </w:r>
          </w:p>
        </w:tc>
        <w:tc>
          <w:tcPr>
            <w:tcW w:w="2176" w:type="dxa"/>
            <w:noWrap/>
            <w:hideMark/>
          </w:tcPr>
          <w:p w14:paraId="680C7178" w14:textId="77777777" w:rsidR="00796B67" w:rsidRPr="00796B67" w:rsidRDefault="00796B67">
            <w:r w:rsidRPr="00796B67">
              <w:t>Infrastructure</w:t>
            </w:r>
          </w:p>
        </w:tc>
      </w:tr>
      <w:tr w:rsidR="00796B67" w:rsidRPr="00796B67" w14:paraId="36718FC4" w14:textId="77777777" w:rsidTr="00796B67">
        <w:trPr>
          <w:trHeight w:val="300"/>
        </w:trPr>
        <w:tc>
          <w:tcPr>
            <w:tcW w:w="25344" w:type="dxa"/>
            <w:noWrap/>
            <w:hideMark/>
          </w:tcPr>
          <w:p w14:paraId="3AA1BCAB" w14:textId="77777777" w:rsidR="00796B67" w:rsidRPr="00796B67" w:rsidRDefault="00796B67">
            <w:pPr>
              <w:rPr>
                <w:lang w:val="nl-NL"/>
              </w:rPr>
            </w:pPr>
            <w:r w:rsidRPr="00796B67">
              <w:rPr>
                <w:lang w:val="nl-NL"/>
              </w:rPr>
              <w:t xml:space="preserve">Nou ik werk nu met microtik en dat is ook allemaal GUI gebaseerd en dat werkt gewoon logisch. In het verleden heb ik met GUI’s gewerkt en dat is gewoon compleet onlogisch en dan was het gewoon kut maar als het werkt is het zeker fijn. </w:t>
            </w:r>
          </w:p>
        </w:tc>
        <w:tc>
          <w:tcPr>
            <w:tcW w:w="4160" w:type="dxa"/>
            <w:noWrap/>
            <w:hideMark/>
          </w:tcPr>
          <w:p w14:paraId="69CFB65F" w14:textId="77777777" w:rsidR="00796B67" w:rsidRPr="00796B67" w:rsidRDefault="00796B67">
            <w:r w:rsidRPr="00796B67">
              <w:t>Acting reactively</w:t>
            </w:r>
          </w:p>
        </w:tc>
        <w:tc>
          <w:tcPr>
            <w:tcW w:w="2176" w:type="dxa"/>
            <w:noWrap/>
            <w:hideMark/>
          </w:tcPr>
          <w:p w14:paraId="60945AF0" w14:textId="77777777" w:rsidR="00796B67" w:rsidRPr="00796B67" w:rsidRDefault="00796B67">
            <w:r w:rsidRPr="00796B67">
              <w:t>Infrastructure</w:t>
            </w:r>
          </w:p>
        </w:tc>
      </w:tr>
      <w:tr w:rsidR="00796B67" w:rsidRPr="00796B67" w14:paraId="31E71D25" w14:textId="77777777" w:rsidTr="00796B67">
        <w:trPr>
          <w:trHeight w:val="300"/>
        </w:trPr>
        <w:tc>
          <w:tcPr>
            <w:tcW w:w="25344" w:type="dxa"/>
            <w:noWrap/>
            <w:hideMark/>
          </w:tcPr>
          <w:p w14:paraId="3DA51F3B" w14:textId="77777777" w:rsidR="00796B67" w:rsidRPr="00796B67" w:rsidRDefault="00796B67">
            <w:pPr>
              <w:rPr>
                <w:lang w:val="nl-NL"/>
              </w:rPr>
            </w:pPr>
            <w:r w:rsidRPr="00796B67">
              <w:rPr>
                <w:lang w:val="nl-NL"/>
              </w:rPr>
              <w:t>Dat is wel mooi, dat zou cool zijn. Het zou super handig zijn als dit bestaat.</w:t>
            </w:r>
          </w:p>
        </w:tc>
        <w:tc>
          <w:tcPr>
            <w:tcW w:w="4160" w:type="dxa"/>
            <w:noWrap/>
            <w:hideMark/>
          </w:tcPr>
          <w:p w14:paraId="02ABE9C9" w14:textId="77777777" w:rsidR="00796B67" w:rsidRPr="00796B67" w:rsidRDefault="00796B67">
            <w:r w:rsidRPr="00796B67">
              <w:t>Quickscan</w:t>
            </w:r>
          </w:p>
        </w:tc>
        <w:tc>
          <w:tcPr>
            <w:tcW w:w="2176" w:type="dxa"/>
            <w:noWrap/>
            <w:hideMark/>
          </w:tcPr>
          <w:p w14:paraId="18348536" w14:textId="77777777" w:rsidR="00796B67" w:rsidRPr="00796B67" w:rsidRDefault="00796B67">
            <w:r w:rsidRPr="00796B67">
              <w:t>Dashboard</w:t>
            </w:r>
          </w:p>
        </w:tc>
      </w:tr>
      <w:tr w:rsidR="00796B67" w:rsidRPr="00796B67" w14:paraId="7A9FDBB4" w14:textId="77777777" w:rsidTr="00796B67">
        <w:trPr>
          <w:trHeight w:val="300"/>
        </w:trPr>
        <w:tc>
          <w:tcPr>
            <w:tcW w:w="25344" w:type="dxa"/>
            <w:noWrap/>
            <w:hideMark/>
          </w:tcPr>
          <w:p w14:paraId="0A55EB96" w14:textId="77777777" w:rsidR="00796B67" w:rsidRPr="00796B67" w:rsidRDefault="00796B67">
            <w:pPr>
              <w:rPr>
                <w:lang w:val="nl-NL"/>
              </w:rPr>
            </w:pPr>
            <w:r w:rsidRPr="00796B67">
              <w:rPr>
                <w:lang w:val="nl-NL"/>
              </w:rPr>
              <w:lastRenderedPageBreak/>
              <w:t>Voornamelijk als er malicious pakketen binnen komen dat we kunnen zien waar het vandaan komt wat het probeert uit te voeren, wat het doet inderdaad, dat hij dat in het vervolg gaat blokkeren en proactief tegen gaat houden vanaf de andere kant.</w:t>
            </w:r>
          </w:p>
        </w:tc>
        <w:tc>
          <w:tcPr>
            <w:tcW w:w="4160" w:type="dxa"/>
            <w:noWrap/>
            <w:hideMark/>
          </w:tcPr>
          <w:p w14:paraId="1D3B967C" w14:textId="77777777" w:rsidR="00796B67" w:rsidRPr="00796B67" w:rsidRDefault="00796B67">
            <w:r w:rsidRPr="00796B67">
              <w:t>Blacklist</w:t>
            </w:r>
          </w:p>
        </w:tc>
        <w:tc>
          <w:tcPr>
            <w:tcW w:w="2176" w:type="dxa"/>
            <w:noWrap/>
            <w:hideMark/>
          </w:tcPr>
          <w:p w14:paraId="1208E758" w14:textId="77777777" w:rsidR="00796B67" w:rsidRPr="00796B67" w:rsidRDefault="00796B67">
            <w:r w:rsidRPr="00796B67">
              <w:t>Dashboard</w:t>
            </w:r>
          </w:p>
        </w:tc>
      </w:tr>
      <w:tr w:rsidR="00796B67" w:rsidRPr="00796B67" w14:paraId="439709F9" w14:textId="77777777" w:rsidTr="00796B67">
        <w:trPr>
          <w:trHeight w:val="300"/>
        </w:trPr>
        <w:tc>
          <w:tcPr>
            <w:tcW w:w="25344" w:type="dxa"/>
            <w:noWrap/>
            <w:hideMark/>
          </w:tcPr>
          <w:p w14:paraId="61BC8632" w14:textId="77777777" w:rsidR="00796B67" w:rsidRPr="00796B67" w:rsidRDefault="00796B67">
            <w:pPr>
              <w:rPr>
                <w:lang w:val="nl-NL"/>
              </w:rPr>
            </w:pPr>
            <w:r w:rsidRPr="00796B67">
              <w:rPr>
                <w:lang w:val="nl-NL"/>
              </w:rPr>
              <w:t>En dat je daarna ook echt verschil gaat zien in load op je firewalls.</w:t>
            </w:r>
          </w:p>
        </w:tc>
        <w:tc>
          <w:tcPr>
            <w:tcW w:w="4160" w:type="dxa"/>
            <w:noWrap/>
            <w:hideMark/>
          </w:tcPr>
          <w:p w14:paraId="1875051B" w14:textId="77777777" w:rsidR="00796B67" w:rsidRPr="00796B67" w:rsidRDefault="00796B67">
            <w:r w:rsidRPr="00796B67">
              <w:t>GUI’s</w:t>
            </w:r>
          </w:p>
        </w:tc>
        <w:tc>
          <w:tcPr>
            <w:tcW w:w="2176" w:type="dxa"/>
            <w:noWrap/>
            <w:hideMark/>
          </w:tcPr>
          <w:p w14:paraId="5C51A796" w14:textId="77777777" w:rsidR="00796B67" w:rsidRPr="00796B67" w:rsidRDefault="00796B67">
            <w:r w:rsidRPr="00796B67">
              <w:t>Dashboard</w:t>
            </w:r>
          </w:p>
        </w:tc>
      </w:tr>
      <w:tr w:rsidR="00796B67" w:rsidRPr="00796B67" w14:paraId="49AD6C7D" w14:textId="77777777" w:rsidTr="00796B67">
        <w:trPr>
          <w:trHeight w:val="300"/>
        </w:trPr>
        <w:tc>
          <w:tcPr>
            <w:tcW w:w="25344" w:type="dxa"/>
            <w:noWrap/>
            <w:hideMark/>
          </w:tcPr>
          <w:p w14:paraId="14665F31" w14:textId="77777777" w:rsidR="00796B67" w:rsidRPr="00796B67" w:rsidRDefault="00796B67">
            <w:pPr>
              <w:rPr>
                <w:lang w:val="nl-NL"/>
              </w:rPr>
            </w:pPr>
            <w:r w:rsidRPr="00796B67">
              <w:rPr>
                <w:lang w:val="nl-NL"/>
              </w:rPr>
              <w:t xml:space="preserve">Het zal een service zijn die je in principe naast je beveiliging neer zet, ik denk niet dat het heel veel nodig heeft, het zal vast wel keiharde hardware nodig hebben.  </w:t>
            </w:r>
          </w:p>
        </w:tc>
        <w:tc>
          <w:tcPr>
            <w:tcW w:w="4160" w:type="dxa"/>
            <w:hideMark/>
          </w:tcPr>
          <w:p w14:paraId="365E8416" w14:textId="77777777" w:rsidR="00796B67" w:rsidRPr="00796B67" w:rsidRDefault="00796B67">
            <w:r w:rsidRPr="00796B67">
              <w:t>Good solution</w:t>
            </w:r>
          </w:p>
        </w:tc>
        <w:tc>
          <w:tcPr>
            <w:tcW w:w="2176" w:type="dxa"/>
            <w:noWrap/>
            <w:hideMark/>
          </w:tcPr>
          <w:p w14:paraId="62FE1D0D" w14:textId="77777777" w:rsidR="00796B67" w:rsidRPr="00796B67" w:rsidRDefault="00796B67">
            <w:r w:rsidRPr="00796B67">
              <w:t>Infrastructure</w:t>
            </w:r>
          </w:p>
        </w:tc>
      </w:tr>
      <w:tr w:rsidR="00796B67" w:rsidRPr="00796B67" w14:paraId="6A85882C" w14:textId="77777777" w:rsidTr="00796B67">
        <w:trPr>
          <w:trHeight w:val="300"/>
        </w:trPr>
        <w:tc>
          <w:tcPr>
            <w:tcW w:w="25344" w:type="dxa"/>
            <w:noWrap/>
            <w:hideMark/>
          </w:tcPr>
          <w:p w14:paraId="1D27DF6A" w14:textId="77777777" w:rsidR="00796B67" w:rsidRPr="00796B67" w:rsidRDefault="00796B67">
            <w:pPr>
              <w:rPr>
                <w:lang w:val="nl-NL"/>
              </w:rPr>
            </w:pPr>
            <w:r w:rsidRPr="00796B67">
              <w:rPr>
                <w:lang w:val="nl-NL"/>
              </w:rPr>
              <w:t>Dat verschilt per netwerk denk ik.</w:t>
            </w:r>
          </w:p>
        </w:tc>
        <w:tc>
          <w:tcPr>
            <w:tcW w:w="4160" w:type="dxa"/>
            <w:noWrap/>
            <w:hideMark/>
          </w:tcPr>
          <w:p w14:paraId="1DB29D7B" w14:textId="77777777" w:rsidR="00796B67" w:rsidRPr="00796B67" w:rsidRDefault="00796B67">
            <w:r w:rsidRPr="00796B67">
              <w:t>Source, destination, block, firewall load.</w:t>
            </w:r>
          </w:p>
        </w:tc>
        <w:tc>
          <w:tcPr>
            <w:tcW w:w="2176" w:type="dxa"/>
            <w:noWrap/>
            <w:hideMark/>
          </w:tcPr>
          <w:p w14:paraId="68504575" w14:textId="77777777" w:rsidR="00796B67" w:rsidRPr="00796B67" w:rsidRDefault="00796B67">
            <w:r w:rsidRPr="00796B67">
              <w:t>Infrastructure</w:t>
            </w:r>
          </w:p>
        </w:tc>
      </w:tr>
      <w:tr w:rsidR="00796B67" w:rsidRPr="00796B67" w14:paraId="5259C21F" w14:textId="77777777" w:rsidTr="00796B67">
        <w:trPr>
          <w:trHeight w:val="300"/>
        </w:trPr>
        <w:tc>
          <w:tcPr>
            <w:tcW w:w="25344" w:type="dxa"/>
            <w:noWrap/>
            <w:hideMark/>
          </w:tcPr>
          <w:p w14:paraId="1FC5E4B1" w14:textId="77777777" w:rsidR="00796B67" w:rsidRPr="00796B67" w:rsidRDefault="00796B67">
            <w:r w:rsidRPr="00796B67">
              <w:rPr>
                <w:lang w:val="nl-NL"/>
              </w:rPr>
              <w:t xml:space="preserve">Hmmm, het verschil bij ons netwerk is dat wij heel publiek hangen op het internet. Wij routeren zelf via BGP wij zijn zelf ook een BGP endpoint. </w:t>
            </w:r>
            <w:r w:rsidRPr="00796B67">
              <w:t>Dus bij ons zou dat lastig gaan.</w:t>
            </w:r>
          </w:p>
        </w:tc>
        <w:tc>
          <w:tcPr>
            <w:tcW w:w="4160" w:type="dxa"/>
            <w:noWrap/>
            <w:hideMark/>
          </w:tcPr>
          <w:p w14:paraId="05E31293" w14:textId="77777777" w:rsidR="00796B67" w:rsidRPr="00796B67" w:rsidRDefault="00796B67">
            <w:r w:rsidRPr="00796B67">
              <w:t>Powerful servers, service</w:t>
            </w:r>
          </w:p>
        </w:tc>
        <w:tc>
          <w:tcPr>
            <w:tcW w:w="2176" w:type="dxa"/>
            <w:noWrap/>
            <w:hideMark/>
          </w:tcPr>
          <w:p w14:paraId="734C54AF" w14:textId="77777777" w:rsidR="00796B67" w:rsidRPr="00796B67" w:rsidRDefault="00796B67">
            <w:r w:rsidRPr="00796B67">
              <w:t>Infrastructure</w:t>
            </w:r>
          </w:p>
        </w:tc>
      </w:tr>
      <w:tr w:rsidR="00796B67" w:rsidRPr="00796B67" w14:paraId="3F106AC4" w14:textId="77777777" w:rsidTr="00796B67">
        <w:trPr>
          <w:trHeight w:val="300"/>
        </w:trPr>
        <w:tc>
          <w:tcPr>
            <w:tcW w:w="25344" w:type="dxa"/>
            <w:noWrap/>
            <w:hideMark/>
          </w:tcPr>
          <w:p w14:paraId="5879058A" w14:textId="77777777" w:rsidR="00796B67" w:rsidRPr="00796B67" w:rsidRDefault="00796B67">
            <w:pPr>
              <w:rPr>
                <w:lang w:val="nl-NL"/>
              </w:rPr>
            </w:pPr>
            <w:r w:rsidRPr="00796B67">
              <w:rPr>
                <w:lang w:val="nl-NL"/>
              </w:rPr>
              <w:t>Maar als ik zou gaan vergelijken bij Saxion bijvoorbeeld, daar zou je dat heel makkelijk kunnen implementeren.</w:t>
            </w:r>
          </w:p>
        </w:tc>
        <w:tc>
          <w:tcPr>
            <w:tcW w:w="4160" w:type="dxa"/>
            <w:hideMark/>
          </w:tcPr>
          <w:p w14:paraId="35D656A6" w14:textId="77777777" w:rsidR="00796B67" w:rsidRPr="00796B67" w:rsidRDefault="00796B67">
            <w:r w:rsidRPr="00796B67">
              <w:t>Powerful servers</w:t>
            </w:r>
          </w:p>
        </w:tc>
        <w:tc>
          <w:tcPr>
            <w:tcW w:w="2176" w:type="dxa"/>
            <w:noWrap/>
            <w:hideMark/>
          </w:tcPr>
          <w:p w14:paraId="7AC6FE22" w14:textId="77777777" w:rsidR="00796B67" w:rsidRPr="00796B67" w:rsidRDefault="00796B67">
            <w:r w:rsidRPr="00796B67">
              <w:t>Infrastructure</w:t>
            </w:r>
          </w:p>
        </w:tc>
      </w:tr>
      <w:tr w:rsidR="00796B67" w:rsidRPr="00796B67" w14:paraId="5A8423FF" w14:textId="77777777" w:rsidTr="00796B67">
        <w:trPr>
          <w:trHeight w:val="300"/>
        </w:trPr>
        <w:tc>
          <w:tcPr>
            <w:tcW w:w="25344" w:type="dxa"/>
            <w:noWrap/>
            <w:hideMark/>
          </w:tcPr>
          <w:p w14:paraId="73DCCA53" w14:textId="7E518F02" w:rsidR="00796B67" w:rsidRPr="00796B67" w:rsidRDefault="00796B67">
            <w:pPr>
              <w:rPr>
                <w:lang w:val="nl-NL"/>
              </w:rPr>
            </w:pPr>
            <w:r w:rsidRPr="00796B67">
              <w:rPr>
                <w:lang w:val="nl-NL"/>
              </w:rPr>
              <w:t xml:space="preserve">Nee, eentje in Deventer, eentje in Enschede een management overzicht voor beide dat zou mooi zijn en dan vanaf daar alles zouden moeten kunnen monitoren. Zoiezo niet alleen om de </w:t>
            </w:r>
            <w:r w:rsidR="009F6C44">
              <w:rPr>
                <w:lang w:val="nl-NL"/>
              </w:rPr>
              <w:t>Honeypot</w:t>
            </w:r>
            <w:r w:rsidRPr="00796B67">
              <w:rPr>
                <w:lang w:val="nl-NL"/>
              </w:rPr>
              <w:t xml:space="preserve"> (algoritme) te voeden maar traffic over het algemeen dat over je netwerk gaat zou heel interressant kunnen zijn om te zien. Je pakt het toch direct mee als je vanaf de ISP naar je router gaat dus dan zou je net zo goed dat ook kunnen laten zien. Je moet toch alles kunnen filteren en zien dus het zou mooi zijn als je dan een heel monitor dashboard zou hebben waarin je dat allemaal kan zien.   </w:t>
            </w:r>
          </w:p>
        </w:tc>
        <w:tc>
          <w:tcPr>
            <w:tcW w:w="4160" w:type="dxa"/>
            <w:noWrap/>
            <w:hideMark/>
          </w:tcPr>
          <w:p w14:paraId="784ACC48" w14:textId="77777777" w:rsidR="00796B67" w:rsidRPr="00796B67" w:rsidRDefault="00796B67">
            <w:r w:rsidRPr="00796B67">
              <w:t>Network dependant</w:t>
            </w:r>
          </w:p>
        </w:tc>
        <w:tc>
          <w:tcPr>
            <w:tcW w:w="2176" w:type="dxa"/>
            <w:noWrap/>
            <w:hideMark/>
          </w:tcPr>
          <w:p w14:paraId="688BE95B" w14:textId="77777777" w:rsidR="00796B67" w:rsidRPr="00796B67" w:rsidRDefault="00796B67">
            <w:r w:rsidRPr="00796B67">
              <w:t>Dashboard</w:t>
            </w:r>
          </w:p>
        </w:tc>
      </w:tr>
      <w:tr w:rsidR="00796B67" w:rsidRPr="00796B67" w14:paraId="292F13CE" w14:textId="77777777" w:rsidTr="00796B67">
        <w:trPr>
          <w:trHeight w:val="300"/>
        </w:trPr>
        <w:tc>
          <w:tcPr>
            <w:tcW w:w="25344" w:type="dxa"/>
            <w:noWrap/>
            <w:hideMark/>
          </w:tcPr>
          <w:p w14:paraId="1A65C29C" w14:textId="77777777" w:rsidR="00796B67" w:rsidRPr="00796B67" w:rsidRDefault="00796B67">
            <w:pPr>
              <w:rPr>
                <w:lang w:val="nl-NL"/>
              </w:rPr>
            </w:pPr>
            <w:r w:rsidRPr="00796B67">
              <w:rPr>
                <w:lang w:val="nl-NL"/>
              </w:rPr>
              <w:t>Als je dan ook zou kunnen filteren op bijvoorbeeld een top 10 lijst van pakketjes die van china zouden komen of rusland en welke poortjes het meest gebruikt worden en welke websites het meest gehit worden.</w:t>
            </w:r>
          </w:p>
        </w:tc>
        <w:tc>
          <w:tcPr>
            <w:tcW w:w="4160" w:type="dxa"/>
            <w:noWrap/>
            <w:hideMark/>
          </w:tcPr>
          <w:p w14:paraId="4CE78D66" w14:textId="77777777" w:rsidR="00796B67" w:rsidRPr="00796B67" w:rsidRDefault="00796B67">
            <w:r w:rsidRPr="00796B67">
              <w:t>Network dependant</w:t>
            </w:r>
          </w:p>
        </w:tc>
        <w:tc>
          <w:tcPr>
            <w:tcW w:w="2176" w:type="dxa"/>
            <w:noWrap/>
            <w:hideMark/>
          </w:tcPr>
          <w:p w14:paraId="6A285AC4" w14:textId="77777777" w:rsidR="00796B67" w:rsidRPr="00796B67" w:rsidRDefault="00796B67">
            <w:r w:rsidRPr="00796B67">
              <w:t>Dashboard</w:t>
            </w:r>
          </w:p>
        </w:tc>
      </w:tr>
      <w:tr w:rsidR="00796B67" w:rsidRPr="00796B67" w14:paraId="0BF3D920" w14:textId="77777777" w:rsidTr="00796B67">
        <w:trPr>
          <w:trHeight w:val="300"/>
        </w:trPr>
        <w:tc>
          <w:tcPr>
            <w:tcW w:w="29504" w:type="dxa"/>
            <w:gridSpan w:val="2"/>
            <w:noWrap/>
            <w:hideMark/>
          </w:tcPr>
          <w:p w14:paraId="0E179051" w14:textId="77777777" w:rsidR="00796B67" w:rsidRPr="00796B67" w:rsidRDefault="00796B67">
            <w:r w:rsidRPr="00796B67">
              <w:rPr>
                <w:lang w:val="nl-NL"/>
              </w:rPr>
              <w:t xml:space="preserve">Bijvoorbeeld, als je dingen ziet dat er heel veel traffic van een bepaald ip-adres zou kunnen komen of een reeks. </w:t>
            </w:r>
            <w:r w:rsidRPr="00796B67">
              <w:t>Als je echt proactief naar aanvallen zou willen kijken.</w:t>
            </w:r>
          </w:p>
        </w:tc>
        <w:tc>
          <w:tcPr>
            <w:tcW w:w="2176" w:type="dxa"/>
            <w:noWrap/>
            <w:hideMark/>
          </w:tcPr>
          <w:p w14:paraId="39083C08" w14:textId="77777777" w:rsidR="00796B67" w:rsidRPr="00796B67" w:rsidRDefault="00796B67">
            <w:r w:rsidRPr="00796B67">
              <w:t>Dashboard</w:t>
            </w:r>
          </w:p>
        </w:tc>
      </w:tr>
      <w:tr w:rsidR="00796B67" w:rsidRPr="00796B67" w14:paraId="7F215079" w14:textId="77777777" w:rsidTr="00796B67">
        <w:trPr>
          <w:trHeight w:val="300"/>
        </w:trPr>
        <w:tc>
          <w:tcPr>
            <w:tcW w:w="25344" w:type="dxa"/>
            <w:noWrap/>
            <w:hideMark/>
          </w:tcPr>
          <w:p w14:paraId="24DD486A" w14:textId="77777777" w:rsidR="00796B67" w:rsidRPr="00796B67" w:rsidRDefault="00796B67">
            <w:pPr>
              <w:rPr>
                <w:lang w:val="nl-NL"/>
              </w:rPr>
            </w:pPr>
            <w:r w:rsidRPr="00796B67">
              <w:rPr>
                <w:lang w:val="nl-NL"/>
              </w:rPr>
              <w:t>Ja, daar zou je diep op in moeten gaan kijken, land zegt op zich niet zo heel veel aangezien toch iedereen VPN gebruikt die kwaad wil. Bij Saxion was het ook zo dat wij alleen bepaalde poorten open zetten vanuit China omdat er heel veel VPN’s werden opgezet om poortscans te gaan doen, DDOS aanvallen noem het maar op. En we lieten dan alleen dingen die eventueel studenten vanuit china konden zijn die dingen van saxion moesten checken. Maar voor de rest hebben we heel china keihard dicht gezet.</w:t>
            </w:r>
          </w:p>
        </w:tc>
        <w:tc>
          <w:tcPr>
            <w:tcW w:w="4160" w:type="dxa"/>
            <w:noWrap/>
            <w:hideMark/>
          </w:tcPr>
          <w:p w14:paraId="582FCF4A" w14:textId="77777777" w:rsidR="00796B67" w:rsidRPr="00796B67" w:rsidRDefault="00796B67">
            <w:r w:rsidRPr="00796B67">
              <w:t>Logical GUI</w:t>
            </w:r>
          </w:p>
        </w:tc>
        <w:tc>
          <w:tcPr>
            <w:tcW w:w="2176" w:type="dxa"/>
            <w:noWrap/>
            <w:hideMark/>
          </w:tcPr>
          <w:p w14:paraId="3D304058" w14:textId="77777777" w:rsidR="00796B67" w:rsidRPr="00796B67" w:rsidRDefault="00796B67"/>
        </w:tc>
      </w:tr>
      <w:tr w:rsidR="00796B67" w:rsidRPr="00796B67" w14:paraId="14C5236E" w14:textId="77777777" w:rsidTr="00796B67">
        <w:trPr>
          <w:trHeight w:val="300"/>
        </w:trPr>
        <w:tc>
          <w:tcPr>
            <w:tcW w:w="25344" w:type="dxa"/>
            <w:noWrap/>
            <w:hideMark/>
          </w:tcPr>
          <w:p w14:paraId="3C19305D" w14:textId="77777777" w:rsidR="00796B67" w:rsidRPr="00796B67" w:rsidRDefault="00796B67"/>
        </w:tc>
        <w:tc>
          <w:tcPr>
            <w:tcW w:w="4160" w:type="dxa"/>
            <w:noWrap/>
            <w:hideMark/>
          </w:tcPr>
          <w:p w14:paraId="2D6123BF" w14:textId="77777777" w:rsidR="00796B67" w:rsidRPr="00796B67" w:rsidRDefault="00796B67">
            <w:r w:rsidRPr="00796B67">
              <w:t>Proactive</w:t>
            </w:r>
          </w:p>
        </w:tc>
        <w:tc>
          <w:tcPr>
            <w:tcW w:w="2176" w:type="dxa"/>
            <w:noWrap/>
            <w:hideMark/>
          </w:tcPr>
          <w:p w14:paraId="02A52690" w14:textId="77777777" w:rsidR="00796B67" w:rsidRPr="00796B67" w:rsidRDefault="00796B67"/>
        </w:tc>
      </w:tr>
      <w:tr w:rsidR="00796B67" w:rsidRPr="00796B67" w14:paraId="64097833" w14:textId="77777777" w:rsidTr="00796B67">
        <w:trPr>
          <w:trHeight w:val="300"/>
        </w:trPr>
        <w:tc>
          <w:tcPr>
            <w:tcW w:w="25344" w:type="dxa"/>
            <w:noWrap/>
            <w:hideMark/>
          </w:tcPr>
          <w:p w14:paraId="69ECE084" w14:textId="77777777" w:rsidR="00796B67" w:rsidRPr="00796B67" w:rsidRDefault="00796B67"/>
        </w:tc>
        <w:tc>
          <w:tcPr>
            <w:tcW w:w="4160" w:type="dxa"/>
            <w:noWrap/>
            <w:hideMark/>
          </w:tcPr>
          <w:p w14:paraId="3F6E2994" w14:textId="77777777" w:rsidR="00796B67" w:rsidRPr="00796B67" w:rsidRDefault="00796B67"/>
        </w:tc>
        <w:tc>
          <w:tcPr>
            <w:tcW w:w="2176" w:type="dxa"/>
            <w:noWrap/>
            <w:hideMark/>
          </w:tcPr>
          <w:p w14:paraId="003DF5C0" w14:textId="77777777" w:rsidR="00796B67" w:rsidRPr="00796B67" w:rsidRDefault="00796B67"/>
        </w:tc>
      </w:tr>
      <w:tr w:rsidR="00796B67" w:rsidRPr="00796B67" w14:paraId="72572217" w14:textId="77777777" w:rsidTr="00796B67">
        <w:trPr>
          <w:trHeight w:val="300"/>
        </w:trPr>
        <w:tc>
          <w:tcPr>
            <w:tcW w:w="25344" w:type="dxa"/>
            <w:noWrap/>
            <w:hideMark/>
          </w:tcPr>
          <w:p w14:paraId="5A55383C" w14:textId="77777777" w:rsidR="00796B67" w:rsidRPr="00796B67" w:rsidRDefault="00796B67"/>
        </w:tc>
        <w:tc>
          <w:tcPr>
            <w:tcW w:w="4160" w:type="dxa"/>
            <w:noWrap/>
            <w:hideMark/>
          </w:tcPr>
          <w:p w14:paraId="125B39C1" w14:textId="77777777" w:rsidR="00796B67" w:rsidRPr="00796B67" w:rsidRDefault="00796B67">
            <w:r w:rsidRPr="00796B67">
              <w:t xml:space="preserve">Deep traffic analysis </w:t>
            </w:r>
          </w:p>
        </w:tc>
        <w:tc>
          <w:tcPr>
            <w:tcW w:w="2176" w:type="dxa"/>
            <w:noWrap/>
            <w:hideMark/>
          </w:tcPr>
          <w:p w14:paraId="50C3606D" w14:textId="77777777" w:rsidR="00796B67" w:rsidRPr="00796B67" w:rsidRDefault="00796B67"/>
        </w:tc>
      </w:tr>
    </w:tbl>
    <w:p w14:paraId="1D5AD176" w14:textId="38BB74FD" w:rsidR="00796B67" w:rsidRPr="00796B67" w:rsidRDefault="00796B67" w:rsidP="00294A7E">
      <w:pPr>
        <w:rPr>
          <w:lang w:val="nl-NL"/>
        </w:rPr>
      </w:pPr>
    </w:p>
    <w:sectPr w:rsidR="00796B67" w:rsidRPr="00796B67" w:rsidSect="006672E8">
      <w:pgSz w:w="16838" w:h="11906" w:orient="landscape"/>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85961E" w14:textId="77777777" w:rsidR="00A2657B" w:rsidRDefault="00A2657B" w:rsidP="00294A7E">
      <w:r>
        <w:separator/>
      </w:r>
    </w:p>
  </w:endnote>
  <w:endnote w:type="continuationSeparator" w:id="0">
    <w:p w14:paraId="0E9F1A60" w14:textId="77777777" w:rsidR="00A2657B" w:rsidRDefault="00A2657B" w:rsidP="00294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Itali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3076954"/>
      <w:docPartObj>
        <w:docPartGallery w:val="Page Numbers (Bottom of Page)"/>
        <w:docPartUnique/>
      </w:docPartObj>
    </w:sdtPr>
    <w:sdtEndPr>
      <w:rPr>
        <w:noProof/>
      </w:rPr>
    </w:sdtEndPr>
    <w:sdtContent>
      <w:p w14:paraId="4F9F49C3" w14:textId="7CE5D771" w:rsidR="008A0402" w:rsidRDefault="008A0402">
        <w:pPr>
          <w:pStyle w:val="Footer"/>
          <w:jc w:val="center"/>
        </w:pPr>
        <w:r>
          <w:fldChar w:fldCharType="begin"/>
        </w:r>
        <w:r>
          <w:instrText xml:space="preserve"> PAGE   \* MERGEFORMAT </w:instrText>
        </w:r>
        <w:r>
          <w:fldChar w:fldCharType="separate"/>
        </w:r>
        <w:r w:rsidR="001D34DC">
          <w:rPr>
            <w:noProof/>
          </w:rPr>
          <w:t>13</w:t>
        </w:r>
        <w:r>
          <w:rPr>
            <w:noProof/>
          </w:rPr>
          <w:fldChar w:fldCharType="end"/>
        </w:r>
      </w:p>
    </w:sdtContent>
  </w:sdt>
  <w:p w14:paraId="718B3A5E" w14:textId="77777777" w:rsidR="008A0402" w:rsidRDefault="008A0402" w:rsidP="00294A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8379301"/>
      <w:docPartObj>
        <w:docPartGallery w:val="Page Numbers (Bottom of Page)"/>
        <w:docPartUnique/>
      </w:docPartObj>
    </w:sdtPr>
    <w:sdtEndPr>
      <w:rPr>
        <w:noProof/>
      </w:rPr>
    </w:sdtEndPr>
    <w:sdtContent>
      <w:p w14:paraId="409CF535" w14:textId="6D4274B8" w:rsidR="008A0402" w:rsidRDefault="008A0402">
        <w:pPr>
          <w:pStyle w:val="Footer"/>
          <w:jc w:val="right"/>
        </w:pPr>
        <w:r>
          <w:fldChar w:fldCharType="begin"/>
        </w:r>
        <w:r>
          <w:instrText xml:space="preserve"> PAGE   \* MERGEFORMAT </w:instrText>
        </w:r>
        <w:r>
          <w:fldChar w:fldCharType="separate"/>
        </w:r>
        <w:r w:rsidR="001D34DC">
          <w:rPr>
            <w:noProof/>
          </w:rPr>
          <w:t>0</w:t>
        </w:r>
        <w:r>
          <w:rPr>
            <w:noProof/>
          </w:rPr>
          <w:fldChar w:fldCharType="end"/>
        </w:r>
      </w:p>
    </w:sdtContent>
  </w:sdt>
  <w:p w14:paraId="03B2FA78" w14:textId="77777777" w:rsidR="008A0402" w:rsidRDefault="008A04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42B9D0" w14:textId="77777777" w:rsidR="00A2657B" w:rsidRDefault="00A2657B" w:rsidP="00294A7E">
      <w:r>
        <w:separator/>
      </w:r>
    </w:p>
  </w:footnote>
  <w:footnote w:type="continuationSeparator" w:id="0">
    <w:p w14:paraId="3DEEEC9C" w14:textId="77777777" w:rsidR="00A2657B" w:rsidRDefault="00A2657B" w:rsidP="00294A7E">
      <w:r>
        <w:continuationSeparator/>
      </w:r>
    </w:p>
  </w:footnote>
  <w:footnote w:id="1">
    <w:p w14:paraId="3AA4BF0C" w14:textId="77777777" w:rsidR="008A0402" w:rsidRPr="009F7DBA" w:rsidRDefault="008A0402" w:rsidP="00DD2107">
      <w:pPr>
        <w:pStyle w:val="FootnoteText"/>
        <w:rPr>
          <w:rFonts w:ascii="Georgia" w:hAnsi="Georgia"/>
          <w:lang w:val="en-US"/>
        </w:rPr>
      </w:pPr>
      <w:r w:rsidRPr="009F7DBA">
        <w:rPr>
          <w:rStyle w:val="FootnoteReference"/>
          <w:rFonts w:ascii="Georgia" w:hAnsi="Georgia"/>
        </w:rPr>
        <w:footnoteRef/>
      </w:r>
      <w:r w:rsidRPr="009F7DBA">
        <w:rPr>
          <w:rFonts w:ascii="Georgia" w:hAnsi="Georgia"/>
          <w:lang w:val="en-US"/>
        </w:rPr>
        <w:t xml:space="preserve"> The practice of hacking with malicious intent.  </w:t>
      </w:r>
    </w:p>
  </w:footnote>
  <w:footnote w:id="2">
    <w:p w14:paraId="5D41F9C3" w14:textId="77777777" w:rsidR="008A0402" w:rsidRPr="002118DC" w:rsidRDefault="008A0402" w:rsidP="003E16B9">
      <w:pPr>
        <w:pStyle w:val="FootnoteText"/>
        <w:rPr>
          <w:rFonts w:ascii="Georgia" w:hAnsi="Georgia"/>
          <w:lang w:val="en-US"/>
        </w:rPr>
      </w:pPr>
      <w:r w:rsidRPr="002118DC">
        <w:rPr>
          <w:rStyle w:val="FootnoteReference"/>
          <w:rFonts w:ascii="Georgia" w:hAnsi="Georgia"/>
        </w:rPr>
        <w:footnoteRef/>
      </w:r>
      <w:r w:rsidRPr="002118DC">
        <w:rPr>
          <w:rFonts w:ascii="Georgia" w:hAnsi="Georgia"/>
          <w:lang w:val="en-US"/>
        </w:rPr>
        <w:t xml:space="preserve"> The interviews from the Field Research can be found in the Appendix</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7629F"/>
    <w:multiLevelType w:val="hybridMultilevel"/>
    <w:tmpl w:val="8A1CDD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3EA5E58"/>
    <w:multiLevelType w:val="hybridMultilevel"/>
    <w:tmpl w:val="BA562AE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DD3098F"/>
    <w:multiLevelType w:val="hybridMultilevel"/>
    <w:tmpl w:val="E0603E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F600584"/>
    <w:multiLevelType w:val="hybridMultilevel"/>
    <w:tmpl w:val="92D8106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0083081"/>
    <w:multiLevelType w:val="hybridMultilevel"/>
    <w:tmpl w:val="F092C10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3ED3112"/>
    <w:multiLevelType w:val="hybridMultilevel"/>
    <w:tmpl w:val="73F05B0C"/>
    <w:lvl w:ilvl="0" w:tplc="04130015">
      <w:start w:val="1"/>
      <w:numFmt w:val="upp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482775B"/>
    <w:multiLevelType w:val="multilevel"/>
    <w:tmpl w:val="D17AB36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79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5D40E88"/>
    <w:multiLevelType w:val="hybridMultilevel"/>
    <w:tmpl w:val="F7984D10"/>
    <w:lvl w:ilvl="0" w:tplc="7ED29BAE">
      <w:start w:val="1"/>
      <w:numFmt w:val="bullet"/>
      <w:lvlText w:val="-"/>
      <w:lvlJc w:val="left"/>
      <w:pPr>
        <w:ind w:left="1080" w:hanging="360"/>
      </w:pPr>
      <w:rPr>
        <w:rFonts w:ascii="Georgia" w:eastAsiaTheme="minorEastAsia" w:hAnsi="Georgia"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8" w15:restartNumberingAfterBreak="0">
    <w:nsid w:val="17BE7D05"/>
    <w:multiLevelType w:val="hybridMultilevel"/>
    <w:tmpl w:val="9476FDB6"/>
    <w:lvl w:ilvl="0" w:tplc="C7A8F358">
      <w:start w:val="1"/>
      <w:numFmt w:val="decimal"/>
      <w:lvlText w:val="%1."/>
      <w:lvlJc w:val="left"/>
      <w:pPr>
        <w:ind w:left="720" w:hanging="360"/>
      </w:pPr>
      <w:rPr>
        <w:rFonts w:ascii="Georgia" w:eastAsiaTheme="minorEastAsia" w:hAnsi="Georgia" w:cstheme="minorBid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3DE2717"/>
    <w:multiLevelType w:val="hybridMultilevel"/>
    <w:tmpl w:val="BEA68B7C"/>
    <w:lvl w:ilvl="0" w:tplc="C234ECDE">
      <w:start w:val="1"/>
      <w:numFmt w:val="bullet"/>
      <w:lvlText w:val="-"/>
      <w:lvlJc w:val="left"/>
      <w:pPr>
        <w:ind w:left="1080" w:hanging="360"/>
      </w:pPr>
      <w:rPr>
        <w:rFonts w:ascii="Georgia" w:eastAsiaTheme="minorEastAsia" w:hAnsi="Georgia" w:cstheme="minorBid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0" w15:restartNumberingAfterBreak="0">
    <w:nsid w:val="28212128"/>
    <w:multiLevelType w:val="hybridMultilevel"/>
    <w:tmpl w:val="49E8B0C2"/>
    <w:lvl w:ilvl="0" w:tplc="75D85E00">
      <w:start w:val="1"/>
      <w:numFmt w:val="decimal"/>
      <w:lvlText w:val="%1."/>
      <w:lvlJc w:val="left"/>
      <w:pPr>
        <w:ind w:left="1068" w:hanging="360"/>
      </w:pPr>
      <w:rPr>
        <w:rFonts w:ascii="Georgia" w:eastAsiaTheme="minorEastAsia" w:hAnsi="Georgia" w:cs="Times New Roman"/>
      </w:rPr>
    </w:lvl>
    <w:lvl w:ilvl="1" w:tplc="04130003">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0526965"/>
    <w:multiLevelType w:val="hybridMultilevel"/>
    <w:tmpl w:val="EEC23268"/>
    <w:lvl w:ilvl="0" w:tplc="40E85C74">
      <w:start w:val="1"/>
      <w:numFmt w:val="decimal"/>
      <w:lvlText w:val="%1."/>
      <w:lvlJc w:val="left"/>
      <w:pPr>
        <w:ind w:left="720" w:hanging="360"/>
      </w:pPr>
      <w:rPr>
        <w:rFonts w:ascii="Georgia" w:eastAsiaTheme="minorEastAsia" w:hAnsi="Georgia" w:cs="Times New Roman"/>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340B3647"/>
    <w:multiLevelType w:val="hybridMultilevel"/>
    <w:tmpl w:val="8A8234C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94E2918"/>
    <w:multiLevelType w:val="hybridMultilevel"/>
    <w:tmpl w:val="72B87C7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40F779AD"/>
    <w:multiLevelType w:val="hybridMultilevel"/>
    <w:tmpl w:val="F2B83D78"/>
    <w:lvl w:ilvl="0" w:tplc="79D66FCE">
      <w:start w:val="1"/>
      <w:numFmt w:val="decimal"/>
      <w:lvlText w:val="%1."/>
      <w:lvlJc w:val="left"/>
      <w:pPr>
        <w:ind w:left="720" w:hanging="360"/>
      </w:pPr>
      <w:rPr>
        <w:rFonts w:asciiTheme="minorHAnsi" w:eastAsiaTheme="minorEastAsia"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11337B8"/>
    <w:multiLevelType w:val="hybridMultilevel"/>
    <w:tmpl w:val="F52890EA"/>
    <w:lvl w:ilvl="0" w:tplc="FE78083A">
      <w:start w:val="1"/>
      <w:numFmt w:val="decimal"/>
      <w:lvlText w:val="%1."/>
      <w:lvlJc w:val="left"/>
      <w:pPr>
        <w:ind w:left="720" w:hanging="360"/>
      </w:pPr>
      <w:rPr>
        <w:rFonts w:ascii="Georgia" w:eastAsiaTheme="minorEastAsia" w:hAnsi="Georgia" w:cstheme="minorBid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43694584"/>
    <w:multiLevelType w:val="hybridMultilevel"/>
    <w:tmpl w:val="8BA8524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4746160B"/>
    <w:multiLevelType w:val="hybridMultilevel"/>
    <w:tmpl w:val="9632A830"/>
    <w:lvl w:ilvl="0" w:tplc="79D66FCE">
      <w:start w:val="1"/>
      <w:numFmt w:val="decimal"/>
      <w:lvlText w:val="%1."/>
      <w:lvlJc w:val="left"/>
      <w:pPr>
        <w:ind w:left="720" w:hanging="360"/>
      </w:pPr>
      <w:rPr>
        <w:rFonts w:asciiTheme="minorHAnsi" w:eastAsiaTheme="minorEastAsia" w:hAnsiTheme="minorHAnsi" w:cstheme="minorBidi"/>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A4628DB"/>
    <w:multiLevelType w:val="hybridMultilevel"/>
    <w:tmpl w:val="413AD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A782379"/>
    <w:multiLevelType w:val="hybridMultilevel"/>
    <w:tmpl w:val="6002C43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E2812B4"/>
    <w:multiLevelType w:val="hybridMultilevel"/>
    <w:tmpl w:val="F01ABCC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58FB6EB7"/>
    <w:multiLevelType w:val="hybridMultilevel"/>
    <w:tmpl w:val="A16C151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B7F51CA"/>
    <w:multiLevelType w:val="hybridMultilevel"/>
    <w:tmpl w:val="0ABE67A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E4973DE"/>
    <w:multiLevelType w:val="hybridMultilevel"/>
    <w:tmpl w:val="A5CE440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69965FB4"/>
    <w:multiLevelType w:val="hybridMultilevel"/>
    <w:tmpl w:val="73F05B0C"/>
    <w:lvl w:ilvl="0" w:tplc="04130015">
      <w:start w:val="1"/>
      <w:numFmt w:val="upp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70C21732"/>
    <w:multiLevelType w:val="hybridMultilevel"/>
    <w:tmpl w:val="CE6483EA"/>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771C32CE"/>
    <w:multiLevelType w:val="hybridMultilevel"/>
    <w:tmpl w:val="68784A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7B665806"/>
    <w:multiLevelType w:val="hybridMultilevel"/>
    <w:tmpl w:val="28D832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7D613470"/>
    <w:multiLevelType w:val="hybridMultilevel"/>
    <w:tmpl w:val="C2FCC2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7DA86ABC"/>
    <w:multiLevelType w:val="hybridMultilevel"/>
    <w:tmpl w:val="F20A1312"/>
    <w:lvl w:ilvl="0" w:tplc="79D66FCE">
      <w:start w:val="1"/>
      <w:numFmt w:val="decimal"/>
      <w:lvlText w:val="%1."/>
      <w:lvlJc w:val="left"/>
      <w:pPr>
        <w:ind w:left="720" w:hanging="360"/>
      </w:pPr>
      <w:rPr>
        <w:rFonts w:asciiTheme="minorHAnsi" w:eastAsiaTheme="minorEastAsia" w:hAnsiTheme="minorHAnsi" w:cstheme="minorBidi"/>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8"/>
  </w:num>
  <w:num w:numId="12">
    <w:abstractNumId w:val="15"/>
  </w:num>
  <w:num w:numId="13">
    <w:abstractNumId w:val="22"/>
  </w:num>
  <w:num w:numId="14">
    <w:abstractNumId w:val="12"/>
  </w:num>
  <w:num w:numId="15">
    <w:abstractNumId w:val="16"/>
  </w:num>
  <w:num w:numId="16">
    <w:abstractNumId w:val="5"/>
  </w:num>
  <w:num w:numId="17">
    <w:abstractNumId w:val="26"/>
  </w:num>
  <w:num w:numId="18">
    <w:abstractNumId w:val="11"/>
  </w:num>
  <w:num w:numId="19">
    <w:abstractNumId w:val="0"/>
  </w:num>
  <w:num w:numId="20">
    <w:abstractNumId w:val="20"/>
  </w:num>
  <w:num w:numId="21">
    <w:abstractNumId w:val="28"/>
  </w:num>
  <w:num w:numId="22">
    <w:abstractNumId w:val="24"/>
  </w:num>
  <w:num w:numId="23">
    <w:abstractNumId w:val="27"/>
  </w:num>
  <w:num w:numId="24">
    <w:abstractNumId w:val="18"/>
  </w:num>
  <w:num w:numId="25">
    <w:abstractNumId w:val="10"/>
  </w:num>
  <w:num w:numId="26">
    <w:abstractNumId w:val="14"/>
  </w:num>
  <w:num w:numId="27">
    <w:abstractNumId w:val="6"/>
    <w:lvlOverride w:ilvl="0">
      <w:startOverride w:val="1"/>
    </w:lvlOverride>
  </w:num>
  <w:num w:numId="28">
    <w:abstractNumId w:val="29"/>
  </w:num>
  <w:num w:numId="29">
    <w:abstractNumId w:val="17"/>
  </w:num>
  <w:num w:numId="30">
    <w:abstractNumId w:val="19"/>
  </w:num>
  <w:num w:numId="31">
    <w:abstractNumId w:val="4"/>
  </w:num>
  <w:num w:numId="32">
    <w:abstractNumId w:val="2"/>
  </w:num>
  <w:num w:numId="33">
    <w:abstractNumId w:val="3"/>
  </w:num>
  <w:num w:numId="34">
    <w:abstractNumId w:val="21"/>
  </w:num>
  <w:num w:numId="35">
    <w:abstractNumId w:val="1"/>
  </w:num>
  <w:num w:numId="36">
    <w:abstractNumId w:val="23"/>
  </w:num>
  <w:num w:numId="37">
    <w:abstractNumId w:val="25"/>
  </w:num>
  <w:num w:numId="38">
    <w:abstractNumId w:val="9"/>
  </w:num>
  <w:num w:numId="39">
    <w:abstractNumId w:val="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26F"/>
    <w:rsid w:val="000039FB"/>
    <w:rsid w:val="00004A73"/>
    <w:rsid w:val="00011195"/>
    <w:rsid w:val="000209CC"/>
    <w:rsid w:val="00023ABA"/>
    <w:rsid w:val="00030BC3"/>
    <w:rsid w:val="00031C0A"/>
    <w:rsid w:val="00064AE8"/>
    <w:rsid w:val="00070297"/>
    <w:rsid w:val="00072C4B"/>
    <w:rsid w:val="00080A71"/>
    <w:rsid w:val="0008561F"/>
    <w:rsid w:val="00086B95"/>
    <w:rsid w:val="00087169"/>
    <w:rsid w:val="00093956"/>
    <w:rsid w:val="000962E8"/>
    <w:rsid w:val="000A24D6"/>
    <w:rsid w:val="000B4158"/>
    <w:rsid w:val="000B5E86"/>
    <w:rsid w:val="000C03A7"/>
    <w:rsid w:val="000D5692"/>
    <w:rsid w:val="000D6076"/>
    <w:rsid w:val="00113F4A"/>
    <w:rsid w:val="0012345A"/>
    <w:rsid w:val="0013042B"/>
    <w:rsid w:val="00137BD5"/>
    <w:rsid w:val="001565EB"/>
    <w:rsid w:val="0015725A"/>
    <w:rsid w:val="00177757"/>
    <w:rsid w:val="001877F7"/>
    <w:rsid w:val="001919A9"/>
    <w:rsid w:val="00193CC3"/>
    <w:rsid w:val="0019505C"/>
    <w:rsid w:val="001A16DA"/>
    <w:rsid w:val="001A28DD"/>
    <w:rsid w:val="001C4A04"/>
    <w:rsid w:val="001D34DC"/>
    <w:rsid w:val="001E317E"/>
    <w:rsid w:val="001F305F"/>
    <w:rsid w:val="002021D0"/>
    <w:rsid w:val="00203CE4"/>
    <w:rsid w:val="00204F80"/>
    <w:rsid w:val="002118DC"/>
    <w:rsid w:val="00211AF7"/>
    <w:rsid w:val="00212D83"/>
    <w:rsid w:val="00217F9F"/>
    <w:rsid w:val="0022036A"/>
    <w:rsid w:val="00234112"/>
    <w:rsid w:val="00235F89"/>
    <w:rsid w:val="00241D5A"/>
    <w:rsid w:val="00263698"/>
    <w:rsid w:val="00270DB5"/>
    <w:rsid w:val="00287B09"/>
    <w:rsid w:val="00294A7E"/>
    <w:rsid w:val="002A0131"/>
    <w:rsid w:val="002A657B"/>
    <w:rsid w:val="002B4405"/>
    <w:rsid w:val="002B4727"/>
    <w:rsid w:val="002B5196"/>
    <w:rsid w:val="002B58C2"/>
    <w:rsid w:val="002D2CF9"/>
    <w:rsid w:val="002E3827"/>
    <w:rsid w:val="002E7A20"/>
    <w:rsid w:val="002F733B"/>
    <w:rsid w:val="00302584"/>
    <w:rsid w:val="00304EB7"/>
    <w:rsid w:val="00307DA8"/>
    <w:rsid w:val="0031343D"/>
    <w:rsid w:val="00316894"/>
    <w:rsid w:val="00321E76"/>
    <w:rsid w:val="003227D2"/>
    <w:rsid w:val="00330714"/>
    <w:rsid w:val="00334D91"/>
    <w:rsid w:val="003356D6"/>
    <w:rsid w:val="00353E1A"/>
    <w:rsid w:val="00357F50"/>
    <w:rsid w:val="00383A5B"/>
    <w:rsid w:val="00391CFF"/>
    <w:rsid w:val="003979BE"/>
    <w:rsid w:val="00397B58"/>
    <w:rsid w:val="00397F53"/>
    <w:rsid w:val="003A256C"/>
    <w:rsid w:val="003C165E"/>
    <w:rsid w:val="003C4162"/>
    <w:rsid w:val="003D5864"/>
    <w:rsid w:val="003D72E2"/>
    <w:rsid w:val="003E16B9"/>
    <w:rsid w:val="003F226F"/>
    <w:rsid w:val="00407E6E"/>
    <w:rsid w:val="00413583"/>
    <w:rsid w:val="00430427"/>
    <w:rsid w:val="00435643"/>
    <w:rsid w:val="004424B5"/>
    <w:rsid w:val="004430A7"/>
    <w:rsid w:val="00444D1F"/>
    <w:rsid w:val="00450136"/>
    <w:rsid w:val="00467353"/>
    <w:rsid w:val="00470220"/>
    <w:rsid w:val="00473B84"/>
    <w:rsid w:val="00491AB1"/>
    <w:rsid w:val="004A3457"/>
    <w:rsid w:val="004A6155"/>
    <w:rsid w:val="004B29C2"/>
    <w:rsid w:val="004C0C00"/>
    <w:rsid w:val="004E0C7C"/>
    <w:rsid w:val="004F6343"/>
    <w:rsid w:val="004F7D5C"/>
    <w:rsid w:val="00510201"/>
    <w:rsid w:val="0051720F"/>
    <w:rsid w:val="00517A78"/>
    <w:rsid w:val="005310C4"/>
    <w:rsid w:val="005444CA"/>
    <w:rsid w:val="00552D46"/>
    <w:rsid w:val="00573945"/>
    <w:rsid w:val="00584188"/>
    <w:rsid w:val="00585A64"/>
    <w:rsid w:val="00591A62"/>
    <w:rsid w:val="005956F7"/>
    <w:rsid w:val="005B1438"/>
    <w:rsid w:val="005B769C"/>
    <w:rsid w:val="005C5144"/>
    <w:rsid w:val="005D4538"/>
    <w:rsid w:val="005E1D6C"/>
    <w:rsid w:val="005E73B7"/>
    <w:rsid w:val="005F0AE2"/>
    <w:rsid w:val="005F7A3B"/>
    <w:rsid w:val="006135FA"/>
    <w:rsid w:val="00615621"/>
    <w:rsid w:val="00633EF0"/>
    <w:rsid w:val="006456FA"/>
    <w:rsid w:val="006544B3"/>
    <w:rsid w:val="006672E8"/>
    <w:rsid w:val="00674032"/>
    <w:rsid w:val="006A0587"/>
    <w:rsid w:val="006A3169"/>
    <w:rsid w:val="006B14D6"/>
    <w:rsid w:val="006B6082"/>
    <w:rsid w:val="006E7EF5"/>
    <w:rsid w:val="006F1996"/>
    <w:rsid w:val="00703D97"/>
    <w:rsid w:val="00704E6D"/>
    <w:rsid w:val="00707C24"/>
    <w:rsid w:val="0071055D"/>
    <w:rsid w:val="00710A06"/>
    <w:rsid w:val="00711E39"/>
    <w:rsid w:val="007125F1"/>
    <w:rsid w:val="00720B16"/>
    <w:rsid w:val="007519C3"/>
    <w:rsid w:val="007624D5"/>
    <w:rsid w:val="007767C1"/>
    <w:rsid w:val="007836CF"/>
    <w:rsid w:val="00791350"/>
    <w:rsid w:val="00796B67"/>
    <w:rsid w:val="007B4235"/>
    <w:rsid w:val="007C2713"/>
    <w:rsid w:val="007C5ABE"/>
    <w:rsid w:val="007D1D55"/>
    <w:rsid w:val="007D4A92"/>
    <w:rsid w:val="007E0F62"/>
    <w:rsid w:val="007E27A6"/>
    <w:rsid w:val="007E2E82"/>
    <w:rsid w:val="007F0454"/>
    <w:rsid w:val="007F124F"/>
    <w:rsid w:val="007F4327"/>
    <w:rsid w:val="007F4F41"/>
    <w:rsid w:val="00801645"/>
    <w:rsid w:val="0080696D"/>
    <w:rsid w:val="0082128B"/>
    <w:rsid w:val="00823E5E"/>
    <w:rsid w:val="00837B76"/>
    <w:rsid w:val="00847ABD"/>
    <w:rsid w:val="008618B7"/>
    <w:rsid w:val="008635A0"/>
    <w:rsid w:val="00892E58"/>
    <w:rsid w:val="00893027"/>
    <w:rsid w:val="0089379B"/>
    <w:rsid w:val="008A0402"/>
    <w:rsid w:val="008B4DA4"/>
    <w:rsid w:val="008B57D4"/>
    <w:rsid w:val="008B7C7C"/>
    <w:rsid w:val="008C1E2E"/>
    <w:rsid w:val="008C51C2"/>
    <w:rsid w:val="008E0521"/>
    <w:rsid w:val="008F5871"/>
    <w:rsid w:val="00903984"/>
    <w:rsid w:val="00911471"/>
    <w:rsid w:val="00932FB4"/>
    <w:rsid w:val="009366A3"/>
    <w:rsid w:val="00945D09"/>
    <w:rsid w:val="00947569"/>
    <w:rsid w:val="009475C9"/>
    <w:rsid w:val="00955BD7"/>
    <w:rsid w:val="00963C96"/>
    <w:rsid w:val="00965797"/>
    <w:rsid w:val="00976D8D"/>
    <w:rsid w:val="009852B1"/>
    <w:rsid w:val="00986F85"/>
    <w:rsid w:val="0099612B"/>
    <w:rsid w:val="009B2740"/>
    <w:rsid w:val="009F6C44"/>
    <w:rsid w:val="009F7DBA"/>
    <w:rsid w:val="00A033F6"/>
    <w:rsid w:val="00A17881"/>
    <w:rsid w:val="00A2657B"/>
    <w:rsid w:val="00A35B57"/>
    <w:rsid w:val="00A3789F"/>
    <w:rsid w:val="00A62306"/>
    <w:rsid w:val="00A74C1F"/>
    <w:rsid w:val="00A81C07"/>
    <w:rsid w:val="00AA47C0"/>
    <w:rsid w:val="00AC5CE8"/>
    <w:rsid w:val="00AD4A72"/>
    <w:rsid w:val="00AD5000"/>
    <w:rsid w:val="00AF2A32"/>
    <w:rsid w:val="00B121E9"/>
    <w:rsid w:val="00B17D0B"/>
    <w:rsid w:val="00B31522"/>
    <w:rsid w:val="00B3272B"/>
    <w:rsid w:val="00B542E3"/>
    <w:rsid w:val="00B56356"/>
    <w:rsid w:val="00B60422"/>
    <w:rsid w:val="00B63903"/>
    <w:rsid w:val="00B64D1D"/>
    <w:rsid w:val="00B8050F"/>
    <w:rsid w:val="00BB05E5"/>
    <w:rsid w:val="00BB08B0"/>
    <w:rsid w:val="00BB5507"/>
    <w:rsid w:val="00BB5992"/>
    <w:rsid w:val="00BB7DF0"/>
    <w:rsid w:val="00BC571F"/>
    <w:rsid w:val="00BC6D02"/>
    <w:rsid w:val="00BC7F95"/>
    <w:rsid w:val="00BC7FF0"/>
    <w:rsid w:val="00BD4AB4"/>
    <w:rsid w:val="00BD5A2E"/>
    <w:rsid w:val="00BE01F1"/>
    <w:rsid w:val="00BE2226"/>
    <w:rsid w:val="00C00577"/>
    <w:rsid w:val="00C13C0A"/>
    <w:rsid w:val="00C15410"/>
    <w:rsid w:val="00C343FD"/>
    <w:rsid w:val="00C3459B"/>
    <w:rsid w:val="00C4269E"/>
    <w:rsid w:val="00C51378"/>
    <w:rsid w:val="00C5201C"/>
    <w:rsid w:val="00C60065"/>
    <w:rsid w:val="00C6238A"/>
    <w:rsid w:val="00C62634"/>
    <w:rsid w:val="00C93B45"/>
    <w:rsid w:val="00CA1960"/>
    <w:rsid w:val="00CA4931"/>
    <w:rsid w:val="00CB2725"/>
    <w:rsid w:val="00CD3C67"/>
    <w:rsid w:val="00CD622E"/>
    <w:rsid w:val="00CE3F16"/>
    <w:rsid w:val="00CE423B"/>
    <w:rsid w:val="00CE79AA"/>
    <w:rsid w:val="00D10BC3"/>
    <w:rsid w:val="00D12751"/>
    <w:rsid w:val="00D2593B"/>
    <w:rsid w:val="00D342B6"/>
    <w:rsid w:val="00D42355"/>
    <w:rsid w:val="00D85AFB"/>
    <w:rsid w:val="00DA078F"/>
    <w:rsid w:val="00DA189E"/>
    <w:rsid w:val="00DB7F92"/>
    <w:rsid w:val="00DD2107"/>
    <w:rsid w:val="00E0068B"/>
    <w:rsid w:val="00E021EE"/>
    <w:rsid w:val="00E078BF"/>
    <w:rsid w:val="00E1730E"/>
    <w:rsid w:val="00E274C5"/>
    <w:rsid w:val="00E4031D"/>
    <w:rsid w:val="00E47033"/>
    <w:rsid w:val="00E63388"/>
    <w:rsid w:val="00E7480A"/>
    <w:rsid w:val="00E76F0C"/>
    <w:rsid w:val="00E81B01"/>
    <w:rsid w:val="00E84AF3"/>
    <w:rsid w:val="00E87833"/>
    <w:rsid w:val="00EA7658"/>
    <w:rsid w:val="00EB4F15"/>
    <w:rsid w:val="00EC1440"/>
    <w:rsid w:val="00ED684D"/>
    <w:rsid w:val="00F016DA"/>
    <w:rsid w:val="00F06F14"/>
    <w:rsid w:val="00F10C01"/>
    <w:rsid w:val="00F13CC1"/>
    <w:rsid w:val="00F17764"/>
    <w:rsid w:val="00F1796F"/>
    <w:rsid w:val="00F20408"/>
    <w:rsid w:val="00F24ECA"/>
    <w:rsid w:val="00F3129F"/>
    <w:rsid w:val="00F32600"/>
    <w:rsid w:val="00F32EA7"/>
    <w:rsid w:val="00F56A12"/>
    <w:rsid w:val="00F71E62"/>
    <w:rsid w:val="00F732BE"/>
    <w:rsid w:val="00F8361B"/>
    <w:rsid w:val="00F83D33"/>
    <w:rsid w:val="00FC260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E0B1EE"/>
  <w15:chartTrackingRefBased/>
  <w15:docId w15:val="{933B994D-9A9A-4414-8B91-9B491852E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4A7E"/>
    <w:rPr>
      <w:rFonts w:ascii="Georgia" w:hAnsi="Georgia" w:cs="Times New Roman"/>
      <w:lang w:val="en-US"/>
    </w:rPr>
  </w:style>
  <w:style w:type="paragraph" w:styleId="Heading1">
    <w:name w:val="heading 1"/>
    <w:basedOn w:val="Normal"/>
    <w:next w:val="Normal"/>
    <w:link w:val="Heading1Char"/>
    <w:uiPriority w:val="9"/>
    <w:qFormat/>
    <w:rsid w:val="009B2740"/>
    <w:pPr>
      <w:keepNext/>
      <w:keepLines/>
      <w:numPr>
        <w:numId w:val="10"/>
      </w:numPr>
      <w:pBdr>
        <w:bottom w:val="single" w:sz="4" w:space="1" w:color="595959" w:themeColor="text1" w:themeTint="A6"/>
      </w:pBdr>
      <w:spacing w:before="360"/>
      <w:outlineLvl w:val="0"/>
    </w:pPr>
    <w:rPr>
      <w:rFonts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9366A3"/>
    <w:pPr>
      <w:keepNext/>
      <w:keepLines/>
      <w:numPr>
        <w:ilvl w:val="1"/>
        <w:numId w:val="10"/>
      </w:numPr>
      <w:spacing w:before="360" w:after="0"/>
      <w:outlineLvl w:val="1"/>
    </w:pPr>
    <w:rPr>
      <w:rFonts w:eastAsiaTheme="majorEastAsia"/>
      <w:b/>
      <w:bCs/>
      <w:smallCaps/>
      <w:color w:val="000000" w:themeColor="text1"/>
      <w:sz w:val="28"/>
      <w:szCs w:val="28"/>
    </w:rPr>
  </w:style>
  <w:style w:type="paragraph" w:styleId="Heading3">
    <w:name w:val="heading 3"/>
    <w:basedOn w:val="Normal"/>
    <w:next w:val="Normal"/>
    <w:link w:val="Heading3Char"/>
    <w:uiPriority w:val="9"/>
    <w:unhideWhenUsed/>
    <w:qFormat/>
    <w:rsid w:val="00E7480A"/>
    <w:pPr>
      <w:keepNext/>
      <w:keepLines/>
      <w:numPr>
        <w:ilvl w:val="2"/>
        <w:numId w:val="10"/>
      </w:numPr>
      <w:spacing w:before="200" w:after="0"/>
      <w:ind w:left="720"/>
      <w:jc w:val="both"/>
      <w:outlineLvl w:val="2"/>
    </w:pPr>
    <w:rPr>
      <w:rFonts w:eastAsiaTheme="majorEastAsia" w:cstheme="majorBidi"/>
      <w:b/>
      <w:bCs/>
      <w:color w:val="000000" w:themeColor="text1"/>
    </w:rPr>
  </w:style>
  <w:style w:type="paragraph" w:styleId="Heading4">
    <w:name w:val="heading 4"/>
    <w:basedOn w:val="Normal"/>
    <w:next w:val="Normal"/>
    <w:link w:val="Heading4Char"/>
    <w:uiPriority w:val="9"/>
    <w:semiHidden/>
    <w:unhideWhenUsed/>
    <w:qFormat/>
    <w:rsid w:val="007624D5"/>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7624D5"/>
    <w:pPr>
      <w:keepNext/>
      <w:keepLines/>
      <w:numPr>
        <w:ilvl w:val="4"/>
        <w:numId w:val="10"/>
      </w:numPr>
      <w:spacing w:before="200" w:after="0"/>
      <w:outlineLvl w:val="4"/>
    </w:pPr>
    <w:rPr>
      <w:rFonts w:asciiTheme="majorHAnsi" w:eastAsiaTheme="majorEastAsia" w:hAnsiTheme="majorHAnsi" w:cstheme="majorBidi"/>
      <w:color w:val="3A2C24" w:themeColor="text2" w:themeShade="BF"/>
    </w:rPr>
  </w:style>
  <w:style w:type="paragraph" w:styleId="Heading6">
    <w:name w:val="heading 6"/>
    <w:basedOn w:val="Normal"/>
    <w:next w:val="Normal"/>
    <w:link w:val="Heading6Char"/>
    <w:uiPriority w:val="9"/>
    <w:semiHidden/>
    <w:unhideWhenUsed/>
    <w:qFormat/>
    <w:rsid w:val="007624D5"/>
    <w:pPr>
      <w:keepNext/>
      <w:keepLines/>
      <w:numPr>
        <w:ilvl w:val="5"/>
        <w:numId w:val="10"/>
      </w:numPr>
      <w:spacing w:before="200" w:after="0"/>
      <w:outlineLvl w:val="5"/>
    </w:pPr>
    <w:rPr>
      <w:rFonts w:asciiTheme="majorHAnsi" w:eastAsiaTheme="majorEastAsia" w:hAnsiTheme="majorHAnsi" w:cstheme="majorBidi"/>
      <w:i/>
      <w:iCs/>
      <w:color w:val="3A2C24" w:themeColor="text2" w:themeShade="BF"/>
    </w:rPr>
  </w:style>
  <w:style w:type="paragraph" w:styleId="Heading7">
    <w:name w:val="heading 7"/>
    <w:basedOn w:val="Normal"/>
    <w:next w:val="Normal"/>
    <w:link w:val="Heading7Char"/>
    <w:uiPriority w:val="9"/>
    <w:semiHidden/>
    <w:unhideWhenUsed/>
    <w:qFormat/>
    <w:rsid w:val="007624D5"/>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24D5"/>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624D5"/>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2740"/>
    <w:rPr>
      <w:rFonts w:ascii="Georgia" w:eastAsiaTheme="majorEastAsia" w:hAnsi="Georgia" w:cstheme="majorBidi"/>
      <w:b/>
      <w:bCs/>
      <w:smallCaps/>
      <w:color w:val="000000" w:themeColor="text1"/>
      <w:sz w:val="36"/>
      <w:szCs w:val="36"/>
      <w:lang w:val="en-US"/>
    </w:rPr>
  </w:style>
  <w:style w:type="character" w:customStyle="1" w:styleId="Heading2Char">
    <w:name w:val="Heading 2 Char"/>
    <w:basedOn w:val="DefaultParagraphFont"/>
    <w:link w:val="Heading2"/>
    <w:uiPriority w:val="9"/>
    <w:rsid w:val="009366A3"/>
    <w:rPr>
      <w:rFonts w:ascii="Georgia" w:eastAsiaTheme="majorEastAsia" w:hAnsi="Georgia" w:cs="Times New Roman"/>
      <w:b/>
      <w:bCs/>
      <w:smallCaps/>
      <w:color w:val="000000" w:themeColor="text1"/>
      <w:sz w:val="28"/>
      <w:szCs w:val="28"/>
      <w:lang w:val="en-US"/>
    </w:rPr>
  </w:style>
  <w:style w:type="paragraph" w:styleId="TOCHeading">
    <w:name w:val="TOC Heading"/>
    <w:basedOn w:val="Heading1"/>
    <w:next w:val="Normal"/>
    <w:uiPriority w:val="39"/>
    <w:unhideWhenUsed/>
    <w:qFormat/>
    <w:rsid w:val="007624D5"/>
    <w:pPr>
      <w:outlineLvl w:val="9"/>
    </w:pPr>
  </w:style>
  <w:style w:type="paragraph" w:styleId="TOC1">
    <w:name w:val="toc 1"/>
    <w:basedOn w:val="Normal"/>
    <w:next w:val="Normal"/>
    <w:autoRedefine/>
    <w:uiPriority w:val="39"/>
    <w:unhideWhenUsed/>
    <w:rsid w:val="003F226F"/>
    <w:pPr>
      <w:spacing w:after="100"/>
    </w:pPr>
  </w:style>
  <w:style w:type="paragraph" w:styleId="TOC2">
    <w:name w:val="toc 2"/>
    <w:basedOn w:val="Normal"/>
    <w:next w:val="Normal"/>
    <w:autoRedefine/>
    <w:uiPriority w:val="39"/>
    <w:unhideWhenUsed/>
    <w:rsid w:val="003F226F"/>
    <w:pPr>
      <w:spacing w:after="100"/>
      <w:ind w:left="220"/>
    </w:pPr>
  </w:style>
  <w:style w:type="character" w:styleId="Hyperlink">
    <w:name w:val="Hyperlink"/>
    <w:basedOn w:val="DefaultParagraphFont"/>
    <w:uiPriority w:val="99"/>
    <w:unhideWhenUsed/>
    <w:rsid w:val="003F226F"/>
    <w:rPr>
      <w:color w:val="AD1F1F" w:themeColor="hyperlink"/>
      <w:u w:val="single"/>
    </w:rPr>
  </w:style>
  <w:style w:type="paragraph" w:styleId="Header">
    <w:name w:val="header"/>
    <w:basedOn w:val="Normal"/>
    <w:link w:val="HeaderChar"/>
    <w:uiPriority w:val="99"/>
    <w:unhideWhenUsed/>
    <w:rsid w:val="00435643"/>
    <w:pPr>
      <w:tabs>
        <w:tab w:val="center" w:pos="4536"/>
        <w:tab w:val="right" w:pos="9072"/>
      </w:tabs>
      <w:spacing w:after="0" w:line="240" w:lineRule="auto"/>
    </w:pPr>
  </w:style>
  <w:style w:type="character" w:customStyle="1" w:styleId="HeaderChar">
    <w:name w:val="Header Char"/>
    <w:basedOn w:val="DefaultParagraphFont"/>
    <w:link w:val="Header"/>
    <w:uiPriority w:val="99"/>
    <w:rsid w:val="00435643"/>
  </w:style>
  <w:style w:type="paragraph" w:styleId="Footer">
    <w:name w:val="footer"/>
    <w:basedOn w:val="Normal"/>
    <w:link w:val="FooterChar"/>
    <w:uiPriority w:val="99"/>
    <w:unhideWhenUsed/>
    <w:rsid w:val="00435643"/>
    <w:pPr>
      <w:tabs>
        <w:tab w:val="center" w:pos="4536"/>
        <w:tab w:val="right" w:pos="9072"/>
      </w:tabs>
      <w:spacing w:after="0" w:line="240" w:lineRule="auto"/>
    </w:pPr>
  </w:style>
  <w:style w:type="character" w:customStyle="1" w:styleId="FooterChar">
    <w:name w:val="Footer Char"/>
    <w:basedOn w:val="DefaultParagraphFont"/>
    <w:link w:val="Footer"/>
    <w:uiPriority w:val="99"/>
    <w:rsid w:val="00435643"/>
  </w:style>
  <w:style w:type="paragraph" w:styleId="NoSpacing">
    <w:name w:val="No Spacing"/>
    <w:link w:val="NoSpacingChar"/>
    <w:uiPriority w:val="1"/>
    <w:qFormat/>
    <w:rsid w:val="007624D5"/>
    <w:pPr>
      <w:spacing w:after="0" w:line="240" w:lineRule="auto"/>
    </w:pPr>
  </w:style>
  <w:style w:type="character" w:customStyle="1" w:styleId="NoSpacingChar">
    <w:name w:val="No Spacing Char"/>
    <w:basedOn w:val="DefaultParagraphFont"/>
    <w:link w:val="NoSpacing"/>
    <w:uiPriority w:val="1"/>
    <w:rsid w:val="006544B3"/>
  </w:style>
  <w:style w:type="character" w:customStyle="1" w:styleId="Heading3Char">
    <w:name w:val="Heading 3 Char"/>
    <w:basedOn w:val="DefaultParagraphFont"/>
    <w:link w:val="Heading3"/>
    <w:uiPriority w:val="9"/>
    <w:rsid w:val="00E7480A"/>
    <w:rPr>
      <w:rFonts w:ascii="Georgia" w:eastAsiaTheme="majorEastAsia" w:hAnsi="Georgia" w:cstheme="majorBidi"/>
      <w:b/>
      <w:bCs/>
      <w:color w:val="000000" w:themeColor="text1"/>
      <w:lang w:val="en-US"/>
    </w:rPr>
  </w:style>
  <w:style w:type="character" w:customStyle="1" w:styleId="Heading4Char">
    <w:name w:val="Heading 4 Char"/>
    <w:basedOn w:val="DefaultParagraphFont"/>
    <w:link w:val="Heading4"/>
    <w:uiPriority w:val="9"/>
    <w:semiHidden/>
    <w:rsid w:val="007624D5"/>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7624D5"/>
    <w:rPr>
      <w:rFonts w:asciiTheme="majorHAnsi" w:eastAsiaTheme="majorEastAsia" w:hAnsiTheme="majorHAnsi" w:cstheme="majorBidi"/>
      <w:color w:val="3A2C24" w:themeColor="text2" w:themeShade="BF"/>
    </w:rPr>
  </w:style>
  <w:style w:type="character" w:customStyle="1" w:styleId="Heading6Char">
    <w:name w:val="Heading 6 Char"/>
    <w:basedOn w:val="DefaultParagraphFont"/>
    <w:link w:val="Heading6"/>
    <w:uiPriority w:val="9"/>
    <w:semiHidden/>
    <w:rsid w:val="007624D5"/>
    <w:rPr>
      <w:rFonts w:asciiTheme="majorHAnsi" w:eastAsiaTheme="majorEastAsia" w:hAnsiTheme="majorHAnsi" w:cstheme="majorBidi"/>
      <w:i/>
      <w:iCs/>
      <w:color w:val="3A2C24" w:themeColor="text2" w:themeShade="BF"/>
    </w:rPr>
  </w:style>
  <w:style w:type="character" w:customStyle="1" w:styleId="Heading7Char">
    <w:name w:val="Heading 7 Char"/>
    <w:basedOn w:val="DefaultParagraphFont"/>
    <w:link w:val="Heading7"/>
    <w:uiPriority w:val="9"/>
    <w:semiHidden/>
    <w:rsid w:val="007624D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24D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624D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7624D5"/>
    <w:pPr>
      <w:spacing w:after="200" w:line="240" w:lineRule="auto"/>
    </w:pPr>
    <w:rPr>
      <w:i/>
      <w:iCs/>
      <w:color w:val="4E3B30" w:themeColor="text2"/>
      <w:sz w:val="18"/>
      <w:szCs w:val="18"/>
    </w:rPr>
  </w:style>
  <w:style w:type="paragraph" w:styleId="Title">
    <w:name w:val="Title"/>
    <w:basedOn w:val="Normal"/>
    <w:next w:val="Normal"/>
    <w:link w:val="TitleChar"/>
    <w:uiPriority w:val="10"/>
    <w:qFormat/>
    <w:rsid w:val="007624D5"/>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7624D5"/>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7624D5"/>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7624D5"/>
    <w:rPr>
      <w:color w:val="5A5A5A" w:themeColor="text1" w:themeTint="A5"/>
      <w:spacing w:val="10"/>
    </w:rPr>
  </w:style>
  <w:style w:type="character" w:styleId="Strong">
    <w:name w:val="Strong"/>
    <w:basedOn w:val="DefaultParagraphFont"/>
    <w:uiPriority w:val="22"/>
    <w:qFormat/>
    <w:rsid w:val="007624D5"/>
    <w:rPr>
      <w:b/>
      <w:bCs/>
      <w:color w:val="000000" w:themeColor="text1"/>
    </w:rPr>
  </w:style>
  <w:style w:type="character" w:styleId="Emphasis">
    <w:name w:val="Emphasis"/>
    <w:basedOn w:val="DefaultParagraphFont"/>
    <w:uiPriority w:val="20"/>
    <w:qFormat/>
    <w:rsid w:val="007624D5"/>
    <w:rPr>
      <w:i/>
      <w:iCs/>
      <w:color w:val="auto"/>
    </w:rPr>
  </w:style>
  <w:style w:type="paragraph" w:styleId="Quote">
    <w:name w:val="Quote"/>
    <w:basedOn w:val="Normal"/>
    <w:next w:val="Normal"/>
    <w:link w:val="QuoteChar"/>
    <w:uiPriority w:val="29"/>
    <w:qFormat/>
    <w:rsid w:val="007624D5"/>
    <w:pPr>
      <w:spacing w:before="160"/>
      <w:ind w:left="720" w:right="720"/>
    </w:pPr>
    <w:rPr>
      <w:i/>
      <w:iCs/>
      <w:color w:val="000000" w:themeColor="text1"/>
    </w:rPr>
  </w:style>
  <w:style w:type="character" w:customStyle="1" w:styleId="QuoteChar">
    <w:name w:val="Quote Char"/>
    <w:basedOn w:val="DefaultParagraphFont"/>
    <w:link w:val="Quote"/>
    <w:uiPriority w:val="29"/>
    <w:rsid w:val="007624D5"/>
    <w:rPr>
      <w:i/>
      <w:iCs/>
      <w:color w:val="000000" w:themeColor="text1"/>
    </w:rPr>
  </w:style>
  <w:style w:type="paragraph" w:styleId="IntenseQuote">
    <w:name w:val="Intense Quote"/>
    <w:basedOn w:val="Normal"/>
    <w:next w:val="Normal"/>
    <w:link w:val="IntenseQuoteChar"/>
    <w:uiPriority w:val="30"/>
    <w:qFormat/>
    <w:rsid w:val="007624D5"/>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7624D5"/>
    <w:rPr>
      <w:color w:val="000000" w:themeColor="text1"/>
      <w:shd w:val="clear" w:color="auto" w:fill="F2F2F2" w:themeFill="background1" w:themeFillShade="F2"/>
    </w:rPr>
  </w:style>
  <w:style w:type="character" w:styleId="SubtleEmphasis">
    <w:name w:val="Subtle Emphasis"/>
    <w:basedOn w:val="DefaultParagraphFont"/>
    <w:uiPriority w:val="19"/>
    <w:qFormat/>
    <w:rsid w:val="007624D5"/>
    <w:rPr>
      <w:i/>
      <w:iCs/>
      <w:color w:val="404040" w:themeColor="text1" w:themeTint="BF"/>
    </w:rPr>
  </w:style>
  <w:style w:type="character" w:styleId="IntenseEmphasis">
    <w:name w:val="Intense Emphasis"/>
    <w:basedOn w:val="DefaultParagraphFont"/>
    <w:uiPriority w:val="21"/>
    <w:qFormat/>
    <w:rsid w:val="007624D5"/>
    <w:rPr>
      <w:b/>
      <w:bCs/>
      <w:i/>
      <w:iCs/>
      <w:caps/>
    </w:rPr>
  </w:style>
  <w:style w:type="character" w:styleId="SubtleReference">
    <w:name w:val="Subtle Reference"/>
    <w:basedOn w:val="DefaultParagraphFont"/>
    <w:uiPriority w:val="31"/>
    <w:qFormat/>
    <w:rsid w:val="007624D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624D5"/>
    <w:rPr>
      <w:b/>
      <w:bCs/>
      <w:smallCaps/>
      <w:u w:val="single"/>
    </w:rPr>
  </w:style>
  <w:style w:type="character" w:styleId="BookTitle">
    <w:name w:val="Book Title"/>
    <w:basedOn w:val="DefaultParagraphFont"/>
    <w:uiPriority w:val="33"/>
    <w:qFormat/>
    <w:rsid w:val="007624D5"/>
    <w:rPr>
      <w:b w:val="0"/>
      <w:bCs w:val="0"/>
      <w:smallCaps/>
      <w:spacing w:val="5"/>
    </w:rPr>
  </w:style>
  <w:style w:type="table" w:styleId="GridTable5Dark-Accent1">
    <w:name w:val="Grid Table 5 Dark Accent 1"/>
    <w:basedOn w:val="TableNormal"/>
    <w:uiPriority w:val="50"/>
    <w:rsid w:val="00DD2107"/>
    <w:pPr>
      <w:spacing w:after="0" w:line="240" w:lineRule="auto"/>
    </w:pPr>
    <w:rPr>
      <w:rFonts w:eastAsiaTheme="minorHAns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CECD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A22E"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A22E"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A22E"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A22E" w:themeFill="accent1"/>
      </w:tcPr>
    </w:tblStylePr>
    <w:tblStylePr w:type="band1Vert">
      <w:tblPr/>
      <w:tcPr>
        <w:shd w:val="clear" w:color="auto" w:fill="F9D9AB" w:themeFill="accent1" w:themeFillTint="66"/>
      </w:tcPr>
    </w:tblStylePr>
    <w:tblStylePr w:type="band1Horz">
      <w:tblPr/>
      <w:tcPr>
        <w:shd w:val="clear" w:color="auto" w:fill="F9D9AB" w:themeFill="accent1" w:themeFillTint="66"/>
      </w:tcPr>
    </w:tblStylePr>
  </w:style>
  <w:style w:type="paragraph" w:styleId="ListParagraph">
    <w:name w:val="List Paragraph"/>
    <w:basedOn w:val="Normal"/>
    <w:uiPriority w:val="34"/>
    <w:qFormat/>
    <w:rsid w:val="00DD2107"/>
    <w:pPr>
      <w:ind w:left="720"/>
      <w:contextualSpacing/>
    </w:pPr>
    <w:rPr>
      <w:rFonts w:asciiTheme="minorHAnsi" w:eastAsiaTheme="minorHAnsi" w:hAnsiTheme="minorHAnsi" w:cstheme="minorBidi"/>
      <w:lang w:val="nl-NL"/>
    </w:rPr>
  </w:style>
  <w:style w:type="paragraph" w:styleId="FootnoteText">
    <w:name w:val="footnote text"/>
    <w:basedOn w:val="Normal"/>
    <w:link w:val="FootnoteTextChar"/>
    <w:uiPriority w:val="99"/>
    <w:semiHidden/>
    <w:unhideWhenUsed/>
    <w:rsid w:val="00DD2107"/>
    <w:pPr>
      <w:spacing w:after="0" w:line="240" w:lineRule="auto"/>
    </w:pPr>
    <w:rPr>
      <w:rFonts w:asciiTheme="minorHAnsi" w:eastAsiaTheme="minorHAnsi" w:hAnsiTheme="minorHAnsi" w:cstheme="minorBidi"/>
      <w:sz w:val="20"/>
      <w:szCs w:val="20"/>
      <w:lang w:val="nl-NL"/>
    </w:rPr>
  </w:style>
  <w:style w:type="character" w:customStyle="1" w:styleId="FootnoteTextChar">
    <w:name w:val="Footnote Text Char"/>
    <w:basedOn w:val="DefaultParagraphFont"/>
    <w:link w:val="FootnoteText"/>
    <w:uiPriority w:val="99"/>
    <w:semiHidden/>
    <w:rsid w:val="00DD2107"/>
    <w:rPr>
      <w:rFonts w:eastAsiaTheme="minorHAnsi"/>
      <w:sz w:val="20"/>
      <w:szCs w:val="20"/>
    </w:rPr>
  </w:style>
  <w:style w:type="character" w:styleId="FootnoteReference">
    <w:name w:val="footnote reference"/>
    <w:basedOn w:val="DefaultParagraphFont"/>
    <w:uiPriority w:val="99"/>
    <w:semiHidden/>
    <w:unhideWhenUsed/>
    <w:rsid w:val="00DD2107"/>
    <w:rPr>
      <w:vertAlign w:val="superscript"/>
    </w:rPr>
  </w:style>
  <w:style w:type="table" w:styleId="PlainTable2">
    <w:name w:val="Plain Table 2"/>
    <w:basedOn w:val="TableNormal"/>
    <w:uiPriority w:val="42"/>
    <w:rsid w:val="003E16B9"/>
    <w:pPr>
      <w:spacing w:after="0" w:line="240" w:lineRule="auto"/>
    </w:pPr>
    <w:rPr>
      <w:rFonts w:eastAsiaTheme="minorHAnsi"/>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Light">
    <w:name w:val="Grid Table Light"/>
    <w:basedOn w:val="TableNormal"/>
    <w:uiPriority w:val="40"/>
    <w:rsid w:val="006A316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stTable3-Accent1">
    <w:name w:val="List Table 3 Accent 1"/>
    <w:basedOn w:val="TableNormal"/>
    <w:uiPriority w:val="48"/>
    <w:rsid w:val="006A3169"/>
    <w:pPr>
      <w:spacing w:after="0" w:line="240" w:lineRule="auto"/>
    </w:pPr>
    <w:tblPr>
      <w:tblStyleRowBandSize w:val="1"/>
      <w:tblStyleColBandSize w:val="1"/>
      <w:tblBorders>
        <w:top w:val="single" w:sz="4" w:space="0" w:color="F0A22E" w:themeColor="accent1"/>
        <w:left w:val="single" w:sz="4" w:space="0" w:color="F0A22E" w:themeColor="accent1"/>
        <w:bottom w:val="single" w:sz="4" w:space="0" w:color="F0A22E" w:themeColor="accent1"/>
        <w:right w:val="single" w:sz="4" w:space="0" w:color="F0A22E" w:themeColor="accent1"/>
      </w:tblBorders>
    </w:tblPr>
    <w:tblStylePr w:type="firstRow">
      <w:rPr>
        <w:b/>
        <w:bCs/>
        <w:color w:val="FFFFFF" w:themeColor="background1"/>
      </w:rPr>
      <w:tblPr/>
      <w:tcPr>
        <w:shd w:val="clear" w:color="auto" w:fill="F0A22E" w:themeFill="accent1"/>
      </w:tcPr>
    </w:tblStylePr>
    <w:tblStylePr w:type="lastRow">
      <w:rPr>
        <w:b/>
        <w:bCs/>
      </w:rPr>
      <w:tblPr/>
      <w:tcPr>
        <w:tcBorders>
          <w:top w:val="double" w:sz="4" w:space="0" w:color="F0A22E"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A22E" w:themeColor="accent1"/>
          <w:right w:val="single" w:sz="4" w:space="0" w:color="F0A22E" w:themeColor="accent1"/>
        </w:tcBorders>
      </w:tcPr>
    </w:tblStylePr>
    <w:tblStylePr w:type="band1Horz">
      <w:tblPr/>
      <w:tcPr>
        <w:tcBorders>
          <w:top w:val="single" w:sz="4" w:space="0" w:color="F0A22E" w:themeColor="accent1"/>
          <w:bottom w:val="single" w:sz="4" w:space="0" w:color="F0A22E"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A22E" w:themeColor="accent1"/>
          <w:left w:val="nil"/>
        </w:tcBorders>
      </w:tcPr>
    </w:tblStylePr>
    <w:tblStylePr w:type="swCell">
      <w:tblPr/>
      <w:tcPr>
        <w:tcBorders>
          <w:top w:val="double" w:sz="4" w:space="0" w:color="F0A22E" w:themeColor="accent1"/>
          <w:right w:val="nil"/>
        </w:tcBorders>
      </w:tcPr>
    </w:tblStylePr>
  </w:style>
  <w:style w:type="character" w:customStyle="1" w:styleId="fontstyle01">
    <w:name w:val="fontstyle01"/>
    <w:basedOn w:val="DefaultParagraphFont"/>
    <w:rsid w:val="00C6238A"/>
    <w:rPr>
      <w:rFonts w:ascii="Calibri-Italic" w:hAnsi="Calibri-Italic" w:hint="default"/>
      <w:b w:val="0"/>
      <w:bCs w:val="0"/>
      <w:i/>
      <w:iCs/>
      <w:color w:val="000000"/>
      <w:sz w:val="22"/>
      <w:szCs w:val="22"/>
    </w:rPr>
  </w:style>
  <w:style w:type="paragraph" w:styleId="TOC3">
    <w:name w:val="toc 3"/>
    <w:basedOn w:val="Normal"/>
    <w:next w:val="Normal"/>
    <w:autoRedefine/>
    <w:uiPriority w:val="39"/>
    <w:unhideWhenUsed/>
    <w:rsid w:val="00397F53"/>
    <w:pPr>
      <w:spacing w:after="100"/>
      <w:ind w:left="440"/>
    </w:pPr>
  </w:style>
  <w:style w:type="paragraph" w:styleId="TOC4">
    <w:name w:val="toc 4"/>
    <w:basedOn w:val="Normal"/>
    <w:next w:val="Normal"/>
    <w:autoRedefine/>
    <w:uiPriority w:val="39"/>
    <w:unhideWhenUsed/>
    <w:rsid w:val="00397F53"/>
    <w:pPr>
      <w:spacing w:after="100"/>
      <w:ind w:left="660"/>
    </w:pPr>
    <w:rPr>
      <w:rFonts w:asciiTheme="minorHAnsi" w:hAnsiTheme="minorHAnsi" w:cstheme="minorBidi"/>
      <w:lang w:val="nl-NL" w:eastAsia="nl-NL"/>
    </w:rPr>
  </w:style>
  <w:style w:type="paragraph" w:styleId="TOC5">
    <w:name w:val="toc 5"/>
    <w:basedOn w:val="Normal"/>
    <w:next w:val="Normal"/>
    <w:autoRedefine/>
    <w:uiPriority w:val="39"/>
    <w:unhideWhenUsed/>
    <w:rsid w:val="00397F53"/>
    <w:pPr>
      <w:spacing w:after="100"/>
      <w:ind w:left="880"/>
    </w:pPr>
    <w:rPr>
      <w:rFonts w:asciiTheme="minorHAnsi" w:hAnsiTheme="minorHAnsi" w:cstheme="minorBidi"/>
      <w:lang w:val="nl-NL" w:eastAsia="nl-NL"/>
    </w:rPr>
  </w:style>
  <w:style w:type="paragraph" w:styleId="TOC6">
    <w:name w:val="toc 6"/>
    <w:basedOn w:val="Normal"/>
    <w:next w:val="Normal"/>
    <w:autoRedefine/>
    <w:uiPriority w:val="39"/>
    <w:unhideWhenUsed/>
    <w:rsid w:val="00397F53"/>
    <w:pPr>
      <w:spacing w:after="100"/>
      <w:ind w:left="1100"/>
    </w:pPr>
    <w:rPr>
      <w:rFonts w:asciiTheme="minorHAnsi" w:hAnsiTheme="minorHAnsi" w:cstheme="minorBidi"/>
      <w:lang w:val="nl-NL" w:eastAsia="nl-NL"/>
    </w:rPr>
  </w:style>
  <w:style w:type="paragraph" w:styleId="TOC7">
    <w:name w:val="toc 7"/>
    <w:basedOn w:val="Normal"/>
    <w:next w:val="Normal"/>
    <w:autoRedefine/>
    <w:uiPriority w:val="39"/>
    <w:unhideWhenUsed/>
    <w:rsid w:val="00397F53"/>
    <w:pPr>
      <w:spacing w:after="100"/>
      <w:ind w:left="1320"/>
    </w:pPr>
    <w:rPr>
      <w:rFonts w:asciiTheme="minorHAnsi" w:hAnsiTheme="minorHAnsi" w:cstheme="minorBidi"/>
      <w:lang w:val="nl-NL" w:eastAsia="nl-NL"/>
    </w:rPr>
  </w:style>
  <w:style w:type="paragraph" w:styleId="TOC8">
    <w:name w:val="toc 8"/>
    <w:basedOn w:val="Normal"/>
    <w:next w:val="Normal"/>
    <w:autoRedefine/>
    <w:uiPriority w:val="39"/>
    <w:unhideWhenUsed/>
    <w:rsid w:val="00397F53"/>
    <w:pPr>
      <w:spacing w:after="100"/>
      <w:ind w:left="1540"/>
    </w:pPr>
    <w:rPr>
      <w:rFonts w:asciiTheme="minorHAnsi" w:hAnsiTheme="minorHAnsi" w:cstheme="minorBidi"/>
      <w:lang w:val="nl-NL" w:eastAsia="nl-NL"/>
    </w:rPr>
  </w:style>
  <w:style w:type="paragraph" w:styleId="TOC9">
    <w:name w:val="toc 9"/>
    <w:basedOn w:val="Normal"/>
    <w:next w:val="Normal"/>
    <w:autoRedefine/>
    <w:uiPriority w:val="39"/>
    <w:unhideWhenUsed/>
    <w:rsid w:val="00397F53"/>
    <w:pPr>
      <w:spacing w:after="100"/>
      <w:ind w:left="1760"/>
    </w:pPr>
    <w:rPr>
      <w:rFonts w:asciiTheme="minorHAnsi" w:hAnsiTheme="minorHAnsi" w:cstheme="minorBidi"/>
      <w:lang w:val="nl-NL" w:eastAsia="nl-NL"/>
    </w:rPr>
  </w:style>
  <w:style w:type="paragraph" w:styleId="Bibliography">
    <w:name w:val="Bibliography"/>
    <w:basedOn w:val="Normal"/>
    <w:next w:val="Normal"/>
    <w:uiPriority w:val="37"/>
    <w:unhideWhenUsed/>
    <w:rsid w:val="003C4162"/>
  </w:style>
  <w:style w:type="table" w:styleId="TableGrid">
    <w:name w:val="Table Grid"/>
    <w:basedOn w:val="TableNormal"/>
    <w:uiPriority w:val="39"/>
    <w:rsid w:val="00796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D4538"/>
    <w:pPr>
      <w:spacing w:after="0"/>
    </w:pPr>
  </w:style>
  <w:style w:type="character" w:styleId="FollowedHyperlink">
    <w:name w:val="FollowedHyperlink"/>
    <w:basedOn w:val="DefaultParagraphFont"/>
    <w:uiPriority w:val="99"/>
    <w:semiHidden/>
    <w:unhideWhenUsed/>
    <w:rsid w:val="00E4031D"/>
    <w:rPr>
      <w:color w:val="FFC42F"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004252">
      <w:bodyDiv w:val="1"/>
      <w:marLeft w:val="0"/>
      <w:marRight w:val="0"/>
      <w:marTop w:val="0"/>
      <w:marBottom w:val="0"/>
      <w:divBdr>
        <w:top w:val="none" w:sz="0" w:space="0" w:color="auto"/>
        <w:left w:val="none" w:sz="0" w:space="0" w:color="auto"/>
        <w:bottom w:val="none" w:sz="0" w:space="0" w:color="auto"/>
        <w:right w:val="none" w:sz="0" w:space="0" w:color="auto"/>
      </w:divBdr>
    </w:div>
    <w:div w:id="282271891">
      <w:bodyDiv w:val="1"/>
      <w:marLeft w:val="0"/>
      <w:marRight w:val="0"/>
      <w:marTop w:val="0"/>
      <w:marBottom w:val="0"/>
      <w:divBdr>
        <w:top w:val="none" w:sz="0" w:space="0" w:color="auto"/>
        <w:left w:val="none" w:sz="0" w:space="0" w:color="auto"/>
        <w:bottom w:val="none" w:sz="0" w:space="0" w:color="auto"/>
        <w:right w:val="none" w:sz="0" w:space="0" w:color="auto"/>
      </w:divBdr>
    </w:div>
    <w:div w:id="308369841">
      <w:bodyDiv w:val="1"/>
      <w:marLeft w:val="0"/>
      <w:marRight w:val="0"/>
      <w:marTop w:val="0"/>
      <w:marBottom w:val="0"/>
      <w:divBdr>
        <w:top w:val="none" w:sz="0" w:space="0" w:color="auto"/>
        <w:left w:val="none" w:sz="0" w:space="0" w:color="auto"/>
        <w:bottom w:val="none" w:sz="0" w:space="0" w:color="auto"/>
        <w:right w:val="none" w:sz="0" w:space="0" w:color="auto"/>
      </w:divBdr>
    </w:div>
    <w:div w:id="443231696">
      <w:bodyDiv w:val="1"/>
      <w:marLeft w:val="0"/>
      <w:marRight w:val="0"/>
      <w:marTop w:val="0"/>
      <w:marBottom w:val="0"/>
      <w:divBdr>
        <w:top w:val="none" w:sz="0" w:space="0" w:color="auto"/>
        <w:left w:val="none" w:sz="0" w:space="0" w:color="auto"/>
        <w:bottom w:val="none" w:sz="0" w:space="0" w:color="auto"/>
        <w:right w:val="none" w:sz="0" w:space="0" w:color="auto"/>
      </w:divBdr>
    </w:div>
    <w:div w:id="699086285">
      <w:bodyDiv w:val="1"/>
      <w:marLeft w:val="0"/>
      <w:marRight w:val="0"/>
      <w:marTop w:val="0"/>
      <w:marBottom w:val="0"/>
      <w:divBdr>
        <w:top w:val="none" w:sz="0" w:space="0" w:color="auto"/>
        <w:left w:val="none" w:sz="0" w:space="0" w:color="auto"/>
        <w:bottom w:val="none" w:sz="0" w:space="0" w:color="auto"/>
        <w:right w:val="none" w:sz="0" w:space="0" w:color="auto"/>
      </w:divBdr>
    </w:div>
    <w:div w:id="758797367">
      <w:bodyDiv w:val="1"/>
      <w:marLeft w:val="0"/>
      <w:marRight w:val="0"/>
      <w:marTop w:val="0"/>
      <w:marBottom w:val="0"/>
      <w:divBdr>
        <w:top w:val="none" w:sz="0" w:space="0" w:color="auto"/>
        <w:left w:val="none" w:sz="0" w:space="0" w:color="auto"/>
        <w:bottom w:val="none" w:sz="0" w:space="0" w:color="auto"/>
        <w:right w:val="none" w:sz="0" w:space="0" w:color="auto"/>
      </w:divBdr>
    </w:div>
    <w:div w:id="771513887">
      <w:bodyDiv w:val="1"/>
      <w:marLeft w:val="0"/>
      <w:marRight w:val="0"/>
      <w:marTop w:val="0"/>
      <w:marBottom w:val="0"/>
      <w:divBdr>
        <w:top w:val="none" w:sz="0" w:space="0" w:color="auto"/>
        <w:left w:val="none" w:sz="0" w:space="0" w:color="auto"/>
        <w:bottom w:val="none" w:sz="0" w:space="0" w:color="auto"/>
        <w:right w:val="none" w:sz="0" w:space="0" w:color="auto"/>
      </w:divBdr>
    </w:div>
    <w:div w:id="792792240">
      <w:bodyDiv w:val="1"/>
      <w:marLeft w:val="0"/>
      <w:marRight w:val="0"/>
      <w:marTop w:val="0"/>
      <w:marBottom w:val="0"/>
      <w:divBdr>
        <w:top w:val="none" w:sz="0" w:space="0" w:color="auto"/>
        <w:left w:val="none" w:sz="0" w:space="0" w:color="auto"/>
        <w:bottom w:val="none" w:sz="0" w:space="0" w:color="auto"/>
        <w:right w:val="none" w:sz="0" w:space="0" w:color="auto"/>
      </w:divBdr>
    </w:div>
    <w:div w:id="869563003">
      <w:bodyDiv w:val="1"/>
      <w:marLeft w:val="0"/>
      <w:marRight w:val="0"/>
      <w:marTop w:val="0"/>
      <w:marBottom w:val="0"/>
      <w:divBdr>
        <w:top w:val="none" w:sz="0" w:space="0" w:color="auto"/>
        <w:left w:val="none" w:sz="0" w:space="0" w:color="auto"/>
        <w:bottom w:val="none" w:sz="0" w:space="0" w:color="auto"/>
        <w:right w:val="none" w:sz="0" w:space="0" w:color="auto"/>
      </w:divBdr>
    </w:div>
    <w:div w:id="895436841">
      <w:bodyDiv w:val="1"/>
      <w:marLeft w:val="0"/>
      <w:marRight w:val="0"/>
      <w:marTop w:val="0"/>
      <w:marBottom w:val="0"/>
      <w:divBdr>
        <w:top w:val="none" w:sz="0" w:space="0" w:color="auto"/>
        <w:left w:val="none" w:sz="0" w:space="0" w:color="auto"/>
        <w:bottom w:val="none" w:sz="0" w:space="0" w:color="auto"/>
        <w:right w:val="none" w:sz="0" w:space="0" w:color="auto"/>
      </w:divBdr>
    </w:div>
    <w:div w:id="902058007">
      <w:bodyDiv w:val="1"/>
      <w:marLeft w:val="0"/>
      <w:marRight w:val="0"/>
      <w:marTop w:val="0"/>
      <w:marBottom w:val="0"/>
      <w:divBdr>
        <w:top w:val="none" w:sz="0" w:space="0" w:color="auto"/>
        <w:left w:val="none" w:sz="0" w:space="0" w:color="auto"/>
        <w:bottom w:val="none" w:sz="0" w:space="0" w:color="auto"/>
        <w:right w:val="none" w:sz="0" w:space="0" w:color="auto"/>
      </w:divBdr>
    </w:div>
    <w:div w:id="971442966">
      <w:bodyDiv w:val="1"/>
      <w:marLeft w:val="0"/>
      <w:marRight w:val="0"/>
      <w:marTop w:val="0"/>
      <w:marBottom w:val="0"/>
      <w:divBdr>
        <w:top w:val="none" w:sz="0" w:space="0" w:color="auto"/>
        <w:left w:val="none" w:sz="0" w:space="0" w:color="auto"/>
        <w:bottom w:val="none" w:sz="0" w:space="0" w:color="auto"/>
        <w:right w:val="none" w:sz="0" w:space="0" w:color="auto"/>
      </w:divBdr>
    </w:div>
    <w:div w:id="1002439959">
      <w:bodyDiv w:val="1"/>
      <w:marLeft w:val="0"/>
      <w:marRight w:val="0"/>
      <w:marTop w:val="0"/>
      <w:marBottom w:val="0"/>
      <w:divBdr>
        <w:top w:val="none" w:sz="0" w:space="0" w:color="auto"/>
        <w:left w:val="none" w:sz="0" w:space="0" w:color="auto"/>
        <w:bottom w:val="none" w:sz="0" w:space="0" w:color="auto"/>
        <w:right w:val="none" w:sz="0" w:space="0" w:color="auto"/>
      </w:divBdr>
    </w:div>
    <w:div w:id="1289899841">
      <w:bodyDiv w:val="1"/>
      <w:marLeft w:val="0"/>
      <w:marRight w:val="0"/>
      <w:marTop w:val="0"/>
      <w:marBottom w:val="0"/>
      <w:divBdr>
        <w:top w:val="none" w:sz="0" w:space="0" w:color="auto"/>
        <w:left w:val="none" w:sz="0" w:space="0" w:color="auto"/>
        <w:bottom w:val="none" w:sz="0" w:space="0" w:color="auto"/>
        <w:right w:val="none" w:sz="0" w:space="0" w:color="auto"/>
      </w:divBdr>
    </w:div>
    <w:div w:id="1318657072">
      <w:bodyDiv w:val="1"/>
      <w:marLeft w:val="0"/>
      <w:marRight w:val="0"/>
      <w:marTop w:val="0"/>
      <w:marBottom w:val="0"/>
      <w:divBdr>
        <w:top w:val="none" w:sz="0" w:space="0" w:color="auto"/>
        <w:left w:val="none" w:sz="0" w:space="0" w:color="auto"/>
        <w:bottom w:val="none" w:sz="0" w:space="0" w:color="auto"/>
        <w:right w:val="none" w:sz="0" w:space="0" w:color="auto"/>
      </w:divBdr>
    </w:div>
    <w:div w:id="1341930602">
      <w:bodyDiv w:val="1"/>
      <w:marLeft w:val="0"/>
      <w:marRight w:val="0"/>
      <w:marTop w:val="0"/>
      <w:marBottom w:val="0"/>
      <w:divBdr>
        <w:top w:val="none" w:sz="0" w:space="0" w:color="auto"/>
        <w:left w:val="none" w:sz="0" w:space="0" w:color="auto"/>
        <w:bottom w:val="none" w:sz="0" w:space="0" w:color="auto"/>
        <w:right w:val="none" w:sz="0" w:space="0" w:color="auto"/>
      </w:divBdr>
    </w:div>
    <w:div w:id="1428620072">
      <w:bodyDiv w:val="1"/>
      <w:marLeft w:val="0"/>
      <w:marRight w:val="0"/>
      <w:marTop w:val="0"/>
      <w:marBottom w:val="0"/>
      <w:divBdr>
        <w:top w:val="none" w:sz="0" w:space="0" w:color="auto"/>
        <w:left w:val="none" w:sz="0" w:space="0" w:color="auto"/>
        <w:bottom w:val="none" w:sz="0" w:space="0" w:color="auto"/>
        <w:right w:val="none" w:sz="0" w:space="0" w:color="auto"/>
      </w:divBdr>
    </w:div>
    <w:div w:id="1455295766">
      <w:bodyDiv w:val="1"/>
      <w:marLeft w:val="0"/>
      <w:marRight w:val="0"/>
      <w:marTop w:val="0"/>
      <w:marBottom w:val="0"/>
      <w:divBdr>
        <w:top w:val="none" w:sz="0" w:space="0" w:color="auto"/>
        <w:left w:val="none" w:sz="0" w:space="0" w:color="auto"/>
        <w:bottom w:val="none" w:sz="0" w:space="0" w:color="auto"/>
        <w:right w:val="none" w:sz="0" w:space="0" w:color="auto"/>
      </w:divBdr>
    </w:div>
    <w:div w:id="1626158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ropbox\HoneyJar%20Business\Eindverslag\Eindverslag%20HoneyJar%20v0.9.docx" TargetMode="External"/><Relationship Id="rId18" Type="http://schemas.openxmlformats.org/officeDocument/2006/relationships/hyperlink" Target="file:///D:\Dropbox\HoneyJar%20Business\Eindverslag\Eindverslag%20HoneyJar%20v0.9.docx" TargetMode="External"/><Relationship Id="rId26" Type="http://schemas.openxmlformats.org/officeDocument/2006/relationships/chart" Target="charts/chart1.xml"/><Relationship Id="rId39" Type="http://schemas.openxmlformats.org/officeDocument/2006/relationships/image" Target="media/image14.png"/><Relationship Id="rId21" Type="http://schemas.openxmlformats.org/officeDocument/2006/relationships/footer" Target="footer2.xml"/><Relationship Id="rId34" Type="http://schemas.openxmlformats.org/officeDocument/2006/relationships/image" Target="media/image11.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file:///D:\Dropbox\HoneyJar%20Business\Eindverslag\Eindverslag%20HoneyJar%20v0.9.docx" TargetMode="External"/><Relationship Id="rId20" Type="http://schemas.openxmlformats.org/officeDocument/2006/relationships/footer" Target="footer1.xml"/><Relationship Id="rId29" Type="http://schemas.openxmlformats.org/officeDocument/2006/relationships/chart" Target="charts/chart3.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Dropbox\HoneyJar%20Business\Eindverslag\Eindverslag%20HoneyJar%20v0.9.docx" TargetMode="External"/><Relationship Id="rId24" Type="http://schemas.openxmlformats.org/officeDocument/2006/relationships/image" Target="media/image4.jpeg"/><Relationship Id="rId32" Type="http://schemas.openxmlformats.org/officeDocument/2006/relationships/image" Target="media/image9.gif"/><Relationship Id="rId37" Type="http://schemas.openxmlformats.org/officeDocument/2006/relationships/chart" Target="charts/chart4.xml"/><Relationship Id="rId40"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yperlink" Target="file:///D:\Dropbox\HoneyJar%20Business\Eindverslag\Eindverslag%20HoneyJar%20v0.9.docx" TargetMode="External"/><Relationship Id="rId23" Type="http://schemas.openxmlformats.org/officeDocument/2006/relationships/image" Target="media/image3.emf"/><Relationship Id="rId28" Type="http://schemas.openxmlformats.org/officeDocument/2006/relationships/image" Target="media/image6.png"/><Relationship Id="rId36" Type="http://schemas.openxmlformats.org/officeDocument/2006/relationships/package" Target="embeddings/Microsoft_Visio_Drawing.vsdx"/><Relationship Id="rId10" Type="http://schemas.openxmlformats.org/officeDocument/2006/relationships/hyperlink" Target="file:///D:\Dropbox\HoneyJar%20Business\Eindverslag\Eindverslag%20HoneyJar%20v0.9.docx" TargetMode="External"/><Relationship Id="rId19" Type="http://schemas.openxmlformats.org/officeDocument/2006/relationships/hyperlink" Target="file:///D:\Dropbox\HoneyJar%20Business\Eindverslag\Eindverslag%20HoneyJar%20v0.9.docx" TargetMode="Externa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file:///D:\Dropbox\HoneyJar%20Business\Eindverslag\Eindverslag%20HoneyJar%20v0.9.docx" TargetMode="External"/><Relationship Id="rId22" Type="http://schemas.openxmlformats.org/officeDocument/2006/relationships/image" Target="media/image2.png"/><Relationship Id="rId27" Type="http://schemas.openxmlformats.org/officeDocument/2006/relationships/chart" Target="charts/chart2.xml"/><Relationship Id="rId30" Type="http://schemas.openxmlformats.org/officeDocument/2006/relationships/image" Target="media/image7.pn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file:///D:\Dropbox\HoneyJar%20Business\Eindverslag\Eindverslag%20HoneyJar%20v0.9.docx" TargetMode="External"/><Relationship Id="rId17" Type="http://schemas.openxmlformats.org/officeDocument/2006/relationships/hyperlink" Target="file:///D:\Dropbox\HoneyJar%20Business\Eindverslag\Eindverslag%20HoneyJar%20v0.9.docx" TargetMode="External"/><Relationship Id="rId25" Type="http://schemas.openxmlformats.org/officeDocument/2006/relationships/image" Target="media/image5.jpeg"/><Relationship Id="rId33" Type="http://schemas.openxmlformats.org/officeDocument/2006/relationships/image" Target="media/image10.png"/><Relationship Id="rId38" Type="http://schemas.openxmlformats.org/officeDocument/2006/relationships/image" Target="media/image13.jpe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ropbox\HoneyJar%20Business\CODERING.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nl-NL"/>
              <a:t>Mobile infections per OS</a:t>
            </a:r>
          </a:p>
        </c:rich>
      </c:tx>
      <c:layout>
        <c:manualLayout>
          <c:xMode val="edge"/>
          <c:yMode val="edge"/>
          <c:x val="0.129965986394558"/>
          <c:y val="3.6697247706422E-2"/>
        </c:manualLayout>
      </c:layout>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nl-NL"/>
        </a:p>
      </c:txPr>
    </c:title>
    <c:autoTitleDeleted val="0"/>
    <c:plotArea>
      <c:layout/>
      <c:pieChart>
        <c:varyColors val="1"/>
        <c:ser>
          <c:idx val="0"/>
          <c:order val="0"/>
          <c:spPr>
            <a:solidFill>
              <a:schemeClr val="lt1"/>
            </a:solidFill>
            <a:ln w="19050">
              <a:solidFill>
                <a:schemeClr val="accent1"/>
              </a:solidFill>
            </a:ln>
            <a:effectLst/>
          </c:spPr>
          <c:dPt>
            <c:idx val="0"/>
            <c:bubble3D val="0"/>
            <c:spPr>
              <a:solidFill>
                <a:schemeClr val="lt1"/>
              </a:solidFill>
              <a:ln w="19050">
                <a:solidFill>
                  <a:schemeClr val="accent1"/>
                </a:solidFill>
              </a:ln>
              <a:effectLst/>
            </c:spPr>
            <c:extLst>
              <c:ext xmlns:c16="http://schemas.microsoft.com/office/drawing/2014/chart" uri="{C3380CC4-5D6E-409C-BE32-E72D297353CC}">
                <c16:uniqueId val="{00000001-7168-479F-8CA7-E532F71DB0A8}"/>
              </c:ext>
            </c:extLst>
          </c:dPt>
          <c:dPt>
            <c:idx val="1"/>
            <c:bubble3D val="0"/>
            <c:spPr>
              <a:solidFill>
                <a:schemeClr val="lt1"/>
              </a:solidFill>
              <a:ln w="19050">
                <a:solidFill>
                  <a:schemeClr val="accent1"/>
                </a:solidFill>
              </a:ln>
              <a:effectLst/>
            </c:spPr>
            <c:extLst>
              <c:ext xmlns:c16="http://schemas.microsoft.com/office/drawing/2014/chart" uri="{C3380CC4-5D6E-409C-BE32-E72D297353CC}">
                <c16:uniqueId val="{00000003-7168-479F-8CA7-E532F71DB0A8}"/>
              </c:ext>
            </c:extLst>
          </c:dPt>
          <c:dPt>
            <c:idx val="2"/>
            <c:bubble3D val="0"/>
            <c:spPr>
              <a:solidFill>
                <a:schemeClr val="lt1"/>
              </a:solidFill>
              <a:ln w="19050">
                <a:solidFill>
                  <a:schemeClr val="accent1"/>
                </a:solidFill>
              </a:ln>
              <a:effectLst/>
            </c:spPr>
            <c:extLst>
              <c:ext xmlns:c16="http://schemas.microsoft.com/office/drawing/2014/chart" uri="{C3380CC4-5D6E-409C-BE32-E72D297353CC}">
                <c16:uniqueId val="{00000005-7168-479F-8CA7-E532F71DB0A8}"/>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olidFill>
                    <a:latin typeface="+mn-lt"/>
                    <a:ea typeface="+mn-ea"/>
                    <a:cs typeface="+mn-cs"/>
                  </a:defRPr>
                </a:pPr>
                <a:endParaRPr lang="nl-NL"/>
              </a:p>
            </c:txPr>
            <c:dLblPos val="inEnd"/>
            <c:showLegendKey val="0"/>
            <c:showVal val="0"/>
            <c:showCatName val="1"/>
            <c:showSerName val="0"/>
            <c:showPercent val="1"/>
            <c:showBubbleSize val="0"/>
            <c:showLeaderLines val="1"/>
            <c:leaderLines>
              <c:spPr>
                <a:ln w="9525">
                  <a:solidFill>
                    <a:schemeClr val="accent1">
                      <a:lumMod val="60000"/>
                      <a:lumOff val="40000"/>
                    </a:schemeClr>
                  </a:solidFill>
                </a:ln>
                <a:effectLst/>
              </c:spPr>
            </c:leaderLines>
            <c:extLst>
              <c:ext xmlns:c15="http://schemas.microsoft.com/office/drawing/2012/chart" uri="{CE6537A1-D6FC-4f65-9D91-7224C49458BB}"/>
            </c:extLst>
          </c:dLbls>
          <c:cat>
            <c:strRef>
              <c:f>Sheet1!$B$2:$B$4</c:f>
              <c:strCache>
                <c:ptCount val="3"/>
                <c:pt idx="0">
                  <c:v>Other</c:v>
                </c:pt>
                <c:pt idx="1">
                  <c:v>Windows/pc</c:v>
                </c:pt>
                <c:pt idx="2">
                  <c:v>Android</c:v>
                </c:pt>
              </c:strCache>
            </c:strRef>
          </c:cat>
          <c:val>
            <c:numRef>
              <c:f>Sheet1!$A$2:$A$4</c:f>
              <c:numCache>
                <c:formatCode>General</c:formatCode>
                <c:ptCount val="3"/>
                <c:pt idx="0">
                  <c:v>3.54</c:v>
                </c:pt>
                <c:pt idx="1">
                  <c:v>27.96</c:v>
                </c:pt>
                <c:pt idx="2">
                  <c:v>68.5</c:v>
                </c:pt>
              </c:numCache>
            </c:numRef>
          </c:val>
          <c:extLst>
            <c:ext xmlns:c16="http://schemas.microsoft.com/office/drawing/2014/chart" uri="{C3380CC4-5D6E-409C-BE32-E72D297353CC}">
              <c16:uniqueId val="{00000006-7168-479F-8CA7-E532F71DB0A8}"/>
            </c:ext>
          </c:extLst>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en-US"/>
              <a:t>Phone OS distribution in Europe</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nl-NL"/>
        </a:p>
      </c:txPr>
    </c:title>
    <c:autoTitleDeleted val="0"/>
    <c:plotArea>
      <c:layout>
        <c:manualLayout>
          <c:layoutTarget val="inner"/>
          <c:xMode val="edge"/>
          <c:yMode val="edge"/>
          <c:x val="0.19819317958920615"/>
          <c:y val="0.38828609986504731"/>
          <c:w val="0.74961227711304768"/>
          <c:h val="0.48031453558183768"/>
        </c:manualLayout>
      </c:layout>
      <c:barChart>
        <c:barDir val="col"/>
        <c:grouping val="clustered"/>
        <c:varyColors val="0"/>
        <c:ser>
          <c:idx val="0"/>
          <c:order val="0"/>
          <c:tx>
            <c:strRef>
              <c:f>Sheet1!$B$1:$B$4</c:f>
              <c:strCache>
                <c:ptCount val="4"/>
                <c:pt idx="0">
                  <c:v>Android</c:v>
                </c:pt>
                <c:pt idx="1">
                  <c:v>iOS</c:v>
                </c:pt>
                <c:pt idx="2">
                  <c:v>Windows</c:v>
                </c:pt>
                <c:pt idx="3">
                  <c:v>Other</c:v>
                </c:pt>
              </c:strCache>
            </c:strRef>
          </c:tx>
          <c:spPr>
            <a:pattFill prst="ltUpDiag">
              <a:fgClr>
                <a:schemeClr val="accent1"/>
              </a:fgClr>
              <a:bgClr>
                <a:schemeClr val="lt1"/>
              </a:bgClr>
            </a:pattFill>
            <a:ln>
              <a:noFill/>
            </a:ln>
            <a:effectLst/>
          </c:spPr>
          <c:invertIfNegative val="0"/>
          <c:dLbls>
            <c:numFmt formatCode="0.00%" sourceLinked="0"/>
            <c:spPr>
              <a:solidFill>
                <a:srgbClr val="5B9BD5">
                  <a:alpha val="70000"/>
                </a:srgb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nl-N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Sheet1!$B$1:$B$4</c:f>
              <c:strCache>
                <c:ptCount val="4"/>
                <c:pt idx="0">
                  <c:v>Android</c:v>
                </c:pt>
                <c:pt idx="1">
                  <c:v>iOS</c:v>
                </c:pt>
                <c:pt idx="2">
                  <c:v>Windows</c:v>
                </c:pt>
                <c:pt idx="3">
                  <c:v>Other</c:v>
                </c:pt>
              </c:strCache>
            </c:strRef>
          </c:cat>
          <c:val>
            <c:numRef>
              <c:f>Sheet1!$A$1:$A$4</c:f>
              <c:numCache>
                <c:formatCode>0.00%</c:formatCode>
                <c:ptCount val="4"/>
                <c:pt idx="0">
                  <c:v>0.69220000000000004</c:v>
                </c:pt>
                <c:pt idx="1">
                  <c:v>0.28129999999999999</c:v>
                </c:pt>
                <c:pt idx="2">
                  <c:v>1.52E-2</c:v>
                </c:pt>
                <c:pt idx="3">
                  <c:v>1.12E-2</c:v>
                </c:pt>
              </c:numCache>
            </c:numRef>
          </c:val>
          <c:extLst>
            <c:ext xmlns:c16="http://schemas.microsoft.com/office/drawing/2014/chart" uri="{C3380CC4-5D6E-409C-BE32-E72D297353CC}">
              <c16:uniqueId val="{00000000-F1F1-4FA6-9085-C54B152393A8}"/>
            </c:ext>
          </c:extLst>
        </c:ser>
        <c:dLbls>
          <c:showLegendKey val="0"/>
          <c:showVal val="0"/>
          <c:showCatName val="0"/>
          <c:showSerName val="0"/>
          <c:showPercent val="0"/>
          <c:showBubbleSize val="0"/>
        </c:dLbls>
        <c:gapWidth val="269"/>
        <c:overlap val="-20"/>
        <c:axId val="-913028672"/>
        <c:axId val="-913029760"/>
      </c:barChart>
      <c:catAx>
        <c:axId val="-913028672"/>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nl-NL"/>
          </a:p>
        </c:txPr>
        <c:crossAx val="-913029760"/>
        <c:crosses val="autoZero"/>
        <c:auto val="1"/>
        <c:lblAlgn val="ctr"/>
        <c:lblOffset val="100"/>
        <c:noMultiLvlLbl val="0"/>
      </c:catAx>
      <c:valAx>
        <c:axId val="-913029760"/>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nl-NL"/>
          </a:p>
        </c:txPr>
        <c:crossAx val="-913028672"/>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en-US"/>
              <a:t>Phone</a:t>
            </a:r>
            <a:r>
              <a:rPr lang="en-US" baseline="0"/>
              <a:t> os distribution in businesses</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nl-NL"/>
        </a:p>
      </c:txPr>
    </c:title>
    <c:autoTitleDeleted val="0"/>
    <c:plotArea>
      <c:layout/>
      <c:barChart>
        <c:barDir val="col"/>
        <c:grouping val="clustered"/>
        <c:varyColors val="0"/>
        <c:ser>
          <c:idx val="0"/>
          <c:order val="0"/>
          <c:tx>
            <c:strRef>
              <c:f>Sheet1!$B$1:$B$4</c:f>
              <c:strCache>
                <c:ptCount val="4"/>
                <c:pt idx="0">
                  <c:v>Android</c:v>
                </c:pt>
                <c:pt idx="1">
                  <c:v>iOS</c:v>
                </c:pt>
                <c:pt idx="2">
                  <c:v>Windows phone</c:v>
                </c:pt>
                <c:pt idx="3">
                  <c:v>Don't know</c:v>
                </c:pt>
              </c:strCache>
            </c:strRef>
          </c:tx>
          <c:spPr>
            <a:pattFill prst="ltUpDiag">
              <a:fgClr>
                <a:schemeClr val="accent1"/>
              </a:fgClr>
              <a:bgClr>
                <a:schemeClr val="lt1"/>
              </a:bgClr>
            </a:pattFill>
            <a:ln>
              <a:noFill/>
            </a:ln>
            <a:effectLst/>
          </c:spPr>
          <c:invertIfNegative val="0"/>
          <c:dLbls>
            <c:spPr>
              <a:solidFill>
                <a:srgbClr val="5B9BD5">
                  <a:alpha val="70000"/>
                </a:srgbClr>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nl-NL"/>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strRef>
              <c:f>Sheet1!$B$1:$B$4</c:f>
              <c:strCache>
                <c:ptCount val="4"/>
                <c:pt idx="0">
                  <c:v>Android</c:v>
                </c:pt>
                <c:pt idx="1">
                  <c:v>iOS</c:v>
                </c:pt>
                <c:pt idx="2">
                  <c:v>Windows phone</c:v>
                </c:pt>
                <c:pt idx="3">
                  <c:v>Don't know</c:v>
                </c:pt>
              </c:strCache>
            </c:strRef>
          </c:cat>
          <c:val>
            <c:numRef>
              <c:f>Sheet1!$A$1:$A$4</c:f>
              <c:numCache>
                <c:formatCode>0.00%</c:formatCode>
                <c:ptCount val="4"/>
                <c:pt idx="0">
                  <c:v>0.47699999999999998</c:v>
                </c:pt>
                <c:pt idx="1">
                  <c:v>0.43</c:v>
                </c:pt>
                <c:pt idx="2">
                  <c:v>8.7999999999999995E-2</c:v>
                </c:pt>
                <c:pt idx="3">
                  <c:v>5.0000000000000001E-3</c:v>
                </c:pt>
              </c:numCache>
            </c:numRef>
          </c:val>
          <c:extLst>
            <c:ext xmlns:c16="http://schemas.microsoft.com/office/drawing/2014/chart" uri="{C3380CC4-5D6E-409C-BE32-E72D297353CC}">
              <c16:uniqueId val="{00000000-92BC-4216-8DDF-0965B66C85F1}"/>
            </c:ext>
          </c:extLst>
        </c:ser>
        <c:dLbls>
          <c:showLegendKey val="0"/>
          <c:showVal val="0"/>
          <c:showCatName val="0"/>
          <c:showSerName val="0"/>
          <c:showPercent val="0"/>
          <c:showBubbleSize val="0"/>
        </c:dLbls>
        <c:gapWidth val="269"/>
        <c:overlap val="-20"/>
        <c:axId val="-913029216"/>
        <c:axId val="-913028128"/>
      </c:barChart>
      <c:catAx>
        <c:axId val="-913029216"/>
        <c:scaling>
          <c:orientation val="minMax"/>
        </c:scaling>
        <c:delete val="0"/>
        <c:axPos val="b"/>
        <c:majorGridlines>
          <c:spPr>
            <a:ln w="9525" cap="flat" cmpd="sng" algn="ctr">
              <a:solidFill>
                <a:schemeClr val="lt1">
                  <a:alpha val="25000"/>
                </a:schemeClr>
              </a:solidFill>
              <a:round/>
            </a:ln>
            <a:effectLst/>
          </c:spPr>
        </c:majorGridlines>
        <c:numFmt formatCode="General" sourceLinked="1"/>
        <c:majorTickMark val="none"/>
        <c:minorTickMark val="none"/>
        <c:tickLblPos val="nextTo"/>
        <c:spPr>
          <a:noFill/>
          <a:ln w="3175" cap="flat" cmpd="sng" algn="ctr">
            <a:solidFill>
              <a:schemeClr val="accent1">
                <a:lumMod val="60000"/>
                <a:lumOff val="40000"/>
              </a:schemeClr>
            </a:solidFill>
            <a:round/>
          </a:ln>
          <a:effectLst/>
        </c:spPr>
        <c:txPr>
          <a:bodyPr rot="-60000000" spcFirstLastPara="1" vertOverflow="ellipsis" vert="horz" wrap="square" anchor="ctr" anchorCtr="1"/>
          <a:lstStyle/>
          <a:p>
            <a:pPr>
              <a:defRPr sz="800" b="0" i="0" u="none" strike="noStrike" kern="1200" cap="all" spc="150" normalizeH="0" baseline="0">
                <a:solidFill>
                  <a:schemeClr val="lt1"/>
                </a:solidFill>
                <a:latin typeface="+mn-lt"/>
                <a:ea typeface="+mn-ea"/>
                <a:cs typeface="+mn-cs"/>
              </a:defRPr>
            </a:pPr>
            <a:endParaRPr lang="nl-NL"/>
          </a:p>
        </c:txPr>
        <c:crossAx val="-913028128"/>
        <c:crosses val="autoZero"/>
        <c:auto val="1"/>
        <c:lblAlgn val="ctr"/>
        <c:lblOffset val="100"/>
        <c:noMultiLvlLbl val="0"/>
      </c:catAx>
      <c:valAx>
        <c:axId val="-913028128"/>
        <c:scaling>
          <c:orientation val="minMax"/>
        </c:scaling>
        <c:delete val="0"/>
        <c:axPos val="l"/>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nl-NL"/>
          </a:p>
        </c:txPr>
        <c:crossAx val="-91302921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nl-N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akeholder</a:t>
            </a:r>
            <a:r>
              <a:rPr lang="en-US" baseline="0"/>
              <a:t> PO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nl-NL"/>
        </a:p>
      </c:txPr>
    </c:title>
    <c:autoTitleDeleted val="0"/>
    <c:plotArea>
      <c:layout/>
      <c:barChart>
        <c:barDir val="bar"/>
        <c:grouping val="clustered"/>
        <c:varyColors val="0"/>
        <c:ser>
          <c:idx val="0"/>
          <c:order val="0"/>
          <c:spPr>
            <a:solidFill>
              <a:schemeClr val="accent1"/>
            </a:solidFill>
            <a:ln>
              <a:noFill/>
            </a:ln>
            <a:effectLst/>
          </c:spPr>
          <c:invertIfNegative val="0"/>
          <c:cat>
            <c:strRef>
              <c:f>Graphs!$P$12:$AA$12</c:f>
              <c:strCache>
                <c:ptCount val="8"/>
                <c:pt idx="0">
                  <c:v>Infrastructure</c:v>
                </c:pt>
                <c:pt idx="1">
                  <c:v>Malware</c:v>
                </c:pt>
                <c:pt idx="2">
                  <c:v>Dashboard</c:v>
                </c:pt>
                <c:pt idx="3">
                  <c:v>Staff Knowledge</c:v>
                </c:pt>
                <c:pt idx="4">
                  <c:v>Client knowledge</c:v>
                </c:pt>
                <c:pt idx="5">
                  <c:v>Law Compliance</c:v>
                </c:pt>
                <c:pt idx="6">
                  <c:v>Ease of Use</c:v>
                </c:pt>
                <c:pt idx="7">
                  <c:v>Profitability</c:v>
                </c:pt>
              </c:strCache>
            </c:strRef>
          </c:cat>
          <c:val>
            <c:numRef>
              <c:f>Graphs!$P$13:$AA$13</c:f>
              <c:numCache>
                <c:formatCode>General</c:formatCode>
                <c:ptCount val="8"/>
                <c:pt idx="0">
                  <c:v>28</c:v>
                </c:pt>
                <c:pt idx="1">
                  <c:v>20</c:v>
                </c:pt>
                <c:pt idx="2">
                  <c:v>15</c:v>
                </c:pt>
                <c:pt idx="3">
                  <c:v>14</c:v>
                </c:pt>
                <c:pt idx="4">
                  <c:v>5</c:v>
                </c:pt>
                <c:pt idx="5">
                  <c:v>4</c:v>
                </c:pt>
                <c:pt idx="6">
                  <c:v>3</c:v>
                </c:pt>
                <c:pt idx="7">
                  <c:v>2</c:v>
                </c:pt>
              </c:numCache>
            </c:numRef>
          </c:val>
          <c:extLst>
            <c:ext xmlns:c16="http://schemas.microsoft.com/office/drawing/2014/chart" uri="{C3380CC4-5D6E-409C-BE32-E72D297353CC}">
              <c16:uniqueId val="{00000000-9A52-417B-86D4-9DAD834FE455}"/>
            </c:ext>
          </c:extLst>
        </c:ser>
        <c:dLbls>
          <c:showLegendKey val="0"/>
          <c:showVal val="0"/>
          <c:showCatName val="0"/>
          <c:showSerName val="0"/>
          <c:showPercent val="0"/>
          <c:showBubbleSize val="0"/>
        </c:dLbls>
        <c:gapWidth val="43"/>
        <c:axId val="-913027040"/>
        <c:axId val="-913026496"/>
      </c:barChart>
      <c:catAx>
        <c:axId val="-91302704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nl-NL"/>
                  <a:t>Subjec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nl-NL"/>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913026496"/>
        <c:crosses val="autoZero"/>
        <c:auto val="1"/>
        <c:lblAlgn val="ctr"/>
        <c:lblOffset val="100"/>
        <c:noMultiLvlLbl val="0"/>
      </c:catAx>
      <c:valAx>
        <c:axId val="-913026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nl-NL"/>
                  <a:t>Number of occurrence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nl-NL"/>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nl-NL"/>
          </a:p>
        </c:txPr>
        <c:crossAx val="-9130270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0">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styleClr val="0"/>
    </cs:lnRef>
    <cs:fillRef idx="0"/>
    <cs:effectRef idx="0"/>
    <cs:fontRef idx="minor">
      <cs:styleClr val="0"/>
    </cs:fontRef>
    <cs:defRPr sz="900" b="1" kern="1200"/>
  </cs:dataLabel>
  <cs:dataLabelCallout>
    <cs:lnRef idx="0">
      <cs:styleClr val="0"/>
    </cs:lnRef>
    <cs:fillRef idx="0"/>
    <cs:effectRef idx="0"/>
    <cs:fontRef idx="minor">
      <cs:styleClr val="0"/>
    </cs:fontRef>
    <cs:spPr>
      <a:solidFill>
        <a:schemeClr val="lt1"/>
      </a:solidFill>
      <a:ln>
        <a:solidFill>
          <a:schemeClr val="phClr"/>
        </a:solidFill>
      </a:ln>
    </cs:spPr>
    <cs:defRPr sz="900" b="1" kern="1200"/>
    <cs:bodyPr rot="0" spcFirstLastPara="1" vertOverflow="clip" horzOverflow="clip" vert="horz" wrap="square" lIns="36576" tIns="18288" rIns="36576" bIns="18288" anchor="ctr" anchorCtr="1">
      <a:spAutoFit/>
    </cs:bodyPr>
  </cs:dataLabelCallout>
  <cs:dataPoint>
    <cs:lnRef idx="0">
      <cs:styleClr val="0"/>
    </cs:lnRef>
    <cs:fillRef idx="0"/>
    <cs:effectRef idx="0"/>
    <cs:fontRef idx="minor">
      <a:schemeClr val="dk1"/>
    </cs:fontRef>
    <cs:spPr>
      <a:solidFill>
        <a:schemeClr val="lt1"/>
      </a:solidFill>
      <a:ln w="19050">
        <a:solidFill>
          <a:schemeClr val="phClr"/>
        </a:solidFill>
      </a:ln>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4">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3175" cap="flat" cmpd="sng" algn="ctr">
        <a:solidFill>
          <a:schemeClr val="phClr">
            <a:lumMod val="60000"/>
            <a:lumOff val="40000"/>
          </a:schemeClr>
        </a:solidFill>
        <a:round/>
      </a:ln>
    </cs:spPr>
    <cs:defRPr sz="800" kern="1200" cap="all" spc="150" normalizeH="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styleClr val="auto"/>
    </cs:fillRef>
    <cs:effectRef idx="0"/>
    <cs:fontRef idx="minor">
      <a:schemeClr val="lt1"/>
    </cs:fontRef>
    <cs:spPr>
      <a:solidFill>
        <a:schemeClr val="phClr">
          <a:alpha val="70000"/>
        </a:schemeClr>
      </a:solidFill>
    </cs:spPr>
    <cs:defRPr sz="900"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a:solidFill>
          <a:schemeClr val="phClr">
            <a:lumMod val="60000"/>
            <a:lumOff val="40000"/>
          </a:schemeClr>
        </a:solidFill>
        <a:prstDash val="dash"/>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uthors: A. Pluimers, M. El OuahbiStudent numbers: 314831, 423819Educational Institute: Saxion University of Applied SciencesDat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NEE09</b:Tag>
    <b:SourceType>InternetSite</b:SourceType>
    <b:Guid>{1A0379D4-F70C-4F2E-AD51-DDB83D1D3CF1}</b:Guid>
    <b:Author>
      <b:Author>
        <b:NameList>
          <b:Person>
            <b:Last>BHATT</b:Last>
            <b:First>NEERAV</b:First>
          </b:Person>
        </b:NameList>
      </b:Author>
    </b:Author>
    <b:Title>HTC DREAM (GOOGLE ANDROID) SMART PHONE REVIEW</b:Title>
    <b:InternetSiteTitle>bhatt.id</b:InternetSiteTitle>
    <b:Year>2009</b:Year>
    <b:Month>May</b:Month>
    <b:Day>17</b:Day>
    <b:URL>http://www.bhatt.id.au/blog/htc-dream-google-android-smart-phone-review/</b:URL>
    <b:RefOrder>2</b:RefOrder>
  </b:Source>
  <b:Source>
    <b:Tag>Ind07</b:Tag>
    <b:SourceType>InternetSite</b:SourceType>
    <b:Guid>{0568663B-6E4E-4284-BA2B-37B4FD6ADCFC}</b:Guid>
    <b:Title>Industry Leaders Announce Open Platform for Mobile Devices</b:Title>
    <b:InternetSiteTitle>Open Handset Alliance</b:InternetSiteTitle>
    <b:Year>2007</b:Year>
    <b:Month>November</b:Month>
    <b:Day>5</b:Day>
    <b:URL>http://www.openhandsetalliance.com/press_110507.html</b:URL>
    <b:RefOrder>1</b:RefOrder>
  </b:Source>
  <b:Source>
    <b:Tag>Jer17</b:Tag>
    <b:SourceType>InternetSite</b:SourceType>
    <b:Guid>{0065B7E1-03F8-40E9-B548-F5D70A4D061A}</b:Guid>
    <b:Author>
      <b:Author>
        <b:NameList>
          <b:Person>
            <b:Last>Hildenbrand</b:Last>
            <b:First>Jerry</b:First>
          </b:Person>
        </b:NameList>
      </b:Author>
    </b:Author>
    <b:Title>It's been 9 years and Android still has a bad reputation when it comes to security</b:Title>
    <b:InternetSiteTitle>AndroidCentral</b:InternetSiteTitle>
    <b:Year>2017</b:Year>
    <b:Month>July</b:Month>
    <b:Day>29</b:Day>
    <b:URL>https://www.androidcentral.com/its-been-9-years-and-android-still-has-bad-reputation-when-it-comes-security</b:URL>
    <b:RefOrder>3</b:RefOrder>
  </b:Source>
  <b:Source>
    <b:Tag>Sri15</b:Tag>
    <b:SourceType>Book</b:SourceType>
    <b:Guid>{606B2788-6B08-4712-9907-7FDB178128E8}</b:Guid>
    <b:Author>
      <b:Author>
        <b:NameList>
          <b:Person>
            <b:Last>Sridhar</b:Last>
            <b:First>G</b:First>
            <b:Middle>S</b:Middle>
          </b:Person>
        </b:NameList>
      </b:Author>
    </b:Author>
    <b:Title>Android (a Deep Knowledge)</b:Title>
    <b:Year>2015</b:Year>
    <b:City>March</b:City>
    <b:Publisher>25</b:Publisher>
    <b:RefOrder>4</b:RefOrder>
  </b:Source>
  <b:Source>
    <b:Tag>Chi12</b:Tag>
    <b:SourceType>Report</b:SourceType>
    <b:Guid>{D751E2D3-9618-4A02-82DB-6FCF3A2B4255}</b:Guid>
    <b:Title>Measuring User Confidence in</b:Title>
    <b:Year>2012</b:Year>
    <b:City>Washington</b:City>
    <b:Author>
      <b:Author>
        <b:NameList>
          <b:Person>
            <b:Last>Chin</b:Last>
            <b:First>Erika</b:First>
          </b:Person>
          <b:Person>
            <b:Last>Felt</b:Last>
            <b:First>Adrienne Porter</b:First>
          </b:Person>
          <b:Person>
            <b:Last>Sekar</b:Last>
            <b:First>Vyas</b:First>
          </b:Person>
          <b:Person>
            <b:Last>Wagner</b:Last>
            <b:First>David</b:First>
          </b:Person>
        </b:NameList>
      </b:Author>
    </b:Author>
    <b:RefOrder>5</b:RefOrder>
  </b:Source>
  <b:Source>
    <b:Tag>Goo18</b:Tag>
    <b:SourceType>InternetSite</b:SourceType>
    <b:Guid>{B945111A-C8DC-4742-89CA-F0CFD2305FB2}</b:Guid>
    <b:Author>
      <b:Author>
        <b:NameList>
          <b:Person>
            <b:Last>Google</b:Last>
          </b:Person>
        </b:NameList>
      </b:Author>
    </b:Author>
    <b:Title>Supported locations for distribution to Google Play users</b:Title>
    <b:Year>2018</b:Year>
    <b:InternetSiteTitle>Support.google.com</b:InternetSiteTitle>
    <b:Month>June</b:Month>
    <b:Day>21</b:Day>
    <b:URL>https://support.google.com/googleplay/android-developer/table/3541286</b:URL>
    <b:RefOrder>6</b:RefOrder>
  </b:Source>
  <b:Source>
    <b:Tag>Goo181</b:Tag>
    <b:SourceType>InternetSite</b:SourceType>
    <b:Guid>{13A652F8-591F-413F-B30E-71967CEF38AD}</b:Guid>
    <b:Author>
      <b:Author>
        <b:NameList>
          <b:Person>
            <b:Last>Google</b:Last>
          </b:Person>
        </b:NameList>
      </b:Author>
    </b:Author>
    <b:Title>Supported locations for developer &amp; merchant registration</b:Title>
    <b:InternetSiteTitle>Support.google.com</b:InternetSiteTitle>
    <b:Year>2018</b:Year>
    <b:Month>June</b:Month>
    <b:Day>21</b:Day>
    <b:URL>https://support.google.com/googleplay/android-developer/table/3539140?visit_id=1-636585251809564044-2576914025&amp;hl=en&amp;rd=1</b:URL>
    <b:RefOrder>7</b:RefOrder>
  </b:Source>
  <b:Source>
    <b:Tag>Sta18</b:Tag>
    <b:SourceType>InternetSite</b:SourceType>
    <b:Guid>{A35A6CEB-F052-489E-B4D1-1A4AEC837131}</b:Guid>
    <b:Author>
      <b:Author>
        <b:NameList>
          <b:Person>
            <b:Last>Statcounter</b:Last>
          </b:Person>
        </b:NameList>
      </b:Author>
    </b:Author>
    <b:Title>Operating System Market Share Worldwide - May 2018</b:Title>
    <b:InternetSiteTitle>Statcounter</b:InternetSiteTitle>
    <b:Year>2018</b:Year>
    <b:Month>May</b:Month>
    <b:Day>1</b:Day>
    <b:URL>http://gs.statcounter.com/os-market-share</b:URL>
    <b:RefOrder>8</b:RefOrder>
  </b:Source>
  <b:Source>
    <b:Tag>Com17</b:Tag>
    <b:SourceType>InternetSite</b:SourceType>
    <b:Guid>{88D09229-F9D2-41A9-AB03-45953BB19EEC}</b:Guid>
    <b:Author>
      <b:Author>
        <b:NameList>
          <b:Person>
            <b:Last>Profile</b:Last>
            <b:First>Computer</b:First>
          </b:Person>
        </b:NameList>
      </b:Author>
    </b:Author>
    <b:Title>APPLE AND SAMSUNG MOST POPULAR BUSINESS SMARTPHONES IN THE NETHERLANDS</b:Title>
    <b:InternetSiteTitle>Computer Profile</b:InternetSiteTitle>
    <b:Year>2017</b:Year>
    <b:Month>January</b:Month>
    <b:URL>https://www.computerprofile.com/analytics-papers/apple-and-samsung-most-popular-business-smartphones-in-the-netherlands/</b:URL>
    <b:RefOrder>9</b:RefOrder>
  </b:Source>
  <b:Source>
    <b:Tag>Mae17</b:Tag>
    <b:SourceType>DocumentFromInternetSite</b:SourceType>
    <b:Guid>{E8B867FE-D920-4E30-B80F-8C5FDAAB715F}</b:Guid>
    <b:Title>Maersk Q2 2017 report</b:Title>
    <b:InternetSiteTitle>Mearsk</b:InternetSiteTitle>
    <b:Year>2017</b:Year>
    <b:Month>April</b:Month>
    <b:URL>http://files.shareholder.com/downloads/ABEA-3GG91Y/5003725988x0x954063/4803DE66-B269-4730-8A92-C0D59BD7EE28/Presentation_Q2_2017.pdf</b:URL>
    <b:RefOrder>10</b:RefOrder>
  </b:Source>
  <b:Source>
    <b:Tag>Cat17</b:Tag>
    <b:SourceType>InternetSite</b:SourceType>
    <b:Guid>{18C23661-3518-4682-AA1E-8C572E8BA0E2}</b:Guid>
    <b:Title>M.E.Doc Software Was Backdoored 3 Times, Servers Left Without Updates Since 2013</b:Title>
    <b:InternetSiteTitle>Bleeping Computer</b:InternetSiteTitle>
    <b:Year>2017</b:Year>
    <b:Month>July</b:Month>
    <b:Day>6</b:Day>
    <b:URL>https://www.bleepingcomputer.com/news/security/m-e-doc-software-was-backdoored-3-times-servers-left-without-updates-since-2013/</b:URL>
    <b:Author>
      <b:Author>
        <b:NameList>
          <b:Person>
            <b:Last>Cimpanu</b:Last>
            <b:First>Catalin</b:First>
          </b:Person>
        </b:NameList>
      </b:Author>
    </b:Author>
    <b:RefOrder>11</b:RefOrder>
  </b:Source>
  <b:Source>
    <b:Tag>Nia17</b:Tag>
    <b:SourceType>InternetSite</b:SourceType>
    <b:Guid>{BC1E1FF6-5341-4C69-844E-7DB3C4C4497D}</b:Guid>
    <b:Author>
      <b:Author>
        <b:NameList>
          <b:Person>
            <b:Last>McCreanor</b:Last>
            <b:First>Niall</b:First>
          </b:Person>
        </b:NameList>
      </b:Author>
    </b:Author>
    <b:Title>Danish Shipping Giant Maersk Hit by NotPetya Ransomware</b:Title>
    <b:InternetSiteTitle>Itgovernance</b:InternetSiteTitle>
    <b:Year>2017</b:Year>
    <b:Month>July </b:Month>
    <b:Day>3</b:Day>
    <b:URL>https://www.itgovernance.eu/blog/en/danish-shipping-giant-maersk-hit-by-notpetya-ransomware</b:URL>
    <b:RefOrder>12</b:RefOrder>
  </b:Source>
  <b:Source>
    <b:Tag>APM18</b:Tag>
    <b:SourceType>Interview</b:SourceType>
    <b:Guid>{0169D83B-2A90-4671-948C-3D76557125F9}</b:Guid>
    <b:Title>Securing a Common Future in Cyberspace</b:Title>
    <b:Year>2018</b:Year>
    <b:Month>January</b:Month>
    <b:Day>24</b:Day>
    <b:Author>
      <b:Interviewee>
        <b:NameList>
          <b:Person>
            <b:Last>Møller-Maersk</b:Last>
            <b:First>A.P.</b:First>
          </b:Person>
        </b:NameList>
      </b:Interviewee>
      <b:Interviewer>
        <b:NameList>
          <b:Person>
            <b:Last>Cohn</b:Last>
            <b:First>Alan</b:First>
            <b:Middle>D.</b:Middle>
          </b:Person>
        </b:NameList>
      </b:Interviewer>
    </b:Author>
    <b:RefOrder>13</b:RefOrder>
  </b:Source>
  <b:Source>
    <b:Tag>Con17</b:Tag>
    <b:SourceType>InternetSite</b:SourceType>
    <b:Guid>{20F6CC8F-F1A6-419D-8737-14B8DB178AF7}</b:Guid>
    <b:Title>NotPetya ransomware outbreak cost Merck more than $300M per quarter</b:Title>
    <b:Year>2017</b:Year>
    <b:Month>October </b:Month>
    <b:Day>30</b:Day>
    <b:Author>
      <b:Author>
        <b:NameList>
          <b:Person>
            <b:Last>Forrest</b:Last>
            <b:First>Connor</b:First>
          </b:Person>
        </b:NameList>
      </b:Author>
    </b:Author>
    <b:InternetSiteTitle>techrepublic</b:InternetSiteTitle>
    <b:URL>https://www.techrepublic.com/article/notpetya-ransomware-outbreak-cost-merck-more-than-300m-per-quarter/</b:URL>
    <b:RefOrder>14</b:RefOrder>
  </b:Source>
  <b:Source>
    <b:Tag>Eds18</b:Tag>
    <b:SourceType>InternetSite</b:SourceType>
    <b:Guid>{C6441BC1-B8D0-4534-91AD-227DE9150DF7}</b:Guid>
    <b:Author>
      <b:Author>
        <b:NameList>
          <b:Person>
            <b:Last>Pessotti</b:Last>
            <b:First>Edson</b:First>
          </b:Person>
        </b:NameList>
      </b:Author>
    </b:Author>
    <b:Title>Honeypot --&gt; Segurança da Informação</b:Title>
    <b:InternetSiteTitle>edpestisegura.blogspot</b:InternetSiteTitle>
    <b:Year>2018</b:Year>
    <b:Month>July</b:Month>
    <b:Day>28</b:Day>
    <b:URL>http://edpestisegura.blogspot.com/2016/07/honeypot-seguranca-da-informacao.html</b:URL>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9EA9B7-D965-4678-BA38-3AB2060FD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0499</Words>
  <Characters>112747</Characters>
  <Application>Microsoft Office Word</Application>
  <DocSecurity>0</DocSecurity>
  <Lines>939</Lines>
  <Paragraphs>265</Paragraphs>
  <ScaleCrop>false</ScaleCrop>
  <HeadingPairs>
    <vt:vector size="2" baseType="variant">
      <vt:variant>
        <vt:lpstr>Title</vt:lpstr>
      </vt:variant>
      <vt:variant>
        <vt:i4>1</vt:i4>
      </vt:variant>
    </vt:vector>
  </HeadingPairs>
  <TitlesOfParts>
    <vt:vector size="1" baseType="lpstr">
      <vt:lpstr>End Report</vt:lpstr>
    </vt:vector>
  </TitlesOfParts>
  <Company/>
  <LinksUpToDate>false</LinksUpToDate>
  <CharactersWithSpaces>132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d Report</dc:title>
  <dc:subject>Honeypot and Sandbox for Malware studies</dc:subject>
  <dc:creator>Alexandr PluimersMorcel El Oahbi</dc:creator>
  <cp:keywords/>
  <dc:description/>
  <cp:lastModifiedBy>Windows-gebruiker</cp:lastModifiedBy>
  <cp:revision>5</cp:revision>
  <cp:lastPrinted>2018-06-24T13:17:00Z</cp:lastPrinted>
  <dcterms:created xsi:type="dcterms:W3CDTF">2018-06-24T13:16:00Z</dcterms:created>
  <dcterms:modified xsi:type="dcterms:W3CDTF">2018-06-24T13:17:00Z</dcterms:modified>
</cp:coreProperties>
</file>